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74A264" w14:textId="5C81DE23" w:rsidR="00553AB0" w:rsidRPr="00CE0424" w:rsidRDefault="00553AB0" w:rsidP="00553AB0">
      <w:pPr>
        <w:pStyle w:val="3GPPHeader"/>
        <w:spacing w:after="60"/>
        <w:rPr>
          <w:sz w:val="32"/>
          <w:szCs w:val="32"/>
          <w:highlight w:val="yellow"/>
        </w:rPr>
      </w:pPr>
      <w:r w:rsidRPr="00CE0424">
        <w:t>3GPP TSG-RAN WG</w:t>
      </w:r>
      <w:r>
        <w:t>1</w:t>
      </w:r>
      <w:r w:rsidRPr="00CE0424">
        <w:t xml:space="preserve"> </w:t>
      </w:r>
      <w:r>
        <w:t xml:space="preserve">Meeting </w:t>
      </w:r>
      <w:r w:rsidRPr="00CE0424">
        <w:t>#</w:t>
      </w:r>
      <w:r>
        <w:t>104-bis-e</w:t>
      </w:r>
      <w:r w:rsidRPr="00CE0424">
        <w:tab/>
      </w:r>
      <w:r w:rsidRPr="00CE0424">
        <w:rPr>
          <w:sz w:val="32"/>
          <w:szCs w:val="32"/>
        </w:rPr>
        <w:t>R</w:t>
      </w:r>
      <w:r>
        <w:rPr>
          <w:sz w:val="32"/>
          <w:szCs w:val="32"/>
        </w:rPr>
        <w:t>1</w:t>
      </w:r>
      <w:r w:rsidRPr="00CE0424">
        <w:rPr>
          <w:sz w:val="32"/>
          <w:szCs w:val="32"/>
        </w:rPr>
        <w:t>-</w:t>
      </w:r>
      <w:r>
        <w:rPr>
          <w:sz w:val="32"/>
          <w:szCs w:val="32"/>
        </w:rPr>
        <w:t>21</w:t>
      </w:r>
      <w:r w:rsidR="007E1D21">
        <w:rPr>
          <w:sz w:val="32"/>
          <w:szCs w:val="32"/>
        </w:rPr>
        <w:t>03914</w:t>
      </w:r>
    </w:p>
    <w:p w14:paraId="5F86B5C9" w14:textId="77777777" w:rsidR="00553AB0" w:rsidRPr="00CE0424" w:rsidRDefault="00553AB0" w:rsidP="00553AB0">
      <w:pPr>
        <w:pStyle w:val="3GPPHeader"/>
      </w:pPr>
      <w:r>
        <w:t>e-Meeting, April 12</w:t>
      </w:r>
      <w:r w:rsidRPr="0083546B">
        <w:rPr>
          <w:vertAlign w:val="superscript"/>
        </w:rPr>
        <w:t>th</w:t>
      </w:r>
      <w:r>
        <w:t xml:space="preserve"> – April 20</w:t>
      </w:r>
      <w:r w:rsidRPr="0083546B">
        <w:rPr>
          <w:vertAlign w:val="superscript"/>
        </w:rPr>
        <w:t>th</w:t>
      </w:r>
      <w:r>
        <w:t>, 2021</w:t>
      </w:r>
    </w:p>
    <w:p w14:paraId="468E045B" w14:textId="77777777" w:rsidR="00E7243C" w:rsidRPr="006A064A" w:rsidRDefault="00E7243C" w:rsidP="00357380">
      <w:pPr>
        <w:pStyle w:val="3GPPHeader"/>
      </w:pPr>
    </w:p>
    <w:p w14:paraId="3C6869D1" w14:textId="3B4C72AB" w:rsidR="00E90E49" w:rsidRPr="006A064A" w:rsidRDefault="00E90E49" w:rsidP="00311702">
      <w:pPr>
        <w:pStyle w:val="3GPPHeader"/>
      </w:pPr>
      <w:r w:rsidRPr="006A064A">
        <w:t>Agenda Item:</w:t>
      </w:r>
      <w:r w:rsidRPr="006A064A">
        <w:tab/>
      </w:r>
      <w:r w:rsidR="007434CD" w:rsidRPr="006A064A">
        <w:t>8</w:t>
      </w:r>
      <w:r w:rsidR="006500B6" w:rsidRPr="006A064A">
        <w:t>.</w:t>
      </w:r>
      <w:r w:rsidR="007434CD" w:rsidRPr="006A064A">
        <w:t>4.1</w:t>
      </w:r>
    </w:p>
    <w:p w14:paraId="0CB055DD" w14:textId="638CCDEF" w:rsidR="00E90E49" w:rsidRPr="006A064A" w:rsidRDefault="003D3C45" w:rsidP="00F64C2B">
      <w:pPr>
        <w:pStyle w:val="3GPPHeader"/>
      </w:pPr>
      <w:r w:rsidRPr="006A064A">
        <w:t>Source:</w:t>
      </w:r>
      <w:r w:rsidR="00E90E49" w:rsidRPr="006A064A">
        <w:tab/>
      </w:r>
      <w:r w:rsidR="006C1093" w:rsidRPr="006A064A">
        <w:t>Moderator (</w:t>
      </w:r>
      <w:r w:rsidR="00F64C2B" w:rsidRPr="006A064A">
        <w:t>Ericsson</w:t>
      </w:r>
      <w:r w:rsidR="006C1093" w:rsidRPr="006A064A">
        <w:t>)</w:t>
      </w:r>
    </w:p>
    <w:p w14:paraId="63DAB814" w14:textId="43C4CC17" w:rsidR="00E90E49" w:rsidRPr="006A064A" w:rsidRDefault="003D3C45" w:rsidP="00311702">
      <w:pPr>
        <w:pStyle w:val="3GPPHeader"/>
      </w:pPr>
      <w:r w:rsidRPr="006A064A">
        <w:t>Title:</w:t>
      </w:r>
      <w:r w:rsidR="00E90E49" w:rsidRPr="006A064A">
        <w:tab/>
      </w:r>
      <w:r w:rsidR="00E77B9C" w:rsidRPr="006A064A">
        <w:t>Feature lead summary</w:t>
      </w:r>
      <w:r w:rsidR="004D7966">
        <w:t>#</w:t>
      </w:r>
      <w:r w:rsidR="0048708B">
        <w:t>3</w:t>
      </w:r>
      <w:r w:rsidR="00E77B9C" w:rsidRPr="006A064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pPr>
      <w:r w:rsidRPr="00A85EAA">
        <w:t>Introduction</w:t>
      </w:r>
    </w:p>
    <w:p w14:paraId="575A3D08" w14:textId="45EB7C94" w:rsidR="00E77B9C" w:rsidRPr="006A064A" w:rsidRDefault="00E77B9C" w:rsidP="00E77B9C">
      <w:pPr>
        <w:jc w:val="both"/>
        <w:rPr>
          <w:rFonts w:ascii="Arial" w:hAnsi="Arial"/>
        </w:rPr>
      </w:pPr>
      <w:r w:rsidRPr="00CC0C6E">
        <w:rPr>
          <w:rFonts w:ascii="Arial" w:hAnsi="Arial"/>
        </w:rPr>
        <w:t xml:space="preserve">A study item on solutions for NR to support non-terrestrial networks (NTN) was completed in Rel-16 </w:t>
      </w:r>
      <w:r w:rsidR="00382127" w:rsidRPr="00CC0C6E">
        <w:rPr>
          <w:rFonts w:ascii="Arial" w:hAnsi="Arial"/>
        </w:rPr>
        <w:t>[1]</w:t>
      </w:r>
      <w:r w:rsidRPr="00CC0C6E">
        <w:rPr>
          <w:rFonts w:ascii="Arial" w:hAnsi="Arial"/>
        </w:rPr>
        <w:t xml:space="preserve">. </w:t>
      </w:r>
      <w:r w:rsidR="007434CD" w:rsidRPr="00CC0C6E">
        <w:rPr>
          <w:rFonts w:ascii="Arial" w:hAnsi="Arial"/>
        </w:rPr>
        <w:t xml:space="preserve">The </w:t>
      </w:r>
      <w:r w:rsidRPr="00CC0C6E">
        <w:rPr>
          <w:rFonts w:ascii="Arial" w:hAnsi="Arial"/>
        </w:rPr>
        <w:t xml:space="preserve">Rel-17 </w:t>
      </w:r>
      <w:r w:rsidR="007434CD" w:rsidRPr="00CC0C6E">
        <w:rPr>
          <w:rFonts w:ascii="Arial" w:hAnsi="Arial"/>
        </w:rPr>
        <w:t>work item</w:t>
      </w:r>
      <w:r w:rsidRPr="00CC0C6E">
        <w:rPr>
          <w:rFonts w:ascii="Arial" w:hAnsi="Arial"/>
        </w:rPr>
        <w:t xml:space="preserve"> on solutions for NR to support NTN </w:t>
      </w:r>
      <w:r w:rsidR="007434CD" w:rsidRPr="00CC0C6E">
        <w:rPr>
          <w:rFonts w:ascii="Arial" w:hAnsi="Arial"/>
        </w:rPr>
        <w:t>was approved at RAN#86</w:t>
      </w:r>
      <w:r w:rsidR="0081032C" w:rsidRPr="00CC0C6E">
        <w:rPr>
          <w:rFonts w:ascii="Arial" w:hAnsi="Arial"/>
        </w:rPr>
        <w:t xml:space="preserve"> and the work item description is updated in</w:t>
      </w:r>
      <w:r w:rsidRPr="00CC0C6E">
        <w:rPr>
          <w:rFonts w:ascii="Arial" w:hAnsi="Arial"/>
        </w:rPr>
        <w:t xml:space="preserve"> </w:t>
      </w:r>
      <w:r w:rsidR="00382127" w:rsidRPr="00CC0C6E">
        <w:rPr>
          <w:rFonts w:ascii="Arial" w:hAnsi="Arial"/>
        </w:rPr>
        <w:t>[2]</w:t>
      </w:r>
      <w:r w:rsidR="007434CD" w:rsidRPr="00CC0C6E">
        <w:rPr>
          <w:rFonts w:ascii="Arial" w:hAnsi="Arial"/>
        </w:rPr>
        <w:t xml:space="preserve">. </w:t>
      </w:r>
      <w:r w:rsidR="007434CD" w:rsidRPr="006A064A">
        <w:rPr>
          <w:rFonts w:ascii="Arial" w:hAnsi="Arial"/>
        </w:rPr>
        <w:t>One objective is to specify timing relationship enhancements for NTN</w:t>
      </w:r>
      <w:r w:rsidR="004B3E97" w:rsidRPr="006A064A">
        <w:rPr>
          <w:rFonts w:ascii="Arial" w:hAnsi="Arial"/>
        </w:rPr>
        <w:t>.</w:t>
      </w:r>
      <w:r w:rsidR="000D1B4D">
        <w:rPr>
          <w:rFonts w:ascii="Arial" w:hAnsi="Arial"/>
        </w:rPr>
        <w:t xml:space="preserve"> The last feature summary from RAN1#10</w:t>
      </w:r>
      <w:r w:rsidR="002F5AFA">
        <w:rPr>
          <w:rFonts w:ascii="Arial" w:hAnsi="Arial"/>
        </w:rPr>
        <w:t>4</w:t>
      </w:r>
      <w:r w:rsidR="000D1B4D">
        <w:rPr>
          <w:rFonts w:ascii="Arial" w:hAnsi="Arial"/>
        </w:rPr>
        <w:t xml:space="preserve">-e on this topic can be found in </w:t>
      </w:r>
      <w:r w:rsidR="000D1B4D">
        <w:rPr>
          <w:rFonts w:ascii="Arial" w:hAnsi="Arial"/>
        </w:rPr>
        <w:fldChar w:fldCharType="begin"/>
      </w:r>
      <w:r w:rsidR="000D1B4D">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Pr>
          <w:rFonts w:ascii="Arial" w:hAnsi="Arial"/>
        </w:rPr>
        <w:t>[3]</w:t>
      </w:r>
      <w:r w:rsidR="000D1B4D">
        <w:rPr>
          <w:rFonts w:ascii="Arial" w:hAnsi="Arial"/>
        </w:rPr>
        <w:fldChar w:fldCharType="end"/>
      </w:r>
      <w:r w:rsidR="000D1B4D">
        <w:rPr>
          <w:rFonts w:ascii="Arial" w:hAnsi="Arial"/>
        </w:rPr>
        <w:t>.</w:t>
      </w:r>
    </w:p>
    <w:p w14:paraId="1FE255EA" w14:textId="1755C7AD" w:rsidR="00B00CA1" w:rsidRPr="00203D55" w:rsidRDefault="00801E22" w:rsidP="00E77B9C">
      <w:pPr>
        <w:jc w:val="both"/>
        <w:rPr>
          <w:rFonts w:ascii="Arial" w:hAnsi="Arial"/>
        </w:rPr>
      </w:pPr>
      <w:r w:rsidRPr="006A064A">
        <w:rPr>
          <w:rFonts w:ascii="Arial" w:hAnsi="Arial"/>
        </w:rPr>
        <w:t xml:space="preserve">In this contribution, we </w:t>
      </w:r>
      <w:r w:rsidR="00E77B9C" w:rsidRPr="006A064A">
        <w:rPr>
          <w:rFonts w:ascii="Arial" w:hAnsi="Arial"/>
        </w:rPr>
        <w:t>summarize the related issues and proposals based on the contributions submitted to RAN1#10</w:t>
      </w:r>
      <w:r w:rsidR="000D1B4D">
        <w:rPr>
          <w:rFonts w:ascii="Arial" w:hAnsi="Arial"/>
        </w:rPr>
        <w:t>4</w:t>
      </w:r>
      <w:r w:rsidR="002F5AFA">
        <w:rPr>
          <w:rFonts w:ascii="Arial" w:hAnsi="Arial"/>
        </w:rPr>
        <w:t>bis</w:t>
      </w:r>
      <w:r w:rsidR="00E77B9C" w:rsidRPr="006A064A">
        <w:rPr>
          <w:rFonts w:ascii="Arial" w:hAnsi="Arial"/>
        </w:rPr>
        <w:t>-e under agenda item 8.4.1</w:t>
      </w:r>
      <w:r w:rsidR="00BF7AF7">
        <w:rPr>
          <w:rFonts w:ascii="Arial" w:hAnsi="Arial"/>
        </w:rPr>
        <w:t xml:space="preserve"> [4] – [</w:t>
      </w:r>
      <w:r w:rsidR="002F5AFA">
        <w:rPr>
          <w:rFonts w:ascii="Arial" w:hAnsi="Arial"/>
        </w:rPr>
        <w:t>30</w:t>
      </w:r>
      <w:r w:rsidR="00BF7AF7">
        <w:rPr>
          <w:rFonts w:ascii="Arial" w:hAnsi="Arial"/>
        </w:rPr>
        <w:t>]</w:t>
      </w:r>
      <w:r w:rsidR="00A05E0D" w:rsidRPr="006A064A">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K_offset update</w:t>
      </w:r>
    </w:p>
    <w:p w14:paraId="69FD57CC" w14:textId="431D727F" w:rsidR="00191A58" w:rsidRPr="00E5380B" w:rsidRDefault="00DF2A61" w:rsidP="00191A58">
      <w:pPr>
        <w:pStyle w:val="21"/>
      </w:pPr>
      <w:r>
        <w:t>1</w:t>
      </w:r>
      <w:r w:rsidR="00191A58" w:rsidRPr="00A85EAA">
        <w:t>.1</w:t>
      </w:r>
      <w:r w:rsidR="00191A58" w:rsidRPr="00A85EAA">
        <w:tab/>
      </w:r>
      <w:r w:rsidR="00191A58">
        <w:t>Background</w:t>
      </w:r>
    </w:p>
    <w:p w14:paraId="0B207668" w14:textId="789F9097" w:rsidR="00191A58" w:rsidRDefault="00191A58" w:rsidP="00191A58">
      <w:pPr>
        <w:jc w:val="both"/>
        <w:rPr>
          <w:rFonts w:ascii="Arial" w:hAnsi="Arial" w:cs="Arial"/>
          <w:lang w:eastAsia="ja-JP"/>
        </w:rPr>
      </w:pPr>
      <w:r>
        <w:rPr>
          <w:rFonts w:ascii="Arial" w:hAnsi="Arial" w:cs="Arial"/>
          <w:lang w:eastAsia="ja-JP"/>
        </w:rPr>
        <w:t>At RAN1#104</w:t>
      </w:r>
      <w:r w:rsidR="00793649">
        <w:rPr>
          <w:rFonts w:ascii="Arial" w:hAnsi="Arial" w:cs="Arial"/>
          <w:lang w:eastAsia="ja-JP"/>
        </w:rPr>
        <w:t>bis</w:t>
      </w:r>
      <w:r>
        <w:rPr>
          <w:rFonts w:ascii="Arial" w:hAnsi="Arial" w:cs="Arial"/>
          <w:lang w:eastAsia="ja-JP"/>
        </w:rPr>
        <w:t>-e, many companies provide views on K_offset update after initial access.</w:t>
      </w:r>
    </w:p>
    <w:p w14:paraId="779EDE24" w14:textId="6E5B2246" w:rsidR="00191A58" w:rsidRDefault="00191A58" w:rsidP="00191A58">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CC50FA" w:rsidRPr="00793649" w:rsidRDefault="00CC50FA" w:rsidP="00793649">
                            <w:pPr>
                              <w:rPr>
                                <w:b/>
                                <w:bCs/>
                                <w:sz w:val="18"/>
                                <w:szCs w:val="18"/>
                              </w:rPr>
                            </w:pPr>
                            <w:r w:rsidRPr="00793649">
                              <w:rPr>
                                <w:b/>
                                <w:bCs/>
                                <w:sz w:val="18"/>
                                <w:szCs w:val="18"/>
                              </w:rPr>
                              <w:t xml:space="preserve">[ITRI] </w:t>
                            </w:r>
                          </w:p>
                          <w:p w14:paraId="1F803447" w14:textId="4B909EFF" w:rsidR="00CC50FA" w:rsidRPr="00793649" w:rsidRDefault="00CC50FA" w:rsidP="00793649">
                            <w:pPr>
                              <w:rPr>
                                <w:sz w:val="18"/>
                                <w:szCs w:val="18"/>
                              </w:rPr>
                            </w:pPr>
                            <w:r w:rsidRPr="00793649">
                              <w:rPr>
                                <w:sz w:val="18"/>
                                <w:szCs w:val="18"/>
                              </w:rPr>
                              <w:t xml:space="preserve">Proposal: </w:t>
                            </w:r>
                            <w:r w:rsidRPr="00793649">
                              <w:rPr>
                                <w:sz w:val="18"/>
                                <w:szCs w:val="18"/>
                                <w:lang w:eastAsia="zh-TW"/>
                              </w:rPr>
                              <w:t>The configuration of K_offset can be UE-specific configured.</w:t>
                            </w:r>
                          </w:p>
                          <w:p w14:paraId="1FF48571" w14:textId="77777777" w:rsidR="00CC50FA" w:rsidRPr="00793649" w:rsidRDefault="00CC50FA" w:rsidP="00793649">
                            <w:pPr>
                              <w:spacing w:line="254" w:lineRule="auto"/>
                              <w:jc w:val="both"/>
                              <w:rPr>
                                <w:b/>
                                <w:bCs/>
                                <w:sz w:val="18"/>
                                <w:szCs w:val="18"/>
                              </w:rPr>
                            </w:pPr>
                            <w:r w:rsidRPr="00793649">
                              <w:rPr>
                                <w:b/>
                                <w:bCs/>
                                <w:sz w:val="18"/>
                                <w:szCs w:val="18"/>
                              </w:rPr>
                              <w:t>[Intel]</w:t>
                            </w:r>
                          </w:p>
                          <w:p w14:paraId="0725F6AB" w14:textId="77777777" w:rsidR="00CC50FA" w:rsidRPr="00793649" w:rsidRDefault="00CC50FA" w:rsidP="00793649">
                            <w:pPr>
                              <w:spacing w:line="254" w:lineRule="auto"/>
                              <w:jc w:val="both"/>
                              <w:rPr>
                                <w:sz w:val="18"/>
                                <w:szCs w:val="18"/>
                                <w:lang w:eastAsia="zh-TW"/>
                              </w:rPr>
                            </w:pPr>
                            <w:r w:rsidRPr="00793649">
                              <w:rPr>
                                <w:sz w:val="18"/>
                                <w:szCs w:val="18"/>
                              </w:rPr>
                              <w:t>Proposal 3: Update by the gNB after initial access via higher layer signaling (RRC or MAC CE) is supported for cell-specific and beam-specific K_offset</w:t>
                            </w:r>
                          </w:p>
                          <w:p w14:paraId="3253C7D1" w14:textId="77777777" w:rsidR="00CC50FA" w:rsidRPr="00793649" w:rsidRDefault="00CC50FA" w:rsidP="00793649">
                            <w:pPr>
                              <w:spacing w:line="254" w:lineRule="auto"/>
                              <w:jc w:val="both"/>
                              <w:rPr>
                                <w:b/>
                                <w:bCs/>
                                <w:sz w:val="18"/>
                                <w:szCs w:val="18"/>
                                <w:lang w:eastAsia="zh-TW"/>
                              </w:rPr>
                            </w:pPr>
                            <w:r w:rsidRPr="00793649">
                              <w:rPr>
                                <w:b/>
                                <w:bCs/>
                                <w:sz w:val="18"/>
                                <w:szCs w:val="18"/>
                              </w:rPr>
                              <w:t xml:space="preserve">[Samsung] </w:t>
                            </w:r>
                            <w:bookmarkStart w:id="0" w:name="_Ref54332809"/>
                          </w:p>
                          <w:p w14:paraId="715AF69A" w14:textId="77777777" w:rsidR="00CC50FA" w:rsidRPr="00793649" w:rsidRDefault="00CC50FA" w:rsidP="00793649">
                            <w:pPr>
                              <w:spacing w:line="254" w:lineRule="auto"/>
                              <w:jc w:val="both"/>
                              <w:rPr>
                                <w:sz w:val="18"/>
                                <w:szCs w:val="18"/>
                              </w:rPr>
                            </w:pPr>
                            <w:r w:rsidRPr="00793649">
                              <w:rPr>
                                <w:sz w:val="18"/>
                                <w:szCs w:val="18"/>
                              </w:rPr>
                              <w:t xml:space="preserve">Proposal </w:t>
                            </w:r>
                            <w:r w:rsidRPr="00793649">
                              <w:rPr>
                                <w:sz w:val="18"/>
                                <w:szCs w:val="18"/>
                              </w:rPr>
                              <w:fldChar w:fldCharType="begin"/>
                            </w:r>
                            <w:r w:rsidRPr="00793649">
                              <w:rPr>
                                <w:sz w:val="18"/>
                                <w:szCs w:val="18"/>
                              </w:rPr>
                              <w:instrText xml:space="preserve"> SEQ Proposal \* ARABIC </w:instrText>
                            </w:r>
                            <w:r w:rsidRPr="00793649">
                              <w:rPr>
                                <w:sz w:val="18"/>
                                <w:szCs w:val="18"/>
                              </w:rPr>
                              <w:fldChar w:fldCharType="separate"/>
                            </w:r>
                            <w:r w:rsidRPr="00793649">
                              <w:rPr>
                                <w:noProof/>
                                <w:sz w:val="18"/>
                                <w:szCs w:val="18"/>
                              </w:rPr>
                              <w:t>2</w:t>
                            </w:r>
                            <w:r w:rsidRPr="00793649">
                              <w:rPr>
                                <w:sz w:val="18"/>
                                <w:szCs w:val="18"/>
                              </w:rPr>
                              <w:fldChar w:fldCharType="end"/>
                            </w:r>
                            <w:r w:rsidRPr="00793649">
                              <w:rPr>
                                <w:sz w:val="18"/>
                                <w:szCs w:val="18"/>
                              </w:rPr>
                              <w:t>: More than one of above K</w:t>
                            </w:r>
                            <w:r w:rsidRPr="00793649">
                              <w:rPr>
                                <w:sz w:val="18"/>
                                <w:szCs w:val="18"/>
                                <w:vertAlign w:val="subscript"/>
                              </w:rPr>
                              <w:t>offset</w:t>
                            </w:r>
                            <w:r w:rsidRPr="00793649">
                              <w:rPr>
                                <w:sz w:val="18"/>
                                <w:szCs w:val="18"/>
                              </w:rPr>
                              <w:t xml:space="preserve"> configurations can be supported, and using which one is dependent on gNB configuration.</w:t>
                            </w:r>
                            <w:bookmarkEnd w:id="0"/>
                            <w:r w:rsidRPr="00793649">
                              <w:rPr>
                                <w:sz w:val="18"/>
                                <w:szCs w:val="18"/>
                              </w:rPr>
                              <w:t xml:space="preserve"> </w:t>
                            </w:r>
                            <w:bookmarkStart w:id="1" w:name="_Ref67993735"/>
                          </w:p>
                          <w:p w14:paraId="405C9230" w14:textId="77777777" w:rsidR="00CC50FA" w:rsidRPr="00793649" w:rsidRDefault="00CC50FA" w:rsidP="00793649">
                            <w:pPr>
                              <w:spacing w:line="254" w:lineRule="auto"/>
                              <w:jc w:val="both"/>
                              <w:rPr>
                                <w:sz w:val="18"/>
                                <w:szCs w:val="18"/>
                                <w:lang w:eastAsia="zh-TW"/>
                              </w:rPr>
                            </w:pPr>
                            <w:r w:rsidRPr="00793649">
                              <w:rPr>
                                <w:sz w:val="18"/>
                                <w:szCs w:val="18"/>
                                <w:lang w:eastAsia="ko-KR"/>
                              </w:rPr>
                              <w:t xml:space="preserve">Proposal </w:t>
                            </w:r>
                            <w:r w:rsidRPr="00793649">
                              <w:rPr>
                                <w:sz w:val="18"/>
                                <w:szCs w:val="18"/>
                              </w:rPr>
                              <w:fldChar w:fldCharType="begin"/>
                            </w:r>
                            <w:r w:rsidRPr="00793649">
                              <w:rPr>
                                <w:sz w:val="18"/>
                                <w:szCs w:val="18"/>
                                <w:lang w:eastAsia="ko-KR"/>
                              </w:rPr>
                              <w:instrText xml:space="preserve"> SEQ Proposal \* ARABIC </w:instrText>
                            </w:r>
                            <w:r w:rsidRPr="00793649">
                              <w:rPr>
                                <w:sz w:val="18"/>
                                <w:szCs w:val="18"/>
                              </w:rPr>
                              <w:fldChar w:fldCharType="separate"/>
                            </w:r>
                            <w:r w:rsidRPr="00793649">
                              <w:rPr>
                                <w:noProof/>
                                <w:sz w:val="18"/>
                                <w:szCs w:val="18"/>
                                <w:lang w:eastAsia="ko-KR"/>
                              </w:rPr>
                              <w:t>3</w:t>
                            </w:r>
                            <w:r w:rsidRPr="00793649">
                              <w:rPr>
                                <w:sz w:val="18"/>
                                <w:szCs w:val="18"/>
                              </w:rPr>
                              <w:fldChar w:fldCharType="end"/>
                            </w:r>
                            <w:r w:rsidRPr="00793649">
                              <w:rPr>
                                <w:sz w:val="18"/>
                                <w:szCs w:val="18"/>
                                <w:lang w:eastAsia="ko-KR"/>
                              </w:rPr>
                              <w:t>: The update of K_offset value after initial access is done by RRC configuration.</w:t>
                            </w:r>
                            <w:bookmarkEnd w:id="1"/>
                          </w:p>
                          <w:p w14:paraId="506F0202" w14:textId="77777777" w:rsidR="00CC50FA" w:rsidRPr="00793649" w:rsidRDefault="00CC50FA" w:rsidP="00793649">
                            <w:pPr>
                              <w:spacing w:line="254" w:lineRule="auto"/>
                              <w:jc w:val="both"/>
                              <w:rPr>
                                <w:b/>
                                <w:bCs/>
                                <w:sz w:val="18"/>
                                <w:szCs w:val="18"/>
                              </w:rPr>
                            </w:pPr>
                            <w:r w:rsidRPr="00793649">
                              <w:rPr>
                                <w:b/>
                                <w:bCs/>
                                <w:sz w:val="18"/>
                                <w:szCs w:val="18"/>
                              </w:rPr>
                              <w:t xml:space="preserve">[Xiaomi] </w:t>
                            </w:r>
                          </w:p>
                          <w:p w14:paraId="510274F4" w14:textId="77777777" w:rsidR="00CC50FA" w:rsidRPr="00793649" w:rsidRDefault="00CC50FA" w:rsidP="00793649">
                            <w:pPr>
                              <w:spacing w:line="254" w:lineRule="auto"/>
                              <w:jc w:val="both"/>
                              <w:rPr>
                                <w:sz w:val="18"/>
                                <w:szCs w:val="18"/>
                                <w:lang w:eastAsia="zh-TW"/>
                              </w:rPr>
                            </w:pPr>
                            <w:r w:rsidRPr="00793649">
                              <w:rPr>
                                <w:color w:val="000000"/>
                                <w:sz w:val="18"/>
                                <w:szCs w:val="18"/>
                              </w:rPr>
                              <w:t>Proposal 2: It is preferred to have a group common signaling to update the K_offset.</w:t>
                            </w:r>
                          </w:p>
                          <w:p w14:paraId="0C2DDD63" w14:textId="77777777" w:rsidR="00CC50FA" w:rsidRPr="00793649" w:rsidRDefault="00CC50FA" w:rsidP="00793649">
                            <w:pPr>
                              <w:spacing w:line="254" w:lineRule="auto"/>
                              <w:jc w:val="both"/>
                              <w:rPr>
                                <w:b/>
                                <w:bCs/>
                                <w:sz w:val="18"/>
                                <w:szCs w:val="18"/>
                                <w:lang w:eastAsia="zh-TW"/>
                              </w:rPr>
                            </w:pPr>
                            <w:r w:rsidRPr="00793649">
                              <w:rPr>
                                <w:b/>
                                <w:bCs/>
                                <w:sz w:val="18"/>
                                <w:szCs w:val="18"/>
                              </w:rPr>
                              <w:t xml:space="preserve">[Ericsson] </w:t>
                            </w:r>
                          </w:p>
                          <w:p w14:paraId="52730E3B" w14:textId="77777777" w:rsidR="00CC50FA" w:rsidRPr="00793649" w:rsidRDefault="00CC50FA" w:rsidP="00793649">
                            <w:pPr>
                              <w:spacing w:line="254" w:lineRule="auto"/>
                              <w:jc w:val="both"/>
                              <w:rPr>
                                <w:sz w:val="18"/>
                                <w:szCs w:val="18"/>
                                <w:lang w:eastAsia="zh-TW"/>
                              </w:rPr>
                            </w:pPr>
                            <w:r w:rsidRPr="00793649">
                              <w:rPr>
                                <w:rFonts w:eastAsia="Batang"/>
                                <w:sz w:val="18"/>
                                <w:szCs w:val="18"/>
                                <w:lang w:val="en-GB"/>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signaled in system information is used for non-unicast scheduling during and after initial access.</w:t>
                            </w:r>
                            <w:bookmarkEnd w:id="2"/>
                          </w:p>
                          <w:p w14:paraId="1E826400" w14:textId="77777777" w:rsidR="00CC50FA" w:rsidRPr="00793649" w:rsidRDefault="00CC50FA" w:rsidP="00793649">
                            <w:pPr>
                              <w:spacing w:line="254" w:lineRule="auto"/>
                              <w:jc w:val="both"/>
                              <w:rPr>
                                <w:sz w:val="18"/>
                                <w:szCs w:val="18"/>
                                <w:lang w:eastAsia="zh-TW"/>
                              </w:rPr>
                            </w:pPr>
                            <w:r w:rsidRPr="00793649">
                              <w:rPr>
                                <w:rFonts w:eastAsia="Batang"/>
                                <w:sz w:val="18"/>
                                <w:szCs w:val="18"/>
                                <w:lang w:val="en-GB"/>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configured after initial access and is zero if not configured.</w:t>
                            </w:r>
                            <w:bookmarkEnd w:id="3"/>
                          </w:p>
                          <w:p w14:paraId="7E551866" w14:textId="77777777" w:rsidR="00CC50FA" w:rsidRPr="00793649" w:rsidRDefault="00CC50FA" w:rsidP="00793649">
                            <w:pPr>
                              <w:spacing w:line="254" w:lineRule="auto"/>
                              <w:jc w:val="both"/>
                              <w:rPr>
                                <w:b/>
                                <w:bCs/>
                                <w:sz w:val="18"/>
                                <w:szCs w:val="18"/>
                                <w:lang w:eastAsia="zh-TW"/>
                              </w:rPr>
                            </w:pPr>
                            <w:r w:rsidRPr="00793649">
                              <w:rPr>
                                <w:rFonts w:eastAsia="Batang"/>
                                <w:b/>
                                <w:bCs/>
                                <w:sz w:val="18"/>
                                <w:szCs w:val="18"/>
                              </w:rPr>
                              <w:t>[Spreadtrum]</w:t>
                            </w:r>
                          </w:p>
                          <w:p w14:paraId="33FB442F" w14:textId="77777777" w:rsidR="00CC50FA" w:rsidRPr="00793649" w:rsidRDefault="00CC50FA" w:rsidP="00793649">
                            <w:pPr>
                              <w:spacing w:line="254" w:lineRule="auto"/>
                              <w:jc w:val="both"/>
                              <w:rPr>
                                <w:sz w:val="18"/>
                                <w:szCs w:val="18"/>
                                <w:lang w:eastAsia="zh-TW"/>
                              </w:rPr>
                            </w:pPr>
                            <w:r w:rsidRPr="00793649">
                              <w:rPr>
                                <w:color w:val="000000" w:themeColor="text1"/>
                                <w:sz w:val="18"/>
                                <w:szCs w:val="18"/>
                              </w:rPr>
                              <w:t>Proposal 3: UE updates the value of K_offset based on predefined rules should be considered.</w:t>
                            </w:r>
                          </w:p>
                          <w:p w14:paraId="44ECB4B2" w14:textId="77777777" w:rsidR="00CC50FA" w:rsidRPr="00793649" w:rsidRDefault="00CC50FA" w:rsidP="00793649">
                            <w:pPr>
                              <w:spacing w:line="254" w:lineRule="auto"/>
                              <w:jc w:val="both"/>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793649">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CC50FA" w:rsidRPr="00793649" w:rsidRDefault="00CC50FA" w:rsidP="00793649">
                            <w:pPr>
                              <w:spacing w:line="254" w:lineRule="auto"/>
                              <w:jc w:val="both"/>
                              <w:rPr>
                                <w:sz w:val="18"/>
                                <w:szCs w:val="18"/>
                                <w:lang w:eastAsia="zh-TW"/>
                              </w:rPr>
                            </w:pPr>
                            <w:r w:rsidRPr="00793649">
                              <w:rPr>
                                <w:sz w:val="18"/>
                                <w:szCs w:val="18"/>
                              </w:rPr>
                              <w:t>Proposal 2: Update of K-offset can be indicated by a drift rate or by indication of a coordinate of a position.</w:t>
                            </w:r>
                          </w:p>
                          <w:p w14:paraId="178E93E1" w14:textId="77777777" w:rsidR="00CC50FA" w:rsidRPr="00793649" w:rsidRDefault="00CC50FA" w:rsidP="00793649">
                            <w:pPr>
                              <w:spacing w:line="254" w:lineRule="auto"/>
                              <w:jc w:val="both"/>
                              <w:rPr>
                                <w:b/>
                                <w:bCs/>
                                <w:sz w:val="18"/>
                                <w:szCs w:val="18"/>
                                <w:lang w:eastAsia="zh-TW"/>
                              </w:rPr>
                            </w:pPr>
                            <w:r w:rsidRPr="00793649">
                              <w:rPr>
                                <w:rFonts w:eastAsia="Batang"/>
                                <w:b/>
                                <w:bCs/>
                                <w:sz w:val="18"/>
                                <w:szCs w:val="18"/>
                              </w:rPr>
                              <w:t>[Qualcomm]</w:t>
                            </w:r>
                          </w:p>
                          <w:p w14:paraId="64ED2311" w14:textId="77777777" w:rsidR="00CC50FA" w:rsidRPr="00793649" w:rsidRDefault="00CC50FA" w:rsidP="00793649">
                            <w:pPr>
                              <w:spacing w:line="254" w:lineRule="auto"/>
                              <w:jc w:val="both"/>
                              <w:rPr>
                                <w:sz w:val="18"/>
                                <w:szCs w:val="18"/>
                                <w:lang w:eastAsia="zh-TW"/>
                              </w:rPr>
                            </w:pPr>
                            <w:r w:rsidRPr="00793649">
                              <w:rPr>
                                <w:sz w:val="18"/>
                                <w:szCs w:val="18"/>
                              </w:rPr>
                              <w:t>Proposal 2 Support UE specific TA report by MAC-CE</w:t>
                            </w:r>
                          </w:p>
                          <w:p w14:paraId="453576B2" w14:textId="77777777" w:rsidR="00CC50FA" w:rsidRPr="00793649" w:rsidRDefault="00CC50FA" w:rsidP="00370D54">
                            <w:pPr>
                              <w:pStyle w:val="af9"/>
                              <w:numPr>
                                <w:ilvl w:val="0"/>
                                <w:numId w:val="43"/>
                              </w:numPr>
                              <w:spacing w:line="254" w:lineRule="auto"/>
                              <w:ind w:firstLine="360"/>
                              <w:jc w:val="both"/>
                              <w:rPr>
                                <w:sz w:val="18"/>
                                <w:szCs w:val="18"/>
                                <w:lang w:eastAsia="zh-TW"/>
                              </w:rPr>
                            </w:pPr>
                            <w:r w:rsidRPr="00793649">
                              <w:rPr>
                                <w:sz w:val="18"/>
                                <w:szCs w:val="18"/>
                              </w:rPr>
                              <w:t>FFS: details of signaling</w:t>
                            </w:r>
                          </w:p>
                          <w:p w14:paraId="43CD0EAF" w14:textId="77777777" w:rsidR="00CC50FA" w:rsidRPr="00793649" w:rsidRDefault="00CC50FA" w:rsidP="00793649">
                            <w:pPr>
                              <w:spacing w:line="254" w:lineRule="auto"/>
                              <w:jc w:val="both"/>
                              <w:rPr>
                                <w:sz w:val="18"/>
                                <w:szCs w:val="18"/>
                                <w:lang w:eastAsia="zh-TW"/>
                              </w:rPr>
                            </w:pPr>
                            <w:r w:rsidRPr="00793649">
                              <w:rPr>
                                <w:sz w:val="18"/>
                                <w:szCs w:val="18"/>
                              </w:rPr>
                              <w:t>Proposal 3: Support K</w:t>
                            </w:r>
                            <w:r w:rsidRPr="00793649">
                              <w:rPr>
                                <w:sz w:val="18"/>
                                <w:szCs w:val="18"/>
                                <w:vertAlign w:val="subscript"/>
                              </w:rPr>
                              <w:t>offset</w:t>
                            </w:r>
                            <w:r w:rsidRPr="00793649">
                              <w:rPr>
                                <w:sz w:val="18"/>
                                <w:szCs w:val="18"/>
                              </w:rPr>
                              <w:t xml:space="preserve"> update by MAC-CE. </w:t>
                            </w:r>
                          </w:p>
                          <w:p w14:paraId="63573C26" w14:textId="3653B17E" w:rsidR="00CC50FA" w:rsidRPr="00793649" w:rsidRDefault="00CC50FA" w:rsidP="00793649">
                            <w:pPr>
                              <w:spacing w:line="254" w:lineRule="auto"/>
                              <w:jc w:val="both"/>
                              <w:rPr>
                                <w:sz w:val="18"/>
                                <w:szCs w:val="18"/>
                                <w:lang w:eastAsia="zh-TW"/>
                              </w:rPr>
                            </w:pPr>
                            <w:r w:rsidRPr="00793649">
                              <w:rPr>
                                <w:sz w:val="18"/>
                                <w:szCs w:val="18"/>
                              </w:rPr>
                              <w:t xml:space="preserve">Proposal 4: Support configuration of periodic TA report by RRC. </w:t>
                            </w:r>
                          </w:p>
                          <w:p w14:paraId="40D78436" w14:textId="77777777" w:rsidR="00CC50FA" w:rsidRPr="00793649" w:rsidRDefault="00CC50FA" w:rsidP="00793649">
                            <w:pPr>
                              <w:spacing w:line="254" w:lineRule="auto"/>
                              <w:jc w:val="both"/>
                              <w:rPr>
                                <w:b/>
                                <w:bCs/>
                                <w:sz w:val="18"/>
                                <w:szCs w:val="18"/>
                                <w:lang w:val="en-GB"/>
                              </w:rPr>
                            </w:pPr>
                            <w:r w:rsidRPr="00793649">
                              <w:rPr>
                                <w:b/>
                                <w:bCs/>
                                <w:color w:val="000000"/>
                                <w:sz w:val="18"/>
                                <w:szCs w:val="18"/>
                              </w:rPr>
                              <w:t>[Zhejiang Lab]</w:t>
                            </w:r>
                          </w:p>
                          <w:p w14:paraId="3F954D78" w14:textId="77777777" w:rsidR="00CC50FA" w:rsidRPr="00793649" w:rsidRDefault="00CC50FA" w:rsidP="00793649">
                            <w:pPr>
                              <w:spacing w:line="254" w:lineRule="auto"/>
                              <w:jc w:val="both"/>
                              <w:rPr>
                                <w:sz w:val="18"/>
                                <w:szCs w:val="18"/>
                                <w:lang w:val="en-GB"/>
                              </w:rPr>
                            </w:pPr>
                            <w:r w:rsidRPr="00793649">
                              <w:rPr>
                                <w:sz w:val="18"/>
                                <w:szCs w:val="18"/>
                              </w:rPr>
                              <w:t>Proposal 4: Both cell/beam specific and UE specific updating of K_offset should be supported as follows,</w:t>
                            </w:r>
                          </w:p>
                          <w:p w14:paraId="62B9E711" w14:textId="77777777" w:rsidR="00CC50FA" w:rsidRPr="00793649" w:rsidRDefault="00CC50FA" w:rsidP="00370D54">
                            <w:pPr>
                              <w:pStyle w:val="af9"/>
                              <w:numPr>
                                <w:ilvl w:val="0"/>
                                <w:numId w:val="44"/>
                              </w:numPr>
                              <w:spacing w:line="254" w:lineRule="auto"/>
                              <w:ind w:firstLine="360"/>
                              <w:jc w:val="both"/>
                              <w:rPr>
                                <w:sz w:val="18"/>
                                <w:szCs w:val="18"/>
                                <w:lang w:val="en-GB"/>
                              </w:rPr>
                            </w:pPr>
                            <w:r w:rsidRPr="00793649">
                              <w:rPr>
                                <w:sz w:val="18"/>
                                <w:szCs w:val="18"/>
                              </w:rPr>
                              <w:t>For cell/beam specific K_offset updating, K_offset can be broadcasted in system information;</w:t>
                            </w:r>
                          </w:p>
                          <w:p w14:paraId="1F899340" w14:textId="77777777" w:rsidR="00CC50FA" w:rsidRPr="00793649" w:rsidRDefault="00CC50FA" w:rsidP="00370D54">
                            <w:pPr>
                              <w:pStyle w:val="af9"/>
                              <w:numPr>
                                <w:ilvl w:val="0"/>
                                <w:numId w:val="44"/>
                              </w:numPr>
                              <w:spacing w:line="254" w:lineRule="auto"/>
                              <w:ind w:firstLine="360"/>
                              <w:jc w:val="both"/>
                              <w:rPr>
                                <w:sz w:val="18"/>
                                <w:szCs w:val="18"/>
                                <w:lang w:val="en-GB"/>
                              </w:rPr>
                            </w:pPr>
                            <w:r w:rsidRPr="00793649">
                              <w:rPr>
                                <w:sz w:val="18"/>
                                <w:szCs w:val="18"/>
                              </w:rPr>
                              <w:t>For UE specific K_offset updating, the following cases should be considered,</w:t>
                            </w:r>
                          </w:p>
                          <w:p w14:paraId="7202F391" w14:textId="77777777" w:rsidR="00CC50FA" w:rsidRPr="00793649" w:rsidRDefault="00CC50FA" w:rsidP="00370D54">
                            <w:pPr>
                              <w:pStyle w:val="af9"/>
                              <w:numPr>
                                <w:ilvl w:val="0"/>
                                <w:numId w:val="45"/>
                              </w:numPr>
                              <w:spacing w:line="254" w:lineRule="auto"/>
                              <w:ind w:firstLine="360"/>
                              <w:jc w:val="both"/>
                              <w:rPr>
                                <w:sz w:val="18"/>
                                <w:szCs w:val="18"/>
                                <w:lang w:val="en-GB"/>
                              </w:rPr>
                            </w:pPr>
                            <w:r w:rsidRPr="00793649">
                              <w:rPr>
                                <w:sz w:val="18"/>
                                <w:szCs w:val="18"/>
                              </w:rPr>
                              <w:t>if UE location is available to the gNB, UE specific K_offset can be configured by gNB without any reporting from UE;</w:t>
                            </w:r>
                          </w:p>
                          <w:p w14:paraId="42DB1CE0" w14:textId="5B193B40" w:rsidR="00CC50FA" w:rsidRPr="00793649" w:rsidRDefault="00CC50FA" w:rsidP="00370D54">
                            <w:pPr>
                              <w:pStyle w:val="af9"/>
                              <w:numPr>
                                <w:ilvl w:val="0"/>
                                <w:numId w:val="45"/>
                              </w:numPr>
                              <w:spacing w:line="254" w:lineRule="auto"/>
                              <w:ind w:firstLine="360"/>
                              <w:jc w:val="both"/>
                              <w:rPr>
                                <w:sz w:val="18"/>
                                <w:szCs w:val="18"/>
                                <w:lang w:val="en-GB"/>
                              </w:rPr>
                            </w:pPr>
                            <w:r w:rsidRPr="00793649">
                              <w:rPr>
                                <w:sz w:val="18"/>
                                <w:szCs w:val="18"/>
                              </w:rPr>
                              <w:t>if UE location is not available to the gNB, UE specific K_offset can be derived from common TA and UE specific TA, which requires UE specific TA reporting.</w:t>
                            </w:r>
                          </w:p>
                          <w:p w14:paraId="6AEFA440" w14:textId="77777777" w:rsidR="00CC50FA" w:rsidRPr="00793649" w:rsidRDefault="00CC50FA" w:rsidP="00793649">
                            <w:pPr>
                              <w:rPr>
                                <w:b/>
                                <w:bCs/>
                                <w:sz w:val="18"/>
                                <w:szCs w:val="18"/>
                              </w:rPr>
                            </w:pPr>
                            <w:r w:rsidRPr="00793649">
                              <w:rPr>
                                <w:b/>
                                <w:bCs/>
                                <w:sz w:val="18"/>
                                <w:szCs w:val="18"/>
                              </w:rPr>
                              <w:t>[</w:t>
                            </w:r>
                            <w:r w:rsidRPr="00793649">
                              <w:rPr>
                                <w:b/>
                                <w:bCs/>
                                <w:kern w:val="2"/>
                                <w:sz w:val="18"/>
                                <w:szCs w:val="18"/>
                              </w:rPr>
                              <w:t>Huawei, HiSilicon</w:t>
                            </w:r>
                            <w:r w:rsidRPr="00793649">
                              <w:rPr>
                                <w:b/>
                                <w:bCs/>
                                <w:sz w:val="18"/>
                                <w:szCs w:val="18"/>
                              </w:rPr>
                              <w:t>]</w:t>
                            </w:r>
                          </w:p>
                          <w:p w14:paraId="067D1427" w14:textId="77777777" w:rsidR="00CC50FA" w:rsidRPr="00793649" w:rsidRDefault="00CC50FA" w:rsidP="00793649">
                            <w:pPr>
                              <w:rPr>
                                <w:sz w:val="18"/>
                                <w:szCs w:val="18"/>
                              </w:rPr>
                            </w:pPr>
                            <w:r w:rsidRPr="00793649">
                              <w:rPr>
                                <w:sz w:val="18"/>
                                <w:szCs w:val="18"/>
                              </w:rPr>
                              <w:t xml:space="preserve">Proposal 3: Both beam-specific </w:t>
                            </w:r>
                            <w:r w:rsidRPr="00793649">
                              <w:rPr>
                                <w:sz w:val="18"/>
                                <w:szCs w:val="18"/>
                                <w:lang w:val="en-GB"/>
                              </w:rPr>
                              <w:t>and UE-specific K_offset update shall be supported via MAC-CE.</w:t>
                            </w:r>
                          </w:p>
                          <w:p w14:paraId="1AD09321" w14:textId="77777777" w:rsidR="00CC50FA" w:rsidRPr="00793649" w:rsidRDefault="00CC50FA" w:rsidP="00793649">
                            <w:pPr>
                              <w:rPr>
                                <w:b/>
                                <w:bCs/>
                                <w:sz w:val="18"/>
                                <w:szCs w:val="18"/>
                              </w:rPr>
                            </w:pPr>
                            <w:r w:rsidRPr="00793649">
                              <w:rPr>
                                <w:b/>
                                <w:bCs/>
                                <w:sz w:val="18"/>
                                <w:szCs w:val="18"/>
                              </w:rPr>
                              <w:t>[LG]</w:t>
                            </w:r>
                          </w:p>
                          <w:p w14:paraId="0013D574" w14:textId="0E5981AD" w:rsidR="00CC50FA" w:rsidRPr="00793649" w:rsidRDefault="00CC50FA" w:rsidP="00793649">
                            <w:pPr>
                              <w:rPr>
                                <w:sz w:val="18"/>
                                <w:szCs w:val="18"/>
                              </w:rPr>
                            </w:pPr>
                            <w:r w:rsidRPr="00793649">
                              <w:rPr>
                                <w:rFonts w:eastAsia="Times New Roman"/>
                                <w:sz w:val="18"/>
                                <w:szCs w:val="18"/>
                              </w:rPr>
                              <w:t>Proposal 3: Support UE autonomous K_offset updates based on satellite ephemeris.</w:t>
                            </w:r>
                          </w:p>
                          <w:p w14:paraId="13F069A8" w14:textId="77777777" w:rsidR="00CC50FA" w:rsidRPr="00793649" w:rsidRDefault="00CC50FA" w:rsidP="00793649">
                            <w:pPr>
                              <w:rPr>
                                <w:b/>
                                <w:bCs/>
                                <w:sz w:val="18"/>
                                <w:szCs w:val="18"/>
                              </w:rPr>
                            </w:pPr>
                            <w:r w:rsidRPr="00793649">
                              <w:rPr>
                                <w:b/>
                                <w:bCs/>
                                <w:sz w:val="18"/>
                                <w:szCs w:val="18"/>
                              </w:rPr>
                              <w:t>[Apple]</w:t>
                            </w:r>
                          </w:p>
                          <w:p w14:paraId="09121373" w14:textId="77777777" w:rsidR="00CC50FA" w:rsidRPr="00793649" w:rsidRDefault="00CC50FA" w:rsidP="00793649">
                            <w:pPr>
                              <w:jc w:val="both"/>
                              <w:rPr>
                                <w:sz w:val="18"/>
                                <w:szCs w:val="18"/>
                              </w:rPr>
                            </w:pPr>
                            <w:r w:rsidRPr="00793649">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after initial access, which is signaled via RRC configuration or MAC CE. </w:t>
                            </w:r>
                          </w:p>
                          <w:p w14:paraId="1580D381" w14:textId="77777777" w:rsidR="00CC50FA" w:rsidRPr="00793649" w:rsidRDefault="00CC50FA" w:rsidP="00793649">
                            <w:pPr>
                              <w:rPr>
                                <w:sz w:val="18"/>
                                <w:szCs w:val="18"/>
                              </w:rPr>
                            </w:pPr>
                            <w:r w:rsidRPr="00793649">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update is initiated by UE.</w:t>
                            </w:r>
                          </w:p>
                          <w:p w14:paraId="742B7A19" w14:textId="77777777" w:rsidR="00CC50FA" w:rsidRPr="00793649" w:rsidRDefault="00CC50FA" w:rsidP="00191A58">
                            <w:pPr>
                              <w:rPr>
                                <w:rFonts w:eastAsiaTheme="majorEastAsia"/>
                                <w:sz w:val="18"/>
                                <w:szCs w:val="18"/>
                              </w:rPr>
                            </w:pPr>
                          </w:p>
                          <w:p w14:paraId="42F7F5A3" w14:textId="77777777" w:rsidR="00CC50FA" w:rsidRPr="00793649" w:rsidRDefault="00CC50FA" w:rsidP="00191A58">
                            <w:pPr>
                              <w:spacing w:before="60" w:after="60" w:line="288" w:lineRule="auto"/>
                              <w:jc w:val="both"/>
                              <w:rPr>
                                <w:rFonts w:eastAsia="Malgun Gothic"/>
                                <w:sz w:val="18"/>
                                <w:szCs w:val="18"/>
                              </w:rPr>
                            </w:pPr>
                          </w:p>
                          <w:p w14:paraId="3D973F10" w14:textId="77777777" w:rsidR="00CC50FA" w:rsidRPr="00793649" w:rsidRDefault="00CC50FA"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CC50FA" w:rsidRPr="00793649" w:rsidRDefault="00CC50FA" w:rsidP="00793649">
                      <w:pPr>
                        <w:rPr>
                          <w:b/>
                          <w:bCs/>
                          <w:sz w:val="18"/>
                          <w:szCs w:val="18"/>
                        </w:rPr>
                      </w:pPr>
                      <w:r w:rsidRPr="00793649">
                        <w:rPr>
                          <w:b/>
                          <w:bCs/>
                          <w:sz w:val="18"/>
                          <w:szCs w:val="18"/>
                        </w:rPr>
                        <w:t xml:space="preserve">[ITRI] </w:t>
                      </w:r>
                    </w:p>
                    <w:p w14:paraId="1F803447" w14:textId="4B909EFF" w:rsidR="00CC50FA" w:rsidRPr="00793649" w:rsidRDefault="00CC50FA" w:rsidP="00793649">
                      <w:pPr>
                        <w:rPr>
                          <w:sz w:val="18"/>
                          <w:szCs w:val="18"/>
                        </w:rPr>
                      </w:pPr>
                      <w:r w:rsidRPr="00793649">
                        <w:rPr>
                          <w:sz w:val="18"/>
                          <w:szCs w:val="18"/>
                        </w:rPr>
                        <w:t xml:space="preserve">Proposal: </w:t>
                      </w:r>
                      <w:r w:rsidRPr="00793649">
                        <w:rPr>
                          <w:sz w:val="18"/>
                          <w:szCs w:val="18"/>
                          <w:lang w:eastAsia="zh-TW"/>
                        </w:rPr>
                        <w:t>The configuration of K_offset can be UE-specific configured.</w:t>
                      </w:r>
                    </w:p>
                    <w:p w14:paraId="1FF48571" w14:textId="77777777" w:rsidR="00CC50FA" w:rsidRPr="00793649" w:rsidRDefault="00CC50FA" w:rsidP="00793649">
                      <w:pPr>
                        <w:spacing w:line="254" w:lineRule="auto"/>
                        <w:jc w:val="both"/>
                        <w:rPr>
                          <w:b/>
                          <w:bCs/>
                          <w:sz w:val="18"/>
                          <w:szCs w:val="18"/>
                        </w:rPr>
                      </w:pPr>
                      <w:r w:rsidRPr="00793649">
                        <w:rPr>
                          <w:b/>
                          <w:bCs/>
                          <w:sz w:val="18"/>
                          <w:szCs w:val="18"/>
                        </w:rPr>
                        <w:t>[Intel]</w:t>
                      </w:r>
                    </w:p>
                    <w:p w14:paraId="0725F6AB" w14:textId="77777777" w:rsidR="00CC50FA" w:rsidRPr="00793649" w:rsidRDefault="00CC50FA" w:rsidP="00793649">
                      <w:pPr>
                        <w:spacing w:line="254" w:lineRule="auto"/>
                        <w:jc w:val="both"/>
                        <w:rPr>
                          <w:sz w:val="18"/>
                          <w:szCs w:val="18"/>
                          <w:lang w:eastAsia="zh-TW"/>
                        </w:rPr>
                      </w:pPr>
                      <w:r w:rsidRPr="00793649">
                        <w:rPr>
                          <w:sz w:val="18"/>
                          <w:szCs w:val="18"/>
                        </w:rPr>
                        <w:t>Proposal 3: Update by the gNB after initial access via higher layer signaling (RRC or MAC CE) is supported for cell-specific and beam-specific K_offset</w:t>
                      </w:r>
                    </w:p>
                    <w:p w14:paraId="3253C7D1" w14:textId="77777777" w:rsidR="00CC50FA" w:rsidRPr="00793649" w:rsidRDefault="00CC50FA" w:rsidP="00793649">
                      <w:pPr>
                        <w:spacing w:line="254" w:lineRule="auto"/>
                        <w:jc w:val="both"/>
                        <w:rPr>
                          <w:b/>
                          <w:bCs/>
                          <w:sz w:val="18"/>
                          <w:szCs w:val="18"/>
                          <w:lang w:eastAsia="zh-TW"/>
                        </w:rPr>
                      </w:pPr>
                      <w:r w:rsidRPr="00793649">
                        <w:rPr>
                          <w:b/>
                          <w:bCs/>
                          <w:sz w:val="18"/>
                          <w:szCs w:val="18"/>
                        </w:rPr>
                        <w:t xml:space="preserve">[Samsung] </w:t>
                      </w:r>
                      <w:bookmarkStart w:id="4" w:name="_Ref54332809"/>
                    </w:p>
                    <w:p w14:paraId="715AF69A" w14:textId="77777777" w:rsidR="00CC50FA" w:rsidRPr="00793649" w:rsidRDefault="00CC50FA" w:rsidP="00793649">
                      <w:pPr>
                        <w:spacing w:line="254" w:lineRule="auto"/>
                        <w:jc w:val="both"/>
                        <w:rPr>
                          <w:sz w:val="18"/>
                          <w:szCs w:val="18"/>
                        </w:rPr>
                      </w:pPr>
                      <w:r w:rsidRPr="00793649">
                        <w:rPr>
                          <w:sz w:val="18"/>
                          <w:szCs w:val="18"/>
                        </w:rPr>
                        <w:t xml:space="preserve">Proposal </w:t>
                      </w:r>
                      <w:r w:rsidRPr="00793649">
                        <w:rPr>
                          <w:sz w:val="18"/>
                          <w:szCs w:val="18"/>
                        </w:rPr>
                        <w:fldChar w:fldCharType="begin"/>
                      </w:r>
                      <w:r w:rsidRPr="00793649">
                        <w:rPr>
                          <w:sz w:val="18"/>
                          <w:szCs w:val="18"/>
                        </w:rPr>
                        <w:instrText xml:space="preserve"> SEQ Proposal \* ARABIC </w:instrText>
                      </w:r>
                      <w:r w:rsidRPr="00793649">
                        <w:rPr>
                          <w:sz w:val="18"/>
                          <w:szCs w:val="18"/>
                        </w:rPr>
                        <w:fldChar w:fldCharType="separate"/>
                      </w:r>
                      <w:r w:rsidRPr="00793649">
                        <w:rPr>
                          <w:noProof/>
                          <w:sz w:val="18"/>
                          <w:szCs w:val="18"/>
                        </w:rPr>
                        <w:t>2</w:t>
                      </w:r>
                      <w:r w:rsidRPr="00793649">
                        <w:rPr>
                          <w:sz w:val="18"/>
                          <w:szCs w:val="18"/>
                        </w:rPr>
                        <w:fldChar w:fldCharType="end"/>
                      </w:r>
                      <w:r w:rsidRPr="00793649">
                        <w:rPr>
                          <w:sz w:val="18"/>
                          <w:szCs w:val="18"/>
                        </w:rPr>
                        <w:t>: More than one of above K</w:t>
                      </w:r>
                      <w:r w:rsidRPr="00793649">
                        <w:rPr>
                          <w:sz w:val="18"/>
                          <w:szCs w:val="18"/>
                          <w:vertAlign w:val="subscript"/>
                        </w:rPr>
                        <w:t>offset</w:t>
                      </w:r>
                      <w:r w:rsidRPr="00793649">
                        <w:rPr>
                          <w:sz w:val="18"/>
                          <w:szCs w:val="18"/>
                        </w:rPr>
                        <w:t xml:space="preserve"> configurations can be supported, and using which one is dependent on gNB configuration.</w:t>
                      </w:r>
                      <w:bookmarkEnd w:id="4"/>
                      <w:r w:rsidRPr="00793649">
                        <w:rPr>
                          <w:sz w:val="18"/>
                          <w:szCs w:val="18"/>
                        </w:rPr>
                        <w:t xml:space="preserve"> </w:t>
                      </w:r>
                      <w:bookmarkStart w:id="5" w:name="_Ref67993735"/>
                    </w:p>
                    <w:p w14:paraId="405C9230" w14:textId="77777777" w:rsidR="00CC50FA" w:rsidRPr="00793649" w:rsidRDefault="00CC50FA" w:rsidP="00793649">
                      <w:pPr>
                        <w:spacing w:line="254" w:lineRule="auto"/>
                        <w:jc w:val="both"/>
                        <w:rPr>
                          <w:sz w:val="18"/>
                          <w:szCs w:val="18"/>
                          <w:lang w:eastAsia="zh-TW"/>
                        </w:rPr>
                      </w:pPr>
                      <w:r w:rsidRPr="00793649">
                        <w:rPr>
                          <w:sz w:val="18"/>
                          <w:szCs w:val="18"/>
                          <w:lang w:eastAsia="ko-KR"/>
                        </w:rPr>
                        <w:t xml:space="preserve">Proposal </w:t>
                      </w:r>
                      <w:r w:rsidRPr="00793649">
                        <w:rPr>
                          <w:sz w:val="18"/>
                          <w:szCs w:val="18"/>
                        </w:rPr>
                        <w:fldChar w:fldCharType="begin"/>
                      </w:r>
                      <w:r w:rsidRPr="00793649">
                        <w:rPr>
                          <w:sz w:val="18"/>
                          <w:szCs w:val="18"/>
                          <w:lang w:eastAsia="ko-KR"/>
                        </w:rPr>
                        <w:instrText xml:space="preserve"> SEQ Proposal \* ARABIC </w:instrText>
                      </w:r>
                      <w:r w:rsidRPr="00793649">
                        <w:rPr>
                          <w:sz w:val="18"/>
                          <w:szCs w:val="18"/>
                        </w:rPr>
                        <w:fldChar w:fldCharType="separate"/>
                      </w:r>
                      <w:r w:rsidRPr="00793649">
                        <w:rPr>
                          <w:noProof/>
                          <w:sz w:val="18"/>
                          <w:szCs w:val="18"/>
                          <w:lang w:eastAsia="ko-KR"/>
                        </w:rPr>
                        <w:t>3</w:t>
                      </w:r>
                      <w:r w:rsidRPr="00793649">
                        <w:rPr>
                          <w:sz w:val="18"/>
                          <w:szCs w:val="18"/>
                        </w:rPr>
                        <w:fldChar w:fldCharType="end"/>
                      </w:r>
                      <w:r w:rsidRPr="00793649">
                        <w:rPr>
                          <w:sz w:val="18"/>
                          <w:szCs w:val="18"/>
                          <w:lang w:eastAsia="ko-KR"/>
                        </w:rPr>
                        <w:t>: The update of K_offset value after initial access is done by RRC configuration.</w:t>
                      </w:r>
                      <w:bookmarkEnd w:id="5"/>
                    </w:p>
                    <w:p w14:paraId="506F0202" w14:textId="77777777" w:rsidR="00CC50FA" w:rsidRPr="00793649" w:rsidRDefault="00CC50FA" w:rsidP="00793649">
                      <w:pPr>
                        <w:spacing w:line="254" w:lineRule="auto"/>
                        <w:jc w:val="both"/>
                        <w:rPr>
                          <w:b/>
                          <w:bCs/>
                          <w:sz w:val="18"/>
                          <w:szCs w:val="18"/>
                        </w:rPr>
                      </w:pPr>
                      <w:r w:rsidRPr="00793649">
                        <w:rPr>
                          <w:b/>
                          <w:bCs/>
                          <w:sz w:val="18"/>
                          <w:szCs w:val="18"/>
                        </w:rPr>
                        <w:t xml:space="preserve">[Xiaomi] </w:t>
                      </w:r>
                    </w:p>
                    <w:p w14:paraId="510274F4" w14:textId="77777777" w:rsidR="00CC50FA" w:rsidRPr="00793649" w:rsidRDefault="00CC50FA" w:rsidP="00793649">
                      <w:pPr>
                        <w:spacing w:line="254" w:lineRule="auto"/>
                        <w:jc w:val="both"/>
                        <w:rPr>
                          <w:sz w:val="18"/>
                          <w:szCs w:val="18"/>
                          <w:lang w:eastAsia="zh-TW"/>
                        </w:rPr>
                      </w:pPr>
                      <w:r w:rsidRPr="00793649">
                        <w:rPr>
                          <w:color w:val="000000"/>
                          <w:sz w:val="18"/>
                          <w:szCs w:val="18"/>
                        </w:rPr>
                        <w:t>Proposal 2: It is preferred to have a group common signaling to update the K_offset.</w:t>
                      </w:r>
                    </w:p>
                    <w:p w14:paraId="0C2DDD63" w14:textId="77777777" w:rsidR="00CC50FA" w:rsidRPr="00793649" w:rsidRDefault="00CC50FA" w:rsidP="00793649">
                      <w:pPr>
                        <w:spacing w:line="254" w:lineRule="auto"/>
                        <w:jc w:val="both"/>
                        <w:rPr>
                          <w:b/>
                          <w:bCs/>
                          <w:sz w:val="18"/>
                          <w:szCs w:val="18"/>
                          <w:lang w:eastAsia="zh-TW"/>
                        </w:rPr>
                      </w:pPr>
                      <w:r w:rsidRPr="00793649">
                        <w:rPr>
                          <w:b/>
                          <w:bCs/>
                          <w:sz w:val="18"/>
                          <w:szCs w:val="18"/>
                        </w:rPr>
                        <w:t xml:space="preserve">[Ericsson] </w:t>
                      </w:r>
                    </w:p>
                    <w:p w14:paraId="52730E3B" w14:textId="77777777" w:rsidR="00CC50FA" w:rsidRPr="00793649" w:rsidRDefault="00CC50FA" w:rsidP="00793649">
                      <w:pPr>
                        <w:spacing w:line="254" w:lineRule="auto"/>
                        <w:jc w:val="both"/>
                        <w:rPr>
                          <w:sz w:val="18"/>
                          <w:szCs w:val="18"/>
                          <w:lang w:eastAsia="zh-TW"/>
                        </w:rPr>
                      </w:pPr>
                      <w:r w:rsidRPr="00793649">
                        <w:rPr>
                          <w:rFonts w:eastAsia="Batang"/>
                          <w:sz w:val="18"/>
                          <w:szCs w:val="18"/>
                          <w:lang w:val="en-GB"/>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signaled in system information is used for non-unicast scheduling during and after initial access.</w:t>
                      </w:r>
                      <w:bookmarkEnd w:id="6"/>
                    </w:p>
                    <w:p w14:paraId="1E826400" w14:textId="77777777" w:rsidR="00CC50FA" w:rsidRPr="00793649" w:rsidRDefault="00CC50FA" w:rsidP="00793649">
                      <w:pPr>
                        <w:spacing w:line="254" w:lineRule="auto"/>
                        <w:jc w:val="both"/>
                        <w:rPr>
                          <w:sz w:val="18"/>
                          <w:szCs w:val="18"/>
                          <w:lang w:eastAsia="zh-TW"/>
                        </w:rPr>
                      </w:pPr>
                      <w:r w:rsidRPr="00793649">
                        <w:rPr>
                          <w:rFonts w:eastAsia="Batang"/>
                          <w:sz w:val="18"/>
                          <w:szCs w:val="18"/>
                          <w:lang w:val="en-GB"/>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configured after initial access and is zero if not configured.</w:t>
                      </w:r>
                      <w:bookmarkEnd w:id="7"/>
                    </w:p>
                    <w:p w14:paraId="7E551866" w14:textId="77777777" w:rsidR="00CC50FA" w:rsidRPr="00793649" w:rsidRDefault="00CC50FA" w:rsidP="00793649">
                      <w:pPr>
                        <w:spacing w:line="254" w:lineRule="auto"/>
                        <w:jc w:val="both"/>
                        <w:rPr>
                          <w:b/>
                          <w:bCs/>
                          <w:sz w:val="18"/>
                          <w:szCs w:val="18"/>
                          <w:lang w:eastAsia="zh-TW"/>
                        </w:rPr>
                      </w:pPr>
                      <w:r w:rsidRPr="00793649">
                        <w:rPr>
                          <w:rFonts w:eastAsia="Batang"/>
                          <w:b/>
                          <w:bCs/>
                          <w:sz w:val="18"/>
                          <w:szCs w:val="18"/>
                        </w:rPr>
                        <w:t>[Spreadtrum]</w:t>
                      </w:r>
                    </w:p>
                    <w:p w14:paraId="33FB442F" w14:textId="77777777" w:rsidR="00CC50FA" w:rsidRPr="00793649" w:rsidRDefault="00CC50FA" w:rsidP="00793649">
                      <w:pPr>
                        <w:spacing w:line="254" w:lineRule="auto"/>
                        <w:jc w:val="both"/>
                        <w:rPr>
                          <w:sz w:val="18"/>
                          <w:szCs w:val="18"/>
                          <w:lang w:eastAsia="zh-TW"/>
                        </w:rPr>
                      </w:pPr>
                      <w:r w:rsidRPr="00793649">
                        <w:rPr>
                          <w:color w:val="000000" w:themeColor="text1"/>
                          <w:sz w:val="18"/>
                          <w:szCs w:val="18"/>
                        </w:rPr>
                        <w:t>Proposal 3: UE updates the value of K_offset based on predefined rules should be considered.</w:t>
                      </w:r>
                    </w:p>
                    <w:p w14:paraId="44ECB4B2" w14:textId="77777777" w:rsidR="00CC50FA" w:rsidRPr="00793649" w:rsidRDefault="00CC50FA" w:rsidP="00793649">
                      <w:pPr>
                        <w:spacing w:line="254" w:lineRule="auto"/>
                        <w:jc w:val="both"/>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793649">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CC50FA" w:rsidRPr="00793649" w:rsidRDefault="00CC50FA" w:rsidP="00793649">
                      <w:pPr>
                        <w:spacing w:line="254" w:lineRule="auto"/>
                        <w:jc w:val="both"/>
                        <w:rPr>
                          <w:sz w:val="18"/>
                          <w:szCs w:val="18"/>
                          <w:lang w:eastAsia="zh-TW"/>
                        </w:rPr>
                      </w:pPr>
                      <w:r w:rsidRPr="00793649">
                        <w:rPr>
                          <w:sz w:val="18"/>
                          <w:szCs w:val="18"/>
                        </w:rPr>
                        <w:t>Proposal 2: Update of K-offset can be indicated by a drift rate or by indication of a coordinate of a position.</w:t>
                      </w:r>
                    </w:p>
                    <w:p w14:paraId="178E93E1" w14:textId="77777777" w:rsidR="00CC50FA" w:rsidRPr="00793649" w:rsidRDefault="00CC50FA" w:rsidP="00793649">
                      <w:pPr>
                        <w:spacing w:line="254" w:lineRule="auto"/>
                        <w:jc w:val="both"/>
                        <w:rPr>
                          <w:b/>
                          <w:bCs/>
                          <w:sz w:val="18"/>
                          <w:szCs w:val="18"/>
                          <w:lang w:eastAsia="zh-TW"/>
                        </w:rPr>
                      </w:pPr>
                      <w:r w:rsidRPr="00793649">
                        <w:rPr>
                          <w:rFonts w:eastAsia="Batang"/>
                          <w:b/>
                          <w:bCs/>
                          <w:sz w:val="18"/>
                          <w:szCs w:val="18"/>
                        </w:rPr>
                        <w:t>[Qualcomm]</w:t>
                      </w:r>
                    </w:p>
                    <w:p w14:paraId="64ED2311" w14:textId="77777777" w:rsidR="00CC50FA" w:rsidRPr="00793649" w:rsidRDefault="00CC50FA" w:rsidP="00793649">
                      <w:pPr>
                        <w:spacing w:line="254" w:lineRule="auto"/>
                        <w:jc w:val="both"/>
                        <w:rPr>
                          <w:sz w:val="18"/>
                          <w:szCs w:val="18"/>
                          <w:lang w:eastAsia="zh-TW"/>
                        </w:rPr>
                      </w:pPr>
                      <w:r w:rsidRPr="00793649">
                        <w:rPr>
                          <w:sz w:val="18"/>
                          <w:szCs w:val="18"/>
                        </w:rPr>
                        <w:t>Proposal 2 Support UE specific TA report by MAC-CE</w:t>
                      </w:r>
                    </w:p>
                    <w:p w14:paraId="453576B2" w14:textId="77777777" w:rsidR="00CC50FA" w:rsidRPr="00793649" w:rsidRDefault="00CC50FA" w:rsidP="00370D54">
                      <w:pPr>
                        <w:pStyle w:val="af9"/>
                        <w:numPr>
                          <w:ilvl w:val="0"/>
                          <w:numId w:val="43"/>
                        </w:numPr>
                        <w:spacing w:line="254" w:lineRule="auto"/>
                        <w:ind w:firstLine="360"/>
                        <w:jc w:val="both"/>
                        <w:rPr>
                          <w:sz w:val="18"/>
                          <w:szCs w:val="18"/>
                          <w:lang w:eastAsia="zh-TW"/>
                        </w:rPr>
                      </w:pPr>
                      <w:r w:rsidRPr="00793649">
                        <w:rPr>
                          <w:sz w:val="18"/>
                          <w:szCs w:val="18"/>
                        </w:rPr>
                        <w:t>FFS: details of signaling</w:t>
                      </w:r>
                    </w:p>
                    <w:p w14:paraId="43CD0EAF" w14:textId="77777777" w:rsidR="00CC50FA" w:rsidRPr="00793649" w:rsidRDefault="00CC50FA" w:rsidP="00793649">
                      <w:pPr>
                        <w:spacing w:line="254" w:lineRule="auto"/>
                        <w:jc w:val="both"/>
                        <w:rPr>
                          <w:sz w:val="18"/>
                          <w:szCs w:val="18"/>
                          <w:lang w:eastAsia="zh-TW"/>
                        </w:rPr>
                      </w:pPr>
                      <w:r w:rsidRPr="00793649">
                        <w:rPr>
                          <w:sz w:val="18"/>
                          <w:szCs w:val="18"/>
                        </w:rPr>
                        <w:t>Proposal 3: Support K</w:t>
                      </w:r>
                      <w:r w:rsidRPr="00793649">
                        <w:rPr>
                          <w:sz w:val="18"/>
                          <w:szCs w:val="18"/>
                          <w:vertAlign w:val="subscript"/>
                        </w:rPr>
                        <w:t>offset</w:t>
                      </w:r>
                      <w:r w:rsidRPr="00793649">
                        <w:rPr>
                          <w:sz w:val="18"/>
                          <w:szCs w:val="18"/>
                        </w:rPr>
                        <w:t xml:space="preserve"> update by MAC-CE. </w:t>
                      </w:r>
                    </w:p>
                    <w:p w14:paraId="63573C26" w14:textId="3653B17E" w:rsidR="00CC50FA" w:rsidRPr="00793649" w:rsidRDefault="00CC50FA" w:rsidP="00793649">
                      <w:pPr>
                        <w:spacing w:line="254" w:lineRule="auto"/>
                        <w:jc w:val="both"/>
                        <w:rPr>
                          <w:sz w:val="18"/>
                          <w:szCs w:val="18"/>
                          <w:lang w:eastAsia="zh-TW"/>
                        </w:rPr>
                      </w:pPr>
                      <w:r w:rsidRPr="00793649">
                        <w:rPr>
                          <w:sz w:val="18"/>
                          <w:szCs w:val="18"/>
                        </w:rPr>
                        <w:t xml:space="preserve">Proposal 4: Support configuration of periodic TA report by RRC. </w:t>
                      </w:r>
                    </w:p>
                    <w:p w14:paraId="40D78436" w14:textId="77777777" w:rsidR="00CC50FA" w:rsidRPr="00793649" w:rsidRDefault="00CC50FA" w:rsidP="00793649">
                      <w:pPr>
                        <w:spacing w:line="254" w:lineRule="auto"/>
                        <w:jc w:val="both"/>
                        <w:rPr>
                          <w:b/>
                          <w:bCs/>
                          <w:sz w:val="18"/>
                          <w:szCs w:val="18"/>
                          <w:lang w:val="en-GB"/>
                        </w:rPr>
                      </w:pPr>
                      <w:r w:rsidRPr="00793649">
                        <w:rPr>
                          <w:b/>
                          <w:bCs/>
                          <w:color w:val="000000"/>
                          <w:sz w:val="18"/>
                          <w:szCs w:val="18"/>
                        </w:rPr>
                        <w:t>[Zhejiang Lab]</w:t>
                      </w:r>
                    </w:p>
                    <w:p w14:paraId="3F954D78" w14:textId="77777777" w:rsidR="00CC50FA" w:rsidRPr="00793649" w:rsidRDefault="00CC50FA" w:rsidP="00793649">
                      <w:pPr>
                        <w:spacing w:line="254" w:lineRule="auto"/>
                        <w:jc w:val="both"/>
                        <w:rPr>
                          <w:sz w:val="18"/>
                          <w:szCs w:val="18"/>
                          <w:lang w:val="en-GB"/>
                        </w:rPr>
                      </w:pPr>
                      <w:r w:rsidRPr="00793649">
                        <w:rPr>
                          <w:sz w:val="18"/>
                          <w:szCs w:val="18"/>
                        </w:rPr>
                        <w:t>Proposal 4: Both cell/beam specific and UE specific updating of K_offset should be supported as follows,</w:t>
                      </w:r>
                    </w:p>
                    <w:p w14:paraId="62B9E711" w14:textId="77777777" w:rsidR="00CC50FA" w:rsidRPr="00793649" w:rsidRDefault="00CC50FA" w:rsidP="00370D54">
                      <w:pPr>
                        <w:pStyle w:val="af9"/>
                        <w:numPr>
                          <w:ilvl w:val="0"/>
                          <w:numId w:val="44"/>
                        </w:numPr>
                        <w:spacing w:line="254" w:lineRule="auto"/>
                        <w:ind w:firstLine="360"/>
                        <w:jc w:val="both"/>
                        <w:rPr>
                          <w:sz w:val="18"/>
                          <w:szCs w:val="18"/>
                          <w:lang w:val="en-GB"/>
                        </w:rPr>
                      </w:pPr>
                      <w:r w:rsidRPr="00793649">
                        <w:rPr>
                          <w:sz w:val="18"/>
                          <w:szCs w:val="18"/>
                        </w:rPr>
                        <w:t>For cell/beam specific K_offset updating, K_offset can be broadcasted in system information;</w:t>
                      </w:r>
                    </w:p>
                    <w:p w14:paraId="1F899340" w14:textId="77777777" w:rsidR="00CC50FA" w:rsidRPr="00793649" w:rsidRDefault="00CC50FA" w:rsidP="00370D54">
                      <w:pPr>
                        <w:pStyle w:val="af9"/>
                        <w:numPr>
                          <w:ilvl w:val="0"/>
                          <w:numId w:val="44"/>
                        </w:numPr>
                        <w:spacing w:line="254" w:lineRule="auto"/>
                        <w:ind w:firstLine="360"/>
                        <w:jc w:val="both"/>
                        <w:rPr>
                          <w:sz w:val="18"/>
                          <w:szCs w:val="18"/>
                          <w:lang w:val="en-GB"/>
                        </w:rPr>
                      </w:pPr>
                      <w:r w:rsidRPr="00793649">
                        <w:rPr>
                          <w:sz w:val="18"/>
                          <w:szCs w:val="18"/>
                        </w:rPr>
                        <w:t>For UE specific K_offset updating, the following cases should be considered,</w:t>
                      </w:r>
                    </w:p>
                    <w:p w14:paraId="7202F391" w14:textId="77777777" w:rsidR="00CC50FA" w:rsidRPr="00793649" w:rsidRDefault="00CC50FA" w:rsidP="00370D54">
                      <w:pPr>
                        <w:pStyle w:val="af9"/>
                        <w:numPr>
                          <w:ilvl w:val="0"/>
                          <w:numId w:val="45"/>
                        </w:numPr>
                        <w:spacing w:line="254" w:lineRule="auto"/>
                        <w:ind w:firstLine="360"/>
                        <w:jc w:val="both"/>
                        <w:rPr>
                          <w:sz w:val="18"/>
                          <w:szCs w:val="18"/>
                          <w:lang w:val="en-GB"/>
                        </w:rPr>
                      </w:pPr>
                      <w:r w:rsidRPr="00793649">
                        <w:rPr>
                          <w:sz w:val="18"/>
                          <w:szCs w:val="18"/>
                        </w:rPr>
                        <w:t>if UE location is available to the gNB, UE specific K_offset can be configured by gNB without any reporting from UE;</w:t>
                      </w:r>
                    </w:p>
                    <w:p w14:paraId="42DB1CE0" w14:textId="5B193B40" w:rsidR="00CC50FA" w:rsidRPr="00793649" w:rsidRDefault="00CC50FA" w:rsidP="00370D54">
                      <w:pPr>
                        <w:pStyle w:val="af9"/>
                        <w:numPr>
                          <w:ilvl w:val="0"/>
                          <w:numId w:val="45"/>
                        </w:numPr>
                        <w:spacing w:line="254" w:lineRule="auto"/>
                        <w:ind w:firstLine="360"/>
                        <w:jc w:val="both"/>
                        <w:rPr>
                          <w:sz w:val="18"/>
                          <w:szCs w:val="18"/>
                          <w:lang w:val="en-GB"/>
                        </w:rPr>
                      </w:pPr>
                      <w:r w:rsidRPr="00793649">
                        <w:rPr>
                          <w:sz w:val="18"/>
                          <w:szCs w:val="18"/>
                        </w:rPr>
                        <w:t>if UE location is not available to the gNB, UE specific K_offset can be derived from common TA and UE specific TA, which requires UE specific TA reporting.</w:t>
                      </w:r>
                    </w:p>
                    <w:p w14:paraId="6AEFA440" w14:textId="77777777" w:rsidR="00CC50FA" w:rsidRPr="00793649" w:rsidRDefault="00CC50FA" w:rsidP="00793649">
                      <w:pPr>
                        <w:rPr>
                          <w:b/>
                          <w:bCs/>
                          <w:sz w:val="18"/>
                          <w:szCs w:val="18"/>
                        </w:rPr>
                      </w:pPr>
                      <w:r w:rsidRPr="00793649">
                        <w:rPr>
                          <w:b/>
                          <w:bCs/>
                          <w:sz w:val="18"/>
                          <w:szCs w:val="18"/>
                        </w:rPr>
                        <w:t>[</w:t>
                      </w:r>
                      <w:r w:rsidRPr="00793649">
                        <w:rPr>
                          <w:b/>
                          <w:bCs/>
                          <w:kern w:val="2"/>
                          <w:sz w:val="18"/>
                          <w:szCs w:val="18"/>
                        </w:rPr>
                        <w:t>Huawei, HiSilicon</w:t>
                      </w:r>
                      <w:r w:rsidRPr="00793649">
                        <w:rPr>
                          <w:b/>
                          <w:bCs/>
                          <w:sz w:val="18"/>
                          <w:szCs w:val="18"/>
                        </w:rPr>
                        <w:t>]</w:t>
                      </w:r>
                    </w:p>
                    <w:p w14:paraId="067D1427" w14:textId="77777777" w:rsidR="00CC50FA" w:rsidRPr="00793649" w:rsidRDefault="00CC50FA" w:rsidP="00793649">
                      <w:pPr>
                        <w:rPr>
                          <w:sz w:val="18"/>
                          <w:szCs w:val="18"/>
                        </w:rPr>
                      </w:pPr>
                      <w:r w:rsidRPr="00793649">
                        <w:rPr>
                          <w:sz w:val="18"/>
                          <w:szCs w:val="18"/>
                        </w:rPr>
                        <w:t xml:space="preserve">Proposal 3: Both beam-specific </w:t>
                      </w:r>
                      <w:r w:rsidRPr="00793649">
                        <w:rPr>
                          <w:sz w:val="18"/>
                          <w:szCs w:val="18"/>
                          <w:lang w:val="en-GB"/>
                        </w:rPr>
                        <w:t>and UE-specific K_offset update shall be supported via MAC-CE.</w:t>
                      </w:r>
                    </w:p>
                    <w:p w14:paraId="1AD09321" w14:textId="77777777" w:rsidR="00CC50FA" w:rsidRPr="00793649" w:rsidRDefault="00CC50FA" w:rsidP="00793649">
                      <w:pPr>
                        <w:rPr>
                          <w:b/>
                          <w:bCs/>
                          <w:sz w:val="18"/>
                          <w:szCs w:val="18"/>
                        </w:rPr>
                      </w:pPr>
                      <w:r w:rsidRPr="00793649">
                        <w:rPr>
                          <w:b/>
                          <w:bCs/>
                          <w:sz w:val="18"/>
                          <w:szCs w:val="18"/>
                        </w:rPr>
                        <w:t>[LG]</w:t>
                      </w:r>
                    </w:p>
                    <w:p w14:paraId="0013D574" w14:textId="0E5981AD" w:rsidR="00CC50FA" w:rsidRPr="00793649" w:rsidRDefault="00CC50FA" w:rsidP="00793649">
                      <w:pPr>
                        <w:rPr>
                          <w:sz w:val="18"/>
                          <w:szCs w:val="18"/>
                        </w:rPr>
                      </w:pPr>
                      <w:r w:rsidRPr="00793649">
                        <w:rPr>
                          <w:rFonts w:eastAsia="Times New Roman"/>
                          <w:sz w:val="18"/>
                          <w:szCs w:val="18"/>
                        </w:rPr>
                        <w:t>Proposal 3: Support UE autonomous K_offset updates based on satellite ephemeris.</w:t>
                      </w:r>
                    </w:p>
                    <w:p w14:paraId="13F069A8" w14:textId="77777777" w:rsidR="00CC50FA" w:rsidRPr="00793649" w:rsidRDefault="00CC50FA" w:rsidP="00793649">
                      <w:pPr>
                        <w:rPr>
                          <w:b/>
                          <w:bCs/>
                          <w:sz w:val="18"/>
                          <w:szCs w:val="18"/>
                        </w:rPr>
                      </w:pPr>
                      <w:r w:rsidRPr="00793649">
                        <w:rPr>
                          <w:b/>
                          <w:bCs/>
                          <w:sz w:val="18"/>
                          <w:szCs w:val="18"/>
                        </w:rPr>
                        <w:t>[Apple]</w:t>
                      </w:r>
                    </w:p>
                    <w:p w14:paraId="09121373" w14:textId="77777777" w:rsidR="00CC50FA" w:rsidRPr="00793649" w:rsidRDefault="00CC50FA" w:rsidP="00793649">
                      <w:pPr>
                        <w:jc w:val="both"/>
                        <w:rPr>
                          <w:sz w:val="18"/>
                          <w:szCs w:val="18"/>
                        </w:rPr>
                      </w:pPr>
                      <w:r w:rsidRPr="00793649">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is used after initial access, which is signaled via RRC configuration or MAC CE. </w:t>
                      </w:r>
                    </w:p>
                    <w:p w14:paraId="1580D381" w14:textId="77777777" w:rsidR="00CC50FA" w:rsidRPr="00793649" w:rsidRDefault="00CC50FA" w:rsidP="00793649">
                      <w:pPr>
                        <w:rPr>
                          <w:sz w:val="18"/>
                          <w:szCs w:val="18"/>
                        </w:rPr>
                      </w:pPr>
                      <w:r w:rsidRPr="00793649">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793649">
                        <w:rPr>
                          <w:sz w:val="18"/>
                          <w:szCs w:val="18"/>
                        </w:rPr>
                        <w:t xml:space="preserve"> update is initiated by UE.</w:t>
                      </w:r>
                    </w:p>
                    <w:p w14:paraId="742B7A19" w14:textId="77777777" w:rsidR="00CC50FA" w:rsidRPr="00793649" w:rsidRDefault="00CC50FA" w:rsidP="00191A58">
                      <w:pPr>
                        <w:rPr>
                          <w:rFonts w:eastAsiaTheme="majorEastAsia"/>
                          <w:sz w:val="18"/>
                          <w:szCs w:val="18"/>
                        </w:rPr>
                      </w:pPr>
                    </w:p>
                    <w:p w14:paraId="42F7F5A3" w14:textId="77777777" w:rsidR="00CC50FA" w:rsidRPr="00793649" w:rsidRDefault="00CC50FA" w:rsidP="00191A58">
                      <w:pPr>
                        <w:spacing w:before="60" w:after="60" w:line="288" w:lineRule="auto"/>
                        <w:jc w:val="both"/>
                        <w:rPr>
                          <w:rFonts w:eastAsia="Malgun Gothic"/>
                          <w:sz w:val="18"/>
                          <w:szCs w:val="18"/>
                        </w:rPr>
                      </w:pPr>
                    </w:p>
                    <w:p w14:paraId="3D973F10" w14:textId="77777777" w:rsidR="00CC50FA" w:rsidRPr="00793649" w:rsidRDefault="00CC50FA" w:rsidP="00191A58">
                      <w:pPr>
                        <w:rPr>
                          <w:rFonts w:eastAsia="Batang"/>
                          <w:sz w:val="18"/>
                          <w:szCs w:val="18"/>
                        </w:rPr>
                      </w:pPr>
                    </w:p>
                  </w:txbxContent>
                </v:textbox>
                <w10:anchorlock/>
              </v:shape>
            </w:pict>
          </mc:Fallback>
        </mc:AlternateContent>
      </w:r>
    </w:p>
    <w:p w14:paraId="7FE193C7" w14:textId="745AAF3D" w:rsidR="000443E5" w:rsidRDefault="00765EFE" w:rsidP="00E77B9C">
      <w:pPr>
        <w:jc w:val="both"/>
        <w:rPr>
          <w:rFonts w:ascii="Arial" w:hAnsi="Arial"/>
        </w:rPr>
      </w:pPr>
      <w:r w:rsidRPr="00CF7A3A">
        <w:rPr>
          <w:noProof/>
          <w:sz w:val="20"/>
          <w:szCs w:val="20"/>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CC50FA" w:rsidRPr="00500BAB" w:rsidRDefault="00CC50FA" w:rsidP="00500BAB">
                            <w:pPr>
                              <w:rPr>
                                <w:b/>
                                <w:bCs/>
                                <w:sz w:val="18"/>
                                <w:szCs w:val="18"/>
                              </w:rPr>
                            </w:pPr>
                            <w:r w:rsidRPr="00500BAB">
                              <w:rPr>
                                <w:b/>
                                <w:bCs/>
                                <w:sz w:val="18"/>
                                <w:szCs w:val="18"/>
                              </w:rPr>
                              <w:t>[OPPO]</w:t>
                            </w:r>
                          </w:p>
                          <w:p w14:paraId="589B7B51" w14:textId="77777777" w:rsidR="00CC50FA" w:rsidRDefault="00CC50FA" w:rsidP="00500BAB">
                            <w:pPr>
                              <w:rPr>
                                <w:sz w:val="18"/>
                                <w:szCs w:val="18"/>
                              </w:rPr>
                            </w:pPr>
                            <w:r w:rsidRPr="00500BAB">
                              <w:rPr>
                                <w:sz w:val="18"/>
                                <w:szCs w:val="18"/>
                              </w:rPr>
                              <w:t xml:space="preserve">Proposal 4: UE-triggered and gNB-controlled K_offset updating can be supported in RRC connect mode. </w:t>
                            </w:r>
                          </w:p>
                          <w:p w14:paraId="2C0A5B47" w14:textId="77777777" w:rsidR="00CC50FA" w:rsidRDefault="00CC50FA" w:rsidP="00500BAB">
                            <w:pPr>
                              <w:rPr>
                                <w:sz w:val="18"/>
                                <w:szCs w:val="18"/>
                              </w:rPr>
                            </w:pPr>
                            <w:r w:rsidRPr="00500BAB">
                              <w:rPr>
                                <w:sz w:val="18"/>
                                <w:szCs w:val="18"/>
                              </w:rPr>
                              <w:t xml:space="preserve">Proposal 5: K_offset can be configured in SIB1 or NTN-SIB in initial access phase, and can be updated via RRC configuration or group-common DCI in RRC connect phase. </w:t>
                            </w:r>
                          </w:p>
                          <w:p w14:paraId="2A58F763" w14:textId="77777777" w:rsidR="00CC50FA" w:rsidRDefault="00CC50FA" w:rsidP="00500BAB">
                            <w:pPr>
                              <w:rPr>
                                <w:b/>
                                <w:bCs/>
                                <w:sz w:val="18"/>
                                <w:szCs w:val="18"/>
                              </w:rPr>
                            </w:pPr>
                            <w:r w:rsidRPr="00500BAB">
                              <w:rPr>
                                <w:b/>
                                <w:bCs/>
                                <w:sz w:val="18"/>
                                <w:szCs w:val="18"/>
                                <w:lang w:val="en-GB"/>
                              </w:rPr>
                              <w:t>[CATT]</w:t>
                            </w:r>
                          </w:p>
                          <w:p w14:paraId="5D66B433" w14:textId="77777777" w:rsidR="00CC50FA" w:rsidRDefault="00CC50FA" w:rsidP="00500BAB">
                            <w:pPr>
                              <w:rPr>
                                <w:b/>
                                <w:bCs/>
                                <w:sz w:val="18"/>
                                <w:szCs w:val="18"/>
                              </w:rPr>
                            </w:pPr>
                            <w:r w:rsidRPr="00500BAB">
                              <w:rPr>
                                <w:color w:val="000000" w:themeColor="text1"/>
                                <w:sz w:val="18"/>
                                <w:szCs w:val="18"/>
                              </w:rPr>
                              <w:t>Proposal 6: RRC signaling to indicate K_offset can be supported.</w:t>
                            </w:r>
                          </w:p>
                          <w:p w14:paraId="2803F59C" w14:textId="77777777" w:rsidR="00CC50FA" w:rsidRDefault="00CC50FA" w:rsidP="00500BAB">
                            <w:pPr>
                              <w:rPr>
                                <w:b/>
                                <w:bCs/>
                                <w:sz w:val="18"/>
                                <w:szCs w:val="18"/>
                              </w:rPr>
                            </w:pPr>
                            <w:r w:rsidRPr="00500BAB">
                              <w:rPr>
                                <w:color w:val="000000" w:themeColor="text1"/>
                                <w:sz w:val="18"/>
                                <w:szCs w:val="18"/>
                              </w:rPr>
                              <w:t>Proposal 7: One threshold is used for TA report triggering.</w:t>
                            </w:r>
                          </w:p>
                          <w:p w14:paraId="6B67DE23" w14:textId="73268688" w:rsidR="00CC50FA" w:rsidRPr="00500BAB" w:rsidRDefault="00CC50FA" w:rsidP="00500BAB">
                            <w:pPr>
                              <w:rPr>
                                <w:b/>
                                <w:bCs/>
                                <w:sz w:val="18"/>
                                <w:szCs w:val="18"/>
                              </w:rPr>
                            </w:pPr>
                            <w:r w:rsidRPr="00500BAB">
                              <w:rPr>
                                <w:color w:val="000000" w:themeColor="text1"/>
                                <w:sz w:val="18"/>
                                <w:szCs w:val="18"/>
                              </w:rPr>
                              <w:t xml:space="preserve">Proposal 8: Coarse TA range reporting with larger granularity can be supported, rather than accurate TA reporting. </w:t>
                            </w:r>
                          </w:p>
                          <w:p w14:paraId="7F96B349" w14:textId="77777777" w:rsidR="00CC50FA" w:rsidRDefault="00CC50FA" w:rsidP="00500BAB">
                            <w:pPr>
                              <w:rPr>
                                <w:b/>
                                <w:bCs/>
                                <w:sz w:val="18"/>
                                <w:szCs w:val="18"/>
                              </w:rPr>
                            </w:pPr>
                            <w:r w:rsidRPr="00500BAB">
                              <w:rPr>
                                <w:b/>
                                <w:bCs/>
                                <w:sz w:val="18"/>
                                <w:szCs w:val="18"/>
                              </w:rPr>
                              <w:t>[ZTE]</w:t>
                            </w:r>
                          </w:p>
                          <w:p w14:paraId="661C22A5" w14:textId="77777777" w:rsidR="00CC50FA" w:rsidRDefault="00CC50FA" w:rsidP="00500BAB">
                            <w:pPr>
                              <w:rPr>
                                <w:b/>
                                <w:bCs/>
                                <w:sz w:val="18"/>
                                <w:szCs w:val="18"/>
                              </w:rPr>
                            </w:pPr>
                            <w:r w:rsidRPr="00500BAB">
                              <w:rPr>
                                <w:rFonts w:eastAsia="Times New Roman"/>
                                <w:sz w:val="18"/>
                                <w:szCs w:val="18"/>
                              </w:rPr>
                              <w:t>Proposal 2: For 2-step RACH, a refined value of K_offset can be directly configured for a UE if corresponding TA is conveyed in the Msg-A transmission.</w:t>
                            </w:r>
                          </w:p>
                          <w:p w14:paraId="722B8527" w14:textId="77777777" w:rsidR="00CC50FA" w:rsidRDefault="00CC50FA" w:rsidP="00500BAB">
                            <w:pPr>
                              <w:rPr>
                                <w:b/>
                                <w:bCs/>
                                <w:sz w:val="18"/>
                                <w:szCs w:val="18"/>
                              </w:rPr>
                            </w:pPr>
                            <w:r w:rsidRPr="00500BAB">
                              <w:rPr>
                                <w:sz w:val="18"/>
                                <w:szCs w:val="18"/>
                                <w:lang w:val="en-GB"/>
                              </w:rPr>
                              <w:t xml:space="preserve">Proposal </w:t>
                            </w:r>
                            <w:r w:rsidRPr="00500BAB">
                              <w:rPr>
                                <w:sz w:val="18"/>
                                <w:szCs w:val="18"/>
                              </w:rPr>
                              <w:t>3</w:t>
                            </w:r>
                            <w:r w:rsidRPr="00500BAB">
                              <w:rPr>
                                <w:sz w:val="18"/>
                                <w:szCs w:val="18"/>
                                <w:lang w:val="en-GB"/>
                              </w:rPr>
                              <w:t>: To enable the updates of K_offset, the TA report should be supported.</w:t>
                            </w:r>
                          </w:p>
                          <w:p w14:paraId="2835C948" w14:textId="5B01E142" w:rsidR="00CC50FA" w:rsidRPr="00500BAB" w:rsidRDefault="00CC50FA" w:rsidP="00500BAB">
                            <w:pPr>
                              <w:rPr>
                                <w:b/>
                                <w:bCs/>
                                <w:sz w:val="18"/>
                                <w:szCs w:val="18"/>
                              </w:rPr>
                            </w:pPr>
                            <w:r w:rsidRPr="00500BAB">
                              <w:rPr>
                                <w:rFonts w:eastAsia="Times New Roman"/>
                                <w:sz w:val="18"/>
                                <w:szCs w:val="18"/>
                                <w:lang w:val="en-GB"/>
                              </w:rPr>
                              <w:t>Proposal</w:t>
                            </w:r>
                            <w:r w:rsidRPr="00500BAB">
                              <w:rPr>
                                <w:rFonts w:eastAsia="Times New Roman"/>
                                <w:sz w:val="18"/>
                                <w:szCs w:val="18"/>
                              </w:rPr>
                              <w:t xml:space="preserve"> 4</w:t>
                            </w:r>
                            <w:r w:rsidRPr="00500BAB">
                              <w:rPr>
                                <w:rFonts w:eastAsia="Times New Roman"/>
                                <w:sz w:val="18"/>
                                <w:szCs w:val="18"/>
                                <w:lang w:val="en-GB"/>
                              </w:rPr>
                              <w:t xml:space="preserve">: </w:t>
                            </w:r>
                            <w:r w:rsidRPr="00500BAB">
                              <w:rPr>
                                <w:rFonts w:eastAsia="Times New Roman"/>
                                <w:sz w:val="18"/>
                                <w:szCs w:val="18"/>
                              </w:rPr>
                              <w:t>Value of UE specific K_offset can be determined based on a reported TA.</w:t>
                            </w:r>
                          </w:p>
                          <w:p w14:paraId="566025AA" w14:textId="77777777" w:rsidR="00CC50FA" w:rsidRDefault="00CC50FA" w:rsidP="00500BAB">
                            <w:pPr>
                              <w:rPr>
                                <w:b/>
                                <w:bCs/>
                                <w:color w:val="000000"/>
                                <w:sz w:val="18"/>
                                <w:szCs w:val="18"/>
                              </w:rPr>
                            </w:pPr>
                            <w:r w:rsidRPr="00500BAB">
                              <w:rPr>
                                <w:b/>
                                <w:bCs/>
                                <w:color w:val="000000"/>
                                <w:sz w:val="18"/>
                                <w:szCs w:val="18"/>
                              </w:rPr>
                              <w:t>[Nokia, NSB]</w:t>
                            </w:r>
                          </w:p>
                          <w:p w14:paraId="59A06BF8" w14:textId="77777777" w:rsidR="00CC50FA" w:rsidRDefault="00CC50FA" w:rsidP="00500BAB">
                            <w:pPr>
                              <w:rPr>
                                <w:b/>
                                <w:bCs/>
                                <w:color w:val="000000"/>
                                <w:sz w:val="18"/>
                                <w:szCs w:val="18"/>
                              </w:rPr>
                            </w:pPr>
                            <w:r w:rsidRPr="00500BAB">
                              <w:rPr>
                                <w:sz w:val="18"/>
                                <w:szCs w:val="18"/>
                              </w:rPr>
                              <w:t>Proposal 4: K_offset updates in the SI is left for implementation using the modification period for SI.</w:t>
                            </w:r>
                          </w:p>
                          <w:p w14:paraId="7F7C9E68" w14:textId="77777777" w:rsidR="00CC50FA" w:rsidRDefault="00CC50FA" w:rsidP="00500BAB">
                            <w:pPr>
                              <w:rPr>
                                <w:b/>
                                <w:bCs/>
                                <w:color w:val="000000"/>
                                <w:sz w:val="18"/>
                                <w:szCs w:val="18"/>
                              </w:rPr>
                            </w:pPr>
                            <w:r w:rsidRPr="00500BAB">
                              <w:rPr>
                                <w:sz w:val="18"/>
                                <w:szCs w:val="18"/>
                              </w:rPr>
                              <w:t>Proposal 5: Updates on individual K_offset values are provided by MAC-CE</w:t>
                            </w:r>
                          </w:p>
                          <w:p w14:paraId="3D5D6B25" w14:textId="0EC039F8" w:rsidR="00CC50FA" w:rsidRPr="00500BAB" w:rsidRDefault="00CC50FA" w:rsidP="00500BAB">
                            <w:pPr>
                              <w:rPr>
                                <w:b/>
                                <w:bCs/>
                                <w:color w:val="000000"/>
                                <w:sz w:val="18"/>
                                <w:szCs w:val="18"/>
                              </w:rPr>
                            </w:pPr>
                            <w:r w:rsidRPr="00500BAB">
                              <w:rPr>
                                <w:sz w:val="18"/>
                                <w:szCs w:val="18"/>
                              </w:rPr>
                              <w:t>Proposal 6: A new MAC-CE message needs to be designed for covering per-UE individual K_offset updates</w:t>
                            </w:r>
                          </w:p>
                          <w:p w14:paraId="558DA890" w14:textId="77777777" w:rsidR="00CC50FA" w:rsidRPr="00500BAB" w:rsidRDefault="00CC50FA" w:rsidP="00500BAB">
                            <w:pPr>
                              <w:rPr>
                                <w:b/>
                                <w:bCs/>
                                <w:sz w:val="18"/>
                                <w:szCs w:val="18"/>
                              </w:rPr>
                            </w:pPr>
                            <w:r w:rsidRPr="00500BAB">
                              <w:rPr>
                                <w:b/>
                                <w:bCs/>
                                <w:sz w:val="18"/>
                                <w:szCs w:val="18"/>
                              </w:rPr>
                              <w:t>[NTT Docomo]</w:t>
                            </w:r>
                          </w:p>
                          <w:p w14:paraId="60D44E60" w14:textId="77777777" w:rsidR="00CC50FA" w:rsidRDefault="00CC50FA" w:rsidP="00500BAB">
                            <w:pPr>
                              <w:rPr>
                                <w:sz w:val="18"/>
                                <w:szCs w:val="18"/>
                              </w:rPr>
                            </w:pPr>
                            <w:r w:rsidRPr="00500BAB">
                              <w:rPr>
                                <w:rFonts w:eastAsia="Yu Mincho"/>
                                <w:sz w:val="18"/>
                                <w:szCs w:val="18"/>
                              </w:rPr>
                              <w:t>Proposal 3: A RRC parameter to configure UE-specific K_offset.</w:t>
                            </w:r>
                          </w:p>
                          <w:p w14:paraId="02255A56" w14:textId="77777777" w:rsidR="00CC50FA" w:rsidRPr="00500BAB" w:rsidRDefault="00CC50FA" w:rsidP="00370D54">
                            <w:pPr>
                              <w:pStyle w:val="af9"/>
                              <w:numPr>
                                <w:ilvl w:val="0"/>
                                <w:numId w:val="46"/>
                              </w:numPr>
                              <w:ind w:firstLine="360"/>
                              <w:rPr>
                                <w:sz w:val="18"/>
                                <w:szCs w:val="18"/>
                              </w:rPr>
                            </w:pPr>
                            <w:r w:rsidRPr="00500BAB">
                              <w:rPr>
                                <w:rFonts w:eastAsia="Yu Mincho"/>
                                <w:sz w:val="18"/>
                                <w:szCs w:val="18"/>
                              </w:rPr>
                              <w:t>If this parameter is provided, the UE uses the parameter as K_offset.</w:t>
                            </w:r>
                          </w:p>
                          <w:p w14:paraId="1B0237EC" w14:textId="050DEC0D" w:rsidR="00CC50FA" w:rsidRPr="00500BAB" w:rsidRDefault="00CC50FA" w:rsidP="00370D54">
                            <w:pPr>
                              <w:pStyle w:val="af9"/>
                              <w:numPr>
                                <w:ilvl w:val="0"/>
                                <w:numId w:val="46"/>
                              </w:numPr>
                              <w:ind w:firstLine="360"/>
                              <w:rPr>
                                <w:rFonts w:eastAsiaTheme="minorEastAsia"/>
                                <w:sz w:val="18"/>
                                <w:szCs w:val="18"/>
                              </w:rPr>
                            </w:pPr>
                            <w:r w:rsidRPr="00500BAB">
                              <w:rPr>
                                <w:rFonts w:eastAsia="Yu Mincho"/>
                                <w:sz w:val="18"/>
                                <w:szCs w:val="18"/>
                              </w:rPr>
                              <w:t>Otherwise, the UE uses K_offset provided in initial access.</w:t>
                            </w:r>
                          </w:p>
                          <w:p w14:paraId="3CAA084F" w14:textId="77777777" w:rsidR="00CC50FA" w:rsidRDefault="00CC50FA" w:rsidP="00500BAB">
                            <w:pPr>
                              <w:rPr>
                                <w:b/>
                                <w:bCs/>
                                <w:sz w:val="18"/>
                                <w:szCs w:val="18"/>
                              </w:rPr>
                            </w:pPr>
                            <w:r w:rsidRPr="00500BAB">
                              <w:rPr>
                                <w:b/>
                                <w:bCs/>
                                <w:sz w:val="18"/>
                                <w:szCs w:val="18"/>
                              </w:rPr>
                              <w:t>[CMCC]</w:t>
                            </w:r>
                          </w:p>
                          <w:p w14:paraId="275D30F8" w14:textId="77777777" w:rsidR="00CC50FA" w:rsidRDefault="00CC50FA" w:rsidP="00500BAB">
                            <w:pPr>
                              <w:rPr>
                                <w:b/>
                                <w:bCs/>
                                <w:sz w:val="18"/>
                                <w:szCs w:val="18"/>
                              </w:rPr>
                            </w:pPr>
                            <w:r w:rsidRPr="00500BAB">
                              <w:rPr>
                                <w:sz w:val="18"/>
                                <w:szCs w:val="18"/>
                              </w:rPr>
                              <w:t xml:space="preserve">Proposal 2: </w:t>
                            </w:r>
                            <w:r w:rsidRPr="00500BAB">
                              <w:rPr>
                                <w:rFonts w:eastAsiaTheme="majorEastAsia"/>
                                <w:sz w:val="18"/>
                                <w:szCs w:val="18"/>
                                <w:lang w:val="en-GB"/>
                              </w:rPr>
                              <w:t xml:space="preserve">RAN1 to further study the details of </w:t>
                            </w:r>
                            <w:r w:rsidRPr="00500BAB">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CC50FA" w:rsidRPr="00500BAB" w:rsidRDefault="00CC50FA" w:rsidP="00370D54">
                            <w:pPr>
                              <w:pStyle w:val="af9"/>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kern w:val="2"/>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CC50FA" w:rsidRPr="00500BAB" w:rsidRDefault="00CC50FA" w:rsidP="00500BAB">
                            <w:pPr>
                              <w:rPr>
                                <w:rFonts w:eastAsiaTheme="majorEastAsia"/>
                                <w:b/>
                                <w:bCs/>
                                <w:sz w:val="18"/>
                                <w:szCs w:val="18"/>
                              </w:rPr>
                            </w:pPr>
                            <w:r w:rsidRPr="00500BAB">
                              <w:rPr>
                                <w:rFonts w:eastAsiaTheme="majorEastAsia"/>
                                <w:b/>
                                <w:bCs/>
                                <w:sz w:val="18"/>
                                <w:szCs w:val="18"/>
                              </w:rPr>
                              <w:t>[</w:t>
                            </w:r>
                            <w:r w:rsidRPr="00500BAB">
                              <w:rPr>
                                <w:b/>
                                <w:bCs/>
                                <w:sz w:val="18"/>
                                <w:szCs w:val="18"/>
                              </w:rPr>
                              <w:t>Fraunhofer IIS, Fraunhofer HHI</w:t>
                            </w:r>
                            <w:r w:rsidRPr="00500BAB">
                              <w:rPr>
                                <w:rFonts w:eastAsiaTheme="majorEastAsia"/>
                                <w:b/>
                                <w:bCs/>
                                <w:sz w:val="18"/>
                                <w:szCs w:val="18"/>
                              </w:rPr>
                              <w:t>]</w:t>
                            </w:r>
                          </w:p>
                          <w:p w14:paraId="3F673995" w14:textId="77777777" w:rsidR="00CC50FA" w:rsidRDefault="00CC50FA"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CC50FA" w:rsidRDefault="00CC50FA"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CC50FA" w:rsidRDefault="00CC50FA"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CC50FA" w:rsidRPr="00500BAB" w:rsidRDefault="00CC50FA"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CC50FA" w:rsidRPr="00500BAB" w:rsidRDefault="00CC50FA" w:rsidP="00500BAB">
                            <w:pPr>
                              <w:rPr>
                                <w:b/>
                                <w:bCs/>
                                <w:sz w:val="18"/>
                                <w:szCs w:val="18"/>
                                <w:lang w:val="en-GB"/>
                              </w:rPr>
                            </w:pPr>
                            <w:r w:rsidRPr="00500BAB">
                              <w:rPr>
                                <w:b/>
                                <w:bCs/>
                                <w:sz w:val="18"/>
                                <w:szCs w:val="18"/>
                                <w:lang w:val="en-GB"/>
                              </w:rPr>
                              <w:t>[CAICT]</w:t>
                            </w:r>
                          </w:p>
                          <w:p w14:paraId="5199D5FB" w14:textId="77777777" w:rsidR="00CC50FA" w:rsidRDefault="00CC50FA" w:rsidP="00500BAB">
                            <w:pPr>
                              <w:rPr>
                                <w:sz w:val="18"/>
                                <w:szCs w:val="18"/>
                                <w:lang w:val="en-GB"/>
                              </w:rPr>
                            </w:pPr>
                            <w:r w:rsidRPr="00500BAB">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could also be considered.</w:t>
                            </w:r>
                          </w:p>
                          <w:p w14:paraId="5E45540F" w14:textId="77777777" w:rsidR="00CC50FA" w:rsidRDefault="00CC50FA" w:rsidP="00500BAB">
                            <w:pPr>
                              <w:rPr>
                                <w:sz w:val="18"/>
                                <w:szCs w:val="18"/>
                                <w:lang w:val="en-GB"/>
                              </w:rPr>
                            </w:pPr>
                            <w:r w:rsidRPr="00500BAB">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non-fallback DCI formats.</w:t>
                            </w:r>
                          </w:p>
                          <w:p w14:paraId="4D5F7746" w14:textId="77777777" w:rsidR="00CC50FA" w:rsidRPr="00500BAB" w:rsidRDefault="00CC50FA" w:rsidP="00500BAB">
                            <w:pPr>
                              <w:rPr>
                                <w:b/>
                                <w:bCs/>
                                <w:sz w:val="18"/>
                                <w:szCs w:val="18"/>
                                <w:lang w:val="en-GB"/>
                              </w:rPr>
                            </w:pPr>
                            <w:r w:rsidRPr="00500BAB">
                              <w:rPr>
                                <w:b/>
                                <w:bCs/>
                                <w:sz w:val="18"/>
                                <w:szCs w:val="18"/>
                              </w:rPr>
                              <w:t>[Panasonic]</w:t>
                            </w:r>
                          </w:p>
                          <w:p w14:paraId="5167277D" w14:textId="77777777" w:rsidR="00CC50FA" w:rsidRDefault="00CC50FA" w:rsidP="00500BAB">
                            <w:pPr>
                              <w:rPr>
                                <w:sz w:val="18"/>
                                <w:szCs w:val="18"/>
                                <w:lang w:val="en-GB"/>
                              </w:rPr>
                            </w:pPr>
                            <w:r w:rsidRPr="00500BAB">
                              <w:rPr>
                                <w:sz w:val="18"/>
                                <w:szCs w:val="18"/>
                                <w:lang w:eastAsia="ja-JP"/>
                              </w:rPr>
                              <w:t>Proposal 2: UE-specifically update Koffset after initial access.</w:t>
                            </w:r>
                          </w:p>
                          <w:p w14:paraId="44352329" w14:textId="77777777" w:rsidR="00CC50FA" w:rsidRDefault="00CC50FA" w:rsidP="00500BAB">
                            <w:pPr>
                              <w:rPr>
                                <w:sz w:val="18"/>
                                <w:szCs w:val="18"/>
                                <w:lang w:val="en-GB"/>
                              </w:rPr>
                            </w:pPr>
                            <w:r w:rsidRPr="00500BAB">
                              <w:rPr>
                                <w:sz w:val="18"/>
                                <w:szCs w:val="18"/>
                                <w:lang w:eastAsia="ja-JP"/>
                              </w:rPr>
                              <w:t>Proposal 3: Support dedicated RRC signalling and indication of relative Koffset value via MAC CE or group common DCI.</w:t>
                            </w:r>
                          </w:p>
                          <w:p w14:paraId="1B3E6592" w14:textId="5219D60A" w:rsidR="00CC50FA" w:rsidRPr="00500BAB" w:rsidRDefault="00CC50FA" w:rsidP="00500BAB">
                            <w:pPr>
                              <w:rPr>
                                <w:sz w:val="18"/>
                                <w:szCs w:val="18"/>
                                <w:lang w:val="en-GB"/>
                              </w:rPr>
                            </w:pPr>
                            <w:r w:rsidRPr="00500BAB">
                              <w:rPr>
                                <w:sz w:val="18"/>
                                <w:szCs w:val="18"/>
                                <w:lang w:eastAsia="ja-JP"/>
                              </w:rPr>
                              <w:t xml:space="preserve">Proposal 4: In order to determine UE specific Koffset, UE location report should be utilized if available. If it is not available, UE report of a coarse RTT value should be specified. </w:t>
                            </w:r>
                          </w:p>
                          <w:p w14:paraId="2B2EF338" w14:textId="5A10FC9E" w:rsidR="00CC50FA" w:rsidRPr="00500BAB" w:rsidRDefault="00CC50FA"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CC50FA" w:rsidRPr="00500BAB" w:rsidRDefault="00CC50FA" w:rsidP="00500BAB">
                      <w:pPr>
                        <w:rPr>
                          <w:b/>
                          <w:bCs/>
                          <w:sz w:val="18"/>
                          <w:szCs w:val="18"/>
                        </w:rPr>
                      </w:pPr>
                      <w:r w:rsidRPr="00500BAB">
                        <w:rPr>
                          <w:b/>
                          <w:bCs/>
                          <w:sz w:val="18"/>
                          <w:szCs w:val="18"/>
                        </w:rPr>
                        <w:t>[OPPO]</w:t>
                      </w:r>
                    </w:p>
                    <w:p w14:paraId="589B7B51" w14:textId="77777777" w:rsidR="00CC50FA" w:rsidRDefault="00CC50FA" w:rsidP="00500BAB">
                      <w:pPr>
                        <w:rPr>
                          <w:sz w:val="18"/>
                          <w:szCs w:val="18"/>
                        </w:rPr>
                      </w:pPr>
                      <w:r w:rsidRPr="00500BAB">
                        <w:rPr>
                          <w:sz w:val="18"/>
                          <w:szCs w:val="18"/>
                        </w:rPr>
                        <w:t xml:space="preserve">Proposal 4: UE-triggered and gNB-controlled K_offset updating can be supported in RRC connect mode. </w:t>
                      </w:r>
                    </w:p>
                    <w:p w14:paraId="2C0A5B47" w14:textId="77777777" w:rsidR="00CC50FA" w:rsidRDefault="00CC50FA" w:rsidP="00500BAB">
                      <w:pPr>
                        <w:rPr>
                          <w:sz w:val="18"/>
                          <w:szCs w:val="18"/>
                        </w:rPr>
                      </w:pPr>
                      <w:r w:rsidRPr="00500BAB">
                        <w:rPr>
                          <w:sz w:val="18"/>
                          <w:szCs w:val="18"/>
                        </w:rPr>
                        <w:t xml:space="preserve">Proposal 5: K_offset can be configured in SIB1 or NTN-SIB in initial access phase, and can be updated via RRC configuration or group-common DCI in RRC connect phase. </w:t>
                      </w:r>
                    </w:p>
                    <w:p w14:paraId="2A58F763" w14:textId="77777777" w:rsidR="00CC50FA" w:rsidRDefault="00CC50FA" w:rsidP="00500BAB">
                      <w:pPr>
                        <w:rPr>
                          <w:b/>
                          <w:bCs/>
                          <w:sz w:val="18"/>
                          <w:szCs w:val="18"/>
                        </w:rPr>
                      </w:pPr>
                      <w:r w:rsidRPr="00500BAB">
                        <w:rPr>
                          <w:b/>
                          <w:bCs/>
                          <w:sz w:val="18"/>
                          <w:szCs w:val="18"/>
                          <w:lang w:val="en-GB"/>
                        </w:rPr>
                        <w:t>[CATT]</w:t>
                      </w:r>
                    </w:p>
                    <w:p w14:paraId="5D66B433" w14:textId="77777777" w:rsidR="00CC50FA" w:rsidRDefault="00CC50FA" w:rsidP="00500BAB">
                      <w:pPr>
                        <w:rPr>
                          <w:b/>
                          <w:bCs/>
                          <w:sz w:val="18"/>
                          <w:szCs w:val="18"/>
                        </w:rPr>
                      </w:pPr>
                      <w:r w:rsidRPr="00500BAB">
                        <w:rPr>
                          <w:color w:val="000000" w:themeColor="text1"/>
                          <w:sz w:val="18"/>
                          <w:szCs w:val="18"/>
                        </w:rPr>
                        <w:t>Proposal 6: RRC signaling to indicate K_offset can be supported.</w:t>
                      </w:r>
                    </w:p>
                    <w:p w14:paraId="2803F59C" w14:textId="77777777" w:rsidR="00CC50FA" w:rsidRDefault="00CC50FA" w:rsidP="00500BAB">
                      <w:pPr>
                        <w:rPr>
                          <w:b/>
                          <w:bCs/>
                          <w:sz w:val="18"/>
                          <w:szCs w:val="18"/>
                        </w:rPr>
                      </w:pPr>
                      <w:r w:rsidRPr="00500BAB">
                        <w:rPr>
                          <w:color w:val="000000" w:themeColor="text1"/>
                          <w:sz w:val="18"/>
                          <w:szCs w:val="18"/>
                        </w:rPr>
                        <w:t>Proposal 7: One threshold is used for TA report triggering.</w:t>
                      </w:r>
                    </w:p>
                    <w:p w14:paraId="6B67DE23" w14:textId="73268688" w:rsidR="00CC50FA" w:rsidRPr="00500BAB" w:rsidRDefault="00CC50FA" w:rsidP="00500BAB">
                      <w:pPr>
                        <w:rPr>
                          <w:b/>
                          <w:bCs/>
                          <w:sz w:val="18"/>
                          <w:szCs w:val="18"/>
                        </w:rPr>
                      </w:pPr>
                      <w:r w:rsidRPr="00500BAB">
                        <w:rPr>
                          <w:color w:val="000000" w:themeColor="text1"/>
                          <w:sz w:val="18"/>
                          <w:szCs w:val="18"/>
                        </w:rPr>
                        <w:t xml:space="preserve">Proposal 8: Coarse TA range reporting with larger granularity can be supported, rather than accurate TA reporting. </w:t>
                      </w:r>
                    </w:p>
                    <w:p w14:paraId="7F96B349" w14:textId="77777777" w:rsidR="00CC50FA" w:rsidRDefault="00CC50FA" w:rsidP="00500BAB">
                      <w:pPr>
                        <w:rPr>
                          <w:b/>
                          <w:bCs/>
                          <w:sz w:val="18"/>
                          <w:szCs w:val="18"/>
                        </w:rPr>
                      </w:pPr>
                      <w:r w:rsidRPr="00500BAB">
                        <w:rPr>
                          <w:b/>
                          <w:bCs/>
                          <w:sz w:val="18"/>
                          <w:szCs w:val="18"/>
                        </w:rPr>
                        <w:t>[ZTE]</w:t>
                      </w:r>
                    </w:p>
                    <w:p w14:paraId="661C22A5" w14:textId="77777777" w:rsidR="00CC50FA" w:rsidRDefault="00CC50FA" w:rsidP="00500BAB">
                      <w:pPr>
                        <w:rPr>
                          <w:b/>
                          <w:bCs/>
                          <w:sz w:val="18"/>
                          <w:szCs w:val="18"/>
                        </w:rPr>
                      </w:pPr>
                      <w:r w:rsidRPr="00500BAB">
                        <w:rPr>
                          <w:rFonts w:eastAsia="Times New Roman"/>
                          <w:sz w:val="18"/>
                          <w:szCs w:val="18"/>
                        </w:rPr>
                        <w:t>Proposal 2: For 2-step RACH, a refined value of K_offset can be directly configured for a UE if corresponding TA is conveyed in the Msg-A transmission.</w:t>
                      </w:r>
                    </w:p>
                    <w:p w14:paraId="722B8527" w14:textId="77777777" w:rsidR="00CC50FA" w:rsidRDefault="00CC50FA" w:rsidP="00500BAB">
                      <w:pPr>
                        <w:rPr>
                          <w:b/>
                          <w:bCs/>
                          <w:sz w:val="18"/>
                          <w:szCs w:val="18"/>
                        </w:rPr>
                      </w:pPr>
                      <w:r w:rsidRPr="00500BAB">
                        <w:rPr>
                          <w:sz w:val="18"/>
                          <w:szCs w:val="18"/>
                          <w:lang w:val="en-GB"/>
                        </w:rPr>
                        <w:t xml:space="preserve">Proposal </w:t>
                      </w:r>
                      <w:r w:rsidRPr="00500BAB">
                        <w:rPr>
                          <w:sz w:val="18"/>
                          <w:szCs w:val="18"/>
                        </w:rPr>
                        <w:t>3</w:t>
                      </w:r>
                      <w:r w:rsidRPr="00500BAB">
                        <w:rPr>
                          <w:sz w:val="18"/>
                          <w:szCs w:val="18"/>
                          <w:lang w:val="en-GB"/>
                        </w:rPr>
                        <w:t>: To enable the updates of K_offset, the TA report should be supported.</w:t>
                      </w:r>
                    </w:p>
                    <w:p w14:paraId="2835C948" w14:textId="5B01E142" w:rsidR="00CC50FA" w:rsidRPr="00500BAB" w:rsidRDefault="00CC50FA" w:rsidP="00500BAB">
                      <w:pPr>
                        <w:rPr>
                          <w:b/>
                          <w:bCs/>
                          <w:sz w:val="18"/>
                          <w:szCs w:val="18"/>
                        </w:rPr>
                      </w:pPr>
                      <w:r w:rsidRPr="00500BAB">
                        <w:rPr>
                          <w:rFonts w:eastAsia="Times New Roman"/>
                          <w:sz w:val="18"/>
                          <w:szCs w:val="18"/>
                          <w:lang w:val="en-GB"/>
                        </w:rPr>
                        <w:t>Proposal</w:t>
                      </w:r>
                      <w:r w:rsidRPr="00500BAB">
                        <w:rPr>
                          <w:rFonts w:eastAsia="Times New Roman"/>
                          <w:sz w:val="18"/>
                          <w:szCs w:val="18"/>
                        </w:rPr>
                        <w:t xml:space="preserve"> 4</w:t>
                      </w:r>
                      <w:r w:rsidRPr="00500BAB">
                        <w:rPr>
                          <w:rFonts w:eastAsia="Times New Roman"/>
                          <w:sz w:val="18"/>
                          <w:szCs w:val="18"/>
                          <w:lang w:val="en-GB"/>
                        </w:rPr>
                        <w:t xml:space="preserve">: </w:t>
                      </w:r>
                      <w:r w:rsidRPr="00500BAB">
                        <w:rPr>
                          <w:rFonts w:eastAsia="Times New Roman"/>
                          <w:sz w:val="18"/>
                          <w:szCs w:val="18"/>
                        </w:rPr>
                        <w:t>Value of UE specific K_offset can be determined based on a reported TA.</w:t>
                      </w:r>
                    </w:p>
                    <w:p w14:paraId="566025AA" w14:textId="77777777" w:rsidR="00CC50FA" w:rsidRDefault="00CC50FA" w:rsidP="00500BAB">
                      <w:pPr>
                        <w:rPr>
                          <w:b/>
                          <w:bCs/>
                          <w:color w:val="000000"/>
                          <w:sz w:val="18"/>
                          <w:szCs w:val="18"/>
                        </w:rPr>
                      </w:pPr>
                      <w:r w:rsidRPr="00500BAB">
                        <w:rPr>
                          <w:b/>
                          <w:bCs/>
                          <w:color w:val="000000"/>
                          <w:sz w:val="18"/>
                          <w:szCs w:val="18"/>
                        </w:rPr>
                        <w:t>[Nokia, NSB]</w:t>
                      </w:r>
                    </w:p>
                    <w:p w14:paraId="59A06BF8" w14:textId="77777777" w:rsidR="00CC50FA" w:rsidRDefault="00CC50FA" w:rsidP="00500BAB">
                      <w:pPr>
                        <w:rPr>
                          <w:b/>
                          <w:bCs/>
                          <w:color w:val="000000"/>
                          <w:sz w:val="18"/>
                          <w:szCs w:val="18"/>
                        </w:rPr>
                      </w:pPr>
                      <w:r w:rsidRPr="00500BAB">
                        <w:rPr>
                          <w:sz w:val="18"/>
                          <w:szCs w:val="18"/>
                        </w:rPr>
                        <w:t>Proposal 4: K_offset updates in the SI is left for implementation using the modification period for SI.</w:t>
                      </w:r>
                    </w:p>
                    <w:p w14:paraId="7F7C9E68" w14:textId="77777777" w:rsidR="00CC50FA" w:rsidRDefault="00CC50FA" w:rsidP="00500BAB">
                      <w:pPr>
                        <w:rPr>
                          <w:b/>
                          <w:bCs/>
                          <w:color w:val="000000"/>
                          <w:sz w:val="18"/>
                          <w:szCs w:val="18"/>
                        </w:rPr>
                      </w:pPr>
                      <w:r w:rsidRPr="00500BAB">
                        <w:rPr>
                          <w:sz w:val="18"/>
                          <w:szCs w:val="18"/>
                        </w:rPr>
                        <w:t>Proposal 5: Updates on individual K_offset values are provided by MAC-CE</w:t>
                      </w:r>
                    </w:p>
                    <w:p w14:paraId="3D5D6B25" w14:textId="0EC039F8" w:rsidR="00CC50FA" w:rsidRPr="00500BAB" w:rsidRDefault="00CC50FA" w:rsidP="00500BAB">
                      <w:pPr>
                        <w:rPr>
                          <w:b/>
                          <w:bCs/>
                          <w:color w:val="000000"/>
                          <w:sz w:val="18"/>
                          <w:szCs w:val="18"/>
                        </w:rPr>
                      </w:pPr>
                      <w:r w:rsidRPr="00500BAB">
                        <w:rPr>
                          <w:sz w:val="18"/>
                          <w:szCs w:val="18"/>
                        </w:rPr>
                        <w:t>Proposal 6: A new MAC-CE message needs to be designed for covering per-UE individual K_offset updates</w:t>
                      </w:r>
                    </w:p>
                    <w:p w14:paraId="558DA890" w14:textId="77777777" w:rsidR="00CC50FA" w:rsidRPr="00500BAB" w:rsidRDefault="00CC50FA" w:rsidP="00500BAB">
                      <w:pPr>
                        <w:rPr>
                          <w:b/>
                          <w:bCs/>
                          <w:sz w:val="18"/>
                          <w:szCs w:val="18"/>
                        </w:rPr>
                      </w:pPr>
                      <w:r w:rsidRPr="00500BAB">
                        <w:rPr>
                          <w:b/>
                          <w:bCs/>
                          <w:sz w:val="18"/>
                          <w:szCs w:val="18"/>
                        </w:rPr>
                        <w:t>[NTT Docomo]</w:t>
                      </w:r>
                    </w:p>
                    <w:p w14:paraId="60D44E60" w14:textId="77777777" w:rsidR="00CC50FA" w:rsidRDefault="00CC50FA" w:rsidP="00500BAB">
                      <w:pPr>
                        <w:rPr>
                          <w:sz w:val="18"/>
                          <w:szCs w:val="18"/>
                        </w:rPr>
                      </w:pPr>
                      <w:r w:rsidRPr="00500BAB">
                        <w:rPr>
                          <w:rFonts w:eastAsia="Yu Mincho"/>
                          <w:sz w:val="18"/>
                          <w:szCs w:val="18"/>
                        </w:rPr>
                        <w:t>Proposal 3: A RRC parameter to configure UE-specific K_offset.</w:t>
                      </w:r>
                    </w:p>
                    <w:p w14:paraId="02255A56" w14:textId="77777777" w:rsidR="00CC50FA" w:rsidRPr="00500BAB" w:rsidRDefault="00CC50FA" w:rsidP="00370D54">
                      <w:pPr>
                        <w:pStyle w:val="af9"/>
                        <w:numPr>
                          <w:ilvl w:val="0"/>
                          <w:numId w:val="46"/>
                        </w:numPr>
                        <w:ind w:firstLine="360"/>
                        <w:rPr>
                          <w:sz w:val="18"/>
                          <w:szCs w:val="18"/>
                        </w:rPr>
                      </w:pPr>
                      <w:r w:rsidRPr="00500BAB">
                        <w:rPr>
                          <w:rFonts w:eastAsia="Yu Mincho"/>
                          <w:sz w:val="18"/>
                          <w:szCs w:val="18"/>
                        </w:rPr>
                        <w:t>If this parameter is provided, the UE uses the parameter as K_offset.</w:t>
                      </w:r>
                    </w:p>
                    <w:p w14:paraId="1B0237EC" w14:textId="050DEC0D" w:rsidR="00CC50FA" w:rsidRPr="00500BAB" w:rsidRDefault="00CC50FA" w:rsidP="00370D54">
                      <w:pPr>
                        <w:pStyle w:val="af9"/>
                        <w:numPr>
                          <w:ilvl w:val="0"/>
                          <w:numId w:val="46"/>
                        </w:numPr>
                        <w:ind w:firstLine="360"/>
                        <w:rPr>
                          <w:rFonts w:eastAsiaTheme="minorEastAsia"/>
                          <w:sz w:val="18"/>
                          <w:szCs w:val="18"/>
                        </w:rPr>
                      </w:pPr>
                      <w:r w:rsidRPr="00500BAB">
                        <w:rPr>
                          <w:rFonts w:eastAsia="Yu Mincho"/>
                          <w:sz w:val="18"/>
                          <w:szCs w:val="18"/>
                        </w:rPr>
                        <w:t>Otherwise, the UE uses K_offset provided in initial access.</w:t>
                      </w:r>
                    </w:p>
                    <w:p w14:paraId="3CAA084F" w14:textId="77777777" w:rsidR="00CC50FA" w:rsidRDefault="00CC50FA" w:rsidP="00500BAB">
                      <w:pPr>
                        <w:rPr>
                          <w:b/>
                          <w:bCs/>
                          <w:sz w:val="18"/>
                          <w:szCs w:val="18"/>
                        </w:rPr>
                      </w:pPr>
                      <w:r w:rsidRPr="00500BAB">
                        <w:rPr>
                          <w:b/>
                          <w:bCs/>
                          <w:sz w:val="18"/>
                          <w:szCs w:val="18"/>
                        </w:rPr>
                        <w:t>[CMCC]</w:t>
                      </w:r>
                    </w:p>
                    <w:p w14:paraId="275D30F8" w14:textId="77777777" w:rsidR="00CC50FA" w:rsidRDefault="00CC50FA" w:rsidP="00500BAB">
                      <w:pPr>
                        <w:rPr>
                          <w:b/>
                          <w:bCs/>
                          <w:sz w:val="18"/>
                          <w:szCs w:val="18"/>
                        </w:rPr>
                      </w:pPr>
                      <w:r w:rsidRPr="00500BAB">
                        <w:rPr>
                          <w:sz w:val="18"/>
                          <w:szCs w:val="18"/>
                        </w:rPr>
                        <w:t xml:space="preserve">Proposal 2: </w:t>
                      </w:r>
                      <w:r w:rsidRPr="00500BAB">
                        <w:rPr>
                          <w:rFonts w:eastAsiaTheme="majorEastAsia"/>
                          <w:sz w:val="18"/>
                          <w:szCs w:val="18"/>
                          <w:lang w:val="en-GB"/>
                        </w:rPr>
                        <w:t xml:space="preserve">RAN1 to further study the details of </w:t>
                      </w:r>
                      <w:r w:rsidRPr="00500BAB">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CC50FA" w:rsidRPr="00500BAB" w:rsidRDefault="00CC50FA" w:rsidP="00370D54">
                      <w:pPr>
                        <w:pStyle w:val="af9"/>
                        <w:numPr>
                          <w:ilvl w:val="0"/>
                          <w:numId w:val="47"/>
                        </w:numPr>
                        <w:ind w:firstLine="360"/>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kern w:val="2"/>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CC50FA" w:rsidRPr="00500BAB" w:rsidRDefault="00CC50FA" w:rsidP="00500BAB">
                      <w:pPr>
                        <w:rPr>
                          <w:rFonts w:eastAsiaTheme="majorEastAsia"/>
                          <w:b/>
                          <w:bCs/>
                          <w:sz w:val="18"/>
                          <w:szCs w:val="18"/>
                        </w:rPr>
                      </w:pPr>
                      <w:r w:rsidRPr="00500BAB">
                        <w:rPr>
                          <w:rFonts w:eastAsiaTheme="majorEastAsia"/>
                          <w:b/>
                          <w:bCs/>
                          <w:sz w:val="18"/>
                          <w:szCs w:val="18"/>
                        </w:rPr>
                        <w:t>[</w:t>
                      </w:r>
                      <w:r w:rsidRPr="00500BAB">
                        <w:rPr>
                          <w:b/>
                          <w:bCs/>
                          <w:sz w:val="18"/>
                          <w:szCs w:val="18"/>
                        </w:rPr>
                        <w:t>Fraunhofer IIS, Fraunhofer HHI</w:t>
                      </w:r>
                      <w:r w:rsidRPr="00500BAB">
                        <w:rPr>
                          <w:rFonts w:eastAsiaTheme="majorEastAsia"/>
                          <w:b/>
                          <w:bCs/>
                          <w:sz w:val="18"/>
                          <w:szCs w:val="18"/>
                        </w:rPr>
                        <w:t>]</w:t>
                      </w:r>
                    </w:p>
                    <w:p w14:paraId="3F673995" w14:textId="77777777" w:rsidR="00CC50FA" w:rsidRDefault="00CC50FA"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CC50FA" w:rsidRDefault="00CC50FA"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CC50FA" w:rsidRDefault="00CC50FA"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CC50FA" w:rsidRPr="00500BAB" w:rsidRDefault="00CC50FA"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CC50FA" w:rsidRPr="00500BAB" w:rsidRDefault="00CC50FA" w:rsidP="00500BAB">
                      <w:pPr>
                        <w:rPr>
                          <w:b/>
                          <w:bCs/>
                          <w:sz w:val="18"/>
                          <w:szCs w:val="18"/>
                          <w:lang w:val="en-GB"/>
                        </w:rPr>
                      </w:pPr>
                      <w:r w:rsidRPr="00500BAB">
                        <w:rPr>
                          <w:b/>
                          <w:bCs/>
                          <w:sz w:val="18"/>
                          <w:szCs w:val="18"/>
                          <w:lang w:val="en-GB"/>
                        </w:rPr>
                        <w:t>[CAICT]</w:t>
                      </w:r>
                    </w:p>
                    <w:p w14:paraId="5199D5FB" w14:textId="77777777" w:rsidR="00CC50FA" w:rsidRDefault="00CC50FA" w:rsidP="00500BAB">
                      <w:pPr>
                        <w:rPr>
                          <w:sz w:val="18"/>
                          <w:szCs w:val="18"/>
                          <w:lang w:val="en-GB"/>
                        </w:rPr>
                      </w:pPr>
                      <w:r w:rsidRPr="00500BAB">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could also be considered.</w:t>
                      </w:r>
                    </w:p>
                    <w:p w14:paraId="5E45540F" w14:textId="77777777" w:rsidR="00CC50FA" w:rsidRDefault="00CC50FA" w:rsidP="00500BAB">
                      <w:pPr>
                        <w:rPr>
                          <w:sz w:val="18"/>
                          <w:szCs w:val="18"/>
                          <w:lang w:val="en-GB"/>
                        </w:rPr>
                      </w:pPr>
                      <w:r w:rsidRPr="00500BAB">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500BAB">
                        <w:rPr>
                          <w:sz w:val="18"/>
                          <w:szCs w:val="18"/>
                        </w:rPr>
                        <w:t xml:space="preserve"> for the timing relationships related to non-fallback DCI formats.</w:t>
                      </w:r>
                    </w:p>
                    <w:p w14:paraId="4D5F7746" w14:textId="77777777" w:rsidR="00CC50FA" w:rsidRPr="00500BAB" w:rsidRDefault="00CC50FA" w:rsidP="00500BAB">
                      <w:pPr>
                        <w:rPr>
                          <w:b/>
                          <w:bCs/>
                          <w:sz w:val="18"/>
                          <w:szCs w:val="18"/>
                          <w:lang w:val="en-GB"/>
                        </w:rPr>
                      </w:pPr>
                      <w:r w:rsidRPr="00500BAB">
                        <w:rPr>
                          <w:b/>
                          <w:bCs/>
                          <w:sz w:val="18"/>
                          <w:szCs w:val="18"/>
                        </w:rPr>
                        <w:t>[Panasonic]</w:t>
                      </w:r>
                    </w:p>
                    <w:p w14:paraId="5167277D" w14:textId="77777777" w:rsidR="00CC50FA" w:rsidRDefault="00CC50FA" w:rsidP="00500BAB">
                      <w:pPr>
                        <w:rPr>
                          <w:sz w:val="18"/>
                          <w:szCs w:val="18"/>
                          <w:lang w:val="en-GB"/>
                        </w:rPr>
                      </w:pPr>
                      <w:r w:rsidRPr="00500BAB">
                        <w:rPr>
                          <w:sz w:val="18"/>
                          <w:szCs w:val="18"/>
                          <w:lang w:eastAsia="ja-JP"/>
                        </w:rPr>
                        <w:t>Proposal 2: UE-specifically update Koffset after initial access.</w:t>
                      </w:r>
                    </w:p>
                    <w:p w14:paraId="44352329" w14:textId="77777777" w:rsidR="00CC50FA" w:rsidRDefault="00CC50FA" w:rsidP="00500BAB">
                      <w:pPr>
                        <w:rPr>
                          <w:sz w:val="18"/>
                          <w:szCs w:val="18"/>
                          <w:lang w:val="en-GB"/>
                        </w:rPr>
                      </w:pPr>
                      <w:r w:rsidRPr="00500BAB">
                        <w:rPr>
                          <w:sz w:val="18"/>
                          <w:szCs w:val="18"/>
                          <w:lang w:eastAsia="ja-JP"/>
                        </w:rPr>
                        <w:t>Proposal 3: Support dedicated RRC signalling and indication of relative Koffset value via MAC CE or group common DCI.</w:t>
                      </w:r>
                    </w:p>
                    <w:p w14:paraId="1B3E6592" w14:textId="5219D60A" w:rsidR="00CC50FA" w:rsidRPr="00500BAB" w:rsidRDefault="00CC50FA" w:rsidP="00500BAB">
                      <w:pPr>
                        <w:rPr>
                          <w:sz w:val="18"/>
                          <w:szCs w:val="18"/>
                          <w:lang w:val="en-GB"/>
                        </w:rPr>
                      </w:pPr>
                      <w:r w:rsidRPr="00500BAB">
                        <w:rPr>
                          <w:sz w:val="18"/>
                          <w:szCs w:val="18"/>
                          <w:lang w:eastAsia="ja-JP"/>
                        </w:rPr>
                        <w:t xml:space="preserve">Proposal 4: In order to determine UE specific Koffset, UE location report should be utilized if available. If it is not available, UE report of a coarse RTT value should be specified. </w:t>
                      </w:r>
                    </w:p>
                    <w:p w14:paraId="2B2EF338" w14:textId="5A10FC9E" w:rsidR="00CC50FA" w:rsidRPr="00500BAB" w:rsidRDefault="00CC50FA" w:rsidP="00765EFE">
                      <w:pPr>
                        <w:rPr>
                          <w:sz w:val="18"/>
                          <w:szCs w:val="18"/>
                        </w:rPr>
                      </w:pPr>
                    </w:p>
                  </w:txbxContent>
                </v:textbox>
                <w10:anchorlock/>
              </v:shape>
            </w:pict>
          </mc:Fallback>
        </mc:AlternateContent>
      </w:r>
    </w:p>
    <w:p w14:paraId="15B115E9" w14:textId="0C920AC5" w:rsidR="00810F1D" w:rsidRDefault="00D26E27" w:rsidP="00E77B9C">
      <w:pPr>
        <w:jc w:val="both"/>
        <w:rPr>
          <w:rFonts w:ascii="Arial" w:hAnsi="Arial"/>
        </w:rPr>
      </w:pPr>
      <w:r>
        <w:rPr>
          <w:rFonts w:ascii="Arial" w:hAnsi="Arial"/>
        </w:rPr>
        <w:lastRenderedPageBreak/>
        <w:t>Several observations can be made from the above extensive list of proposals:</w:t>
      </w:r>
    </w:p>
    <w:p w14:paraId="346F0F4F" w14:textId="39C1650C" w:rsidR="00D26E27" w:rsidRPr="00D26E27" w:rsidRDefault="00D26E27" w:rsidP="00370D54">
      <w:pPr>
        <w:pStyle w:val="af9"/>
        <w:numPr>
          <w:ilvl w:val="0"/>
          <w:numId w:val="25"/>
        </w:numPr>
        <w:ind w:firstLine="420"/>
        <w:jc w:val="both"/>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af9"/>
        <w:numPr>
          <w:ilvl w:val="0"/>
          <w:numId w:val="25"/>
        </w:numPr>
        <w:ind w:firstLine="420"/>
        <w:jc w:val="both"/>
        <w:rPr>
          <w:rFonts w:ascii="Arial" w:hAnsi="Arial"/>
        </w:rPr>
      </w:pPr>
      <w:r>
        <w:rPr>
          <w:rFonts w:ascii="Arial" w:hAnsi="Arial"/>
        </w:rPr>
        <w:t>There are diverse views on how to update K_offset after initial access, including the signaling designs, applicable scenarios, supporting mechanisms, etc.</w:t>
      </w:r>
    </w:p>
    <w:p w14:paraId="1B94573D" w14:textId="5C238F88" w:rsidR="00381C8F" w:rsidRPr="00500BAB" w:rsidRDefault="00381C8F" w:rsidP="00370D54">
      <w:pPr>
        <w:pStyle w:val="af9"/>
        <w:numPr>
          <w:ilvl w:val="0"/>
          <w:numId w:val="25"/>
        </w:numPr>
        <w:ind w:firstLine="420"/>
        <w:jc w:val="both"/>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Default="00924A72" w:rsidP="00500BAB">
      <w:pPr>
        <w:jc w:val="both"/>
        <w:rPr>
          <w:rFonts w:ascii="Arial" w:hAnsi="Arial"/>
        </w:rPr>
      </w:pPr>
      <w:r>
        <w:rPr>
          <w:rFonts w:ascii="Arial" w:hAnsi="Arial"/>
        </w:rPr>
        <w:t>Given the diverse views, Moderator holds the view that the group would first need to narrow down the options before discussing the design details.</w:t>
      </w:r>
    </w:p>
    <w:p w14:paraId="78D072D0" w14:textId="4B8BCBA8" w:rsidR="00924A72" w:rsidRDefault="00924A72" w:rsidP="00500BAB">
      <w:pPr>
        <w:jc w:val="both"/>
        <w:rPr>
          <w:rFonts w:ascii="Arial" w:hAnsi="Arial"/>
        </w:rPr>
      </w:pPr>
      <w:r>
        <w:rPr>
          <w:rFonts w:ascii="Arial" w:hAnsi="Arial"/>
        </w:rPr>
        <w:t>The table below presents a summary of the proposed design options and the corresponding proponents.</w:t>
      </w:r>
    </w:p>
    <w:tbl>
      <w:tblPr>
        <w:tblStyle w:val="afc"/>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jc w:val="both"/>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jc w:val="both"/>
              <w:rPr>
                <w:rFonts w:ascii="Arial" w:hAnsi="Arial"/>
              </w:rPr>
            </w:pPr>
            <w:r>
              <w:rPr>
                <w:rFonts w:ascii="Arial" w:hAnsi="Arial"/>
              </w:rPr>
              <w:t>Proponent(s)</w:t>
            </w:r>
          </w:p>
        </w:tc>
      </w:tr>
      <w:tr w:rsidR="00500BAB" w14:paraId="26338152" w14:textId="77777777" w:rsidTr="00381C8F">
        <w:tc>
          <w:tcPr>
            <w:tcW w:w="4945" w:type="dxa"/>
          </w:tcPr>
          <w:p w14:paraId="146BC659" w14:textId="3CDCA242" w:rsidR="00500BAB" w:rsidRDefault="00500BAB" w:rsidP="00500BAB">
            <w:pPr>
              <w:jc w:val="both"/>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Default="00381C8F" w:rsidP="00500BAB">
            <w:pPr>
              <w:jc w:val="both"/>
              <w:rPr>
                <w:rFonts w:ascii="Arial" w:hAnsi="Arial"/>
              </w:rPr>
            </w:pPr>
            <w:r>
              <w:rPr>
                <w:rFonts w:ascii="Arial" w:hAnsi="Arial"/>
              </w:rPr>
              <w:t>[</w:t>
            </w:r>
            <w:r w:rsidR="00500BAB">
              <w:rPr>
                <w:rFonts w:ascii="Arial" w:hAnsi="Arial"/>
              </w:rPr>
              <w:t>Intel, Samsung</w:t>
            </w:r>
            <w:r w:rsidR="00E667B1">
              <w:rPr>
                <w:rFonts w:ascii="Arial" w:hAnsi="Arial"/>
              </w:rPr>
              <w:t>, Ericsson</w:t>
            </w:r>
            <w:r>
              <w:rPr>
                <w:rFonts w:ascii="Arial" w:hAnsi="Arial"/>
              </w:rPr>
              <w:t xml:space="preserve">, Apple, OPPO, CATT, </w:t>
            </w:r>
            <w:r w:rsidRPr="00381C8F">
              <w:rPr>
                <w:rFonts w:ascii="Arial" w:hAnsi="Arial"/>
              </w:rPr>
              <w:t>NTT Docomo</w:t>
            </w:r>
            <w:r>
              <w:rPr>
                <w:rFonts w:ascii="Arial" w:hAnsi="Arial"/>
              </w:rPr>
              <w:t xml:space="preserve">, </w:t>
            </w:r>
            <w:r w:rsidRPr="00381C8F">
              <w:rPr>
                <w:rFonts w:ascii="Arial" w:hAnsi="Arial"/>
              </w:rPr>
              <w:t>Fraunhofer IIS</w:t>
            </w:r>
            <w:r>
              <w:rPr>
                <w:rFonts w:ascii="Arial" w:hAnsi="Arial"/>
              </w:rPr>
              <w:t>/</w:t>
            </w:r>
            <w:r w:rsidRPr="00381C8F">
              <w:rPr>
                <w:rFonts w:ascii="Arial" w:hAnsi="Arial"/>
              </w:rPr>
              <w:t>Fraunhofer HHI</w:t>
            </w:r>
            <w:r>
              <w:rPr>
                <w:rFonts w:ascii="Arial" w:hAnsi="Arial"/>
              </w:rPr>
              <w:t xml:space="preserve">, </w:t>
            </w:r>
            <w:r w:rsidRPr="00381C8F">
              <w:rPr>
                <w:rFonts w:ascii="Arial" w:hAnsi="Arial"/>
              </w:rPr>
              <w:t>Panasonic</w:t>
            </w:r>
            <w:r>
              <w:rPr>
                <w:rFonts w:ascii="Arial" w:hAnsi="Arial"/>
              </w:rPr>
              <w:t>]</w:t>
            </w:r>
          </w:p>
        </w:tc>
      </w:tr>
      <w:tr w:rsidR="00500BAB" w14:paraId="358296ED" w14:textId="77777777" w:rsidTr="00381C8F">
        <w:tc>
          <w:tcPr>
            <w:tcW w:w="4945" w:type="dxa"/>
          </w:tcPr>
          <w:p w14:paraId="20F4E369" w14:textId="4408477B" w:rsidR="00500BAB" w:rsidRDefault="00500BAB" w:rsidP="00500BAB">
            <w:pPr>
              <w:jc w:val="both"/>
              <w:rPr>
                <w:rFonts w:ascii="Arial" w:hAnsi="Arial"/>
              </w:rPr>
            </w:pPr>
            <w:r>
              <w:rPr>
                <w:rFonts w:ascii="Arial" w:hAnsi="Arial"/>
              </w:rPr>
              <w:t>MAC CE</w:t>
            </w:r>
          </w:p>
        </w:tc>
        <w:tc>
          <w:tcPr>
            <w:tcW w:w="4684" w:type="dxa"/>
          </w:tcPr>
          <w:p w14:paraId="6DC4E498" w14:textId="422B46F7" w:rsidR="00500BAB" w:rsidRDefault="00381C8F" w:rsidP="00500BAB">
            <w:pPr>
              <w:jc w:val="both"/>
              <w:rPr>
                <w:rFonts w:ascii="Arial" w:hAnsi="Arial"/>
              </w:rPr>
            </w:pPr>
            <w:r>
              <w:rPr>
                <w:rFonts w:ascii="Arial" w:hAnsi="Arial"/>
              </w:rPr>
              <w:t>[</w:t>
            </w:r>
            <w:r w:rsidR="00500BAB">
              <w:rPr>
                <w:rFonts w:ascii="Arial" w:hAnsi="Arial"/>
              </w:rPr>
              <w:t>Intel</w:t>
            </w:r>
            <w:r>
              <w:rPr>
                <w:rFonts w:ascii="Arial" w:hAnsi="Arial"/>
              </w:rPr>
              <w:t xml:space="preserve">, Qualcomm, </w:t>
            </w:r>
            <w:r w:rsidRPr="00381C8F">
              <w:rPr>
                <w:rFonts w:ascii="Arial" w:hAnsi="Arial"/>
              </w:rPr>
              <w:t>Huawei</w:t>
            </w:r>
            <w:r>
              <w:rPr>
                <w:rFonts w:ascii="Arial" w:hAnsi="Arial"/>
              </w:rPr>
              <w:t>/</w:t>
            </w:r>
            <w:r w:rsidRPr="00381C8F">
              <w:rPr>
                <w:rFonts w:ascii="Arial" w:hAnsi="Arial"/>
              </w:rPr>
              <w:t>HiSilicon</w:t>
            </w:r>
            <w:r>
              <w:rPr>
                <w:rFonts w:ascii="Arial" w:hAnsi="Arial"/>
              </w:rPr>
              <w:t xml:space="preserve">, Apple, </w:t>
            </w:r>
            <w:r w:rsidRPr="00381C8F">
              <w:rPr>
                <w:rFonts w:ascii="Arial" w:hAnsi="Arial"/>
              </w:rPr>
              <w:t>Nokia</w:t>
            </w:r>
            <w:r>
              <w:rPr>
                <w:rFonts w:ascii="Arial" w:hAnsi="Arial"/>
              </w:rPr>
              <w:t>/</w:t>
            </w:r>
            <w:r w:rsidRPr="00381C8F">
              <w:rPr>
                <w:rFonts w:ascii="Arial" w:hAnsi="Arial"/>
              </w:rPr>
              <w:t>NSB</w:t>
            </w:r>
            <w:r>
              <w:rPr>
                <w:rFonts w:ascii="Arial" w:hAnsi="Arial"/>
              </w:rPr>
              <w:t xml:space="preserve">, </w:t>
            </w:r>
            <w:r w:rsidRPr="00381C8F">
              <w:rPr>
                <w:rFonts w:ascii="Arial" w:hAnsi="Arial"/>
              </w:rPr>
              <w:t>Panasonic</w:t>
            </w:r>
            <w:r>
              <w:rPr>
                <w:rFonts w:ascii="Arial" w:hAnsi="Arial"/>
              </w:rPr>
              <w:t>]</w:t>
            </w:r>
          </w:p>
        </w:tc>
      </w:tr>
      <w:tr w:rsidR="00500BAB" w14:paraId="3D8E4296" w14:textId="77777777" w:rsidTr="00381C8F">
        <w:tc>
          <w:tcPr>
            <w:tcW w:w="4945" w:type="dxa"/>
          </w:tcPr>
          <w:p w14:paraId="6DE4D7BD" w14:textId="188F2BE3" w:rsidR="00500BAB" w:rsidRDefault="00E667B1" w:rsidP="00500BAB">
            <w:pPr>
              <w:jc w:val="both"/>
              <w:rPr>
                <w:rFonts w:ascii="Arial" w:hAnsi="Arial"/>
              </w:rPr>
            </w:pPr>
            <w:r>
              <w:rPr>
                <w:rFonts w:ascii="Arial" w:hAnsi="Arial"/>
              </w:rPr>
              <w:t>Group common DCI</w:t>
            </w:r>
          </w:p>
        </w:tc>
        <w:tc>
          <w:tcPr>
            <w:tcW w:w="4684" w:type="dxa"/>
          </w:tcPr>
          <w:p w14:paraId="7F355F19" w14:textId="442CAB32" w:rsidR="00500BAB" w:rsidRDefault="00381C8F" w:rsidP="00500BAB">
            <w:pPr>
              <w:jc w:val="both"/>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Default="00E667B1" w:rsidP="00500BAB">
            <w:pPr>
              <w:jc w:val="both"/>
              <w:rPr>
                <w:rFonts w:ascii="Arial" w:hAnsi="Arial"/>
              </w:rPr>
            </w:pPr>
            <w:r>
              <w:rPr>
                <w:rFonts w:ascii="Arial" w:hAnsi="Arial"/>
              </w:rPr>
              <w:t>UE updates Koffset based on predefined rules</w:t>
            </w:r>
          </w:p>
        </w:tc>
        <w:tc>
          <w:tcPr>
            <w:tcW w:w="4684" w:type="dxa"/>
          </w:tcPr>
          <w:p w14:paraId="4C0A04A0" w14:textId="41C6CF2F" w:rsidR="00500BAB" w:rsidRDefault="00381C8F" w:rsidP="00500BAB">
            <w:pPr>
              <w:jc w:val="both"/>
              <w:rPr>
                <w:rFonts w:ascii="Arial" w:hAnsi="Arial"/>
              </w:rPr>
            </w:pPr>
            <w:r>
              <w:rPr>
                <w:rFonts w:ascii="Arial" w:hAnsi="Arial"/>
              </w:rPr>
              <w:t>[</w:t>
            </w:r>
            <w:r w:rsidRPr="00381C8F">
              <w:rPr>
                <w:rFonts w:ascii="Arial" w:hAnsi="Arial"/>
              </w:rPr>
              <w:t>Spreadtrum</w:t>
            </w:r>
            <w:r>
              <w:rPr>
                <w:rFonts w:ascii="Arial" w:hAnsi="Arial"/>
              </w:rPr>
              <w:t>]</w:t>
            </w:r>
          </w:p>
        </w:tc>
      </w:tr>
      <w:tr w:rsidR="00500BAB" w14:paraId="153914E7" w14:textId="77777777" w:rsidTr="00381C8F">
        <w:tc>
          <w:tcPr>
            <w:tcW w:w="4945" w:type="dxa"/>
          </w:tcPr>
          <w:p w14:paraId="019378FA" w14:textId="7A370D63" w:rsidR="00500BAB" w:rsidRDefault="00381C8F" w:rsidP="00500BAB">
            <w:pPr>
              <w:jc w:val="both"/>
              <w:rPr>
                <w:rFonts w:ascii="Arial" w:hAnsi="Arial"/>
              </w:rPr>
            </w:pPr>
            <w:r>
              <w:rPr>
                <w:rFonts w:ascii="Arial" w:hAnsi="Arial"/>
              </w:rPr>
              <w:t>UE updates Koffset based on satellite ephemeris</w:t>
            </w:r>
          </w:p>
        </w:tc>
        <w:tc>
          <w:tcPr>
            <w:tcW w:w="4684" w:type="dxa"/>
          </w:tcPr>
          <w:p w14:paraId="1194D196" w14:textId="3BBF50F8" w:rsidR="00500BAB" w:rsidRDefault="00381C8F" w:rsidP="00500BAB">
            <w:pPr>
              <w:jc w:val="both"/>
              <w:rPr>
                <w:rFonts w:ascii="Arial" w:hAnsi="Arial"/>
              </w:rPr>
            </w:pPr>
            <w:r>
              <w:rPr>
                <w:rFonts w:ascii="Arial" w:hAnsi="Arial"/>
              </w:rPr>
              <w:t>[LG]</w:t>
            </w:r>
          </w:p>
        </w:tc>
      </w:tr>
    </w:tbl>
    <w:p w14:paraId="63B6C3E1" w14:textId="53B05959" w:rsidR="00D26E27" w:rsidRDefault="00D26E27" w:rsidP="00D26E27">
      <w:pPr>
        <w:jc w:val="both"/>
        <w:rPr>
          <w:rFonts w:ascii="Arial" w:hAnsi="Arial"/>
        </w:rPr>
      </w:pPr>
    </w:p>
    <w:p w14:paraId="02B57A0C" w14:textId="1A094EC9" w:rsidR="007A1BCA" w:rsidRPr="00ED30A3" w:rsidRDefault="00DF2A61" w:rsidP="007A1BCA">
      <w:pPr>
        <w:pStyle w:val="21"/>
      </w:pPr>
      <w:r>
        <w:t>1</w:t>
      </w:r>
      <w:r w:rsidR="007A1BCA" w:rsidRPr="00A85EAA">
        <w:t>.</w:t>
      </w:r>
      <w:r w:rsidR="007A1BCA">
        <w:t>2</w:t>
      </w:r>
      <w:r w:rsidR="007A1BCA" w:rsidRPr="00A85EAA">
        <w:tab/>
      </w:r>
      <w:r w:rsidR="007A1BCA">
        <w:t>Company views</w:t>
      </w:r>
      <w:r w:rsidR="007A1BCA">
        <w:rPr>
          <w:rFonts w:cs="Arial"/>
        </w:rPr>
        <w:t xml:space="preserve"> </w:t>
      </w:r>
    </w:p>
    <w:p w14:paraId="0717CC85" w14:textId="77777777" w:rsidR="007A1BCA" w:rsidRPr="00E5380B" w:rsidRDefault="007A1BCA" w:rsidP="007A1BCA">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393BF705" w14:textId="62B3D746" w:rsidR="00924A72" w:rsidRPr="00924A72" w:rsidRDefault="00924A72" w:rsidP="00924A72">
      <w:pPr>
        <w:jc w:val="both"/>
        <w:rPr>
          <w:rFonts w:ascii="Arial" w:hAnsi="Arial" w:cs="Arial"/>
          <w:b/>
          <w:bCs/>
          <w:highlight w:val="yellow"/>
          <w:u w:val="single"/>
          <w:lang w:eastAsia="ja-JP"/>
        </w:rPr>
      </w:pPr>
      <w:r w:rsidRPr="00924A72">
        <w:rPr>
          <w:rFonts w:ascii="Arial" w:hAnsi="Arial" w:cs="Arial"/>
          <w:b/>
          <w:bCs/>
          <w:highlight w:val="yellow"/>
          <w:u w:val="single"/>
          <w:lang w:eastAsia="ja-JP"/>
        </w:rPr>
        <w:t>Initial proposal 1.2 (Moderator):</w:t>
      </w:r>
    </w:p>
    <w:p w14:paraId="4C805900" w14:textId="7A9E078F" w:rsidR="00924A72" w:rsidRPr="00924A72" w:rsidRDefault="00924A72" w:rsidP="00924A72">
      <w:pPr>
        <w:pStyle w:val="aa"/>
        <w:spacing w:line="256" w:lineRule="auto"/>
        <w:rPr>
          <w:rFonts w:cs="Arial"/>
          <w:highlight w:val="yellow"/>
        </w:rPr>
      </w:pPr>
      <w:r w:rsidRPr="00924A72">
        <w:rPr>
          <w:rFonts w:cs="Arial"/>
          <w:highlight w:val="yellow"/>
        </w:rPr>
        <w:t>Companies are encouraged to provide views on the following options:</w:t>
      </w:r>
    </w:p>
    <w:p w14:paraId="609CAF20" w14:textId="3D5EA2B0" w:rsidR="00924A72" w:rsidRPr="00924A72" w:rsidRDefault="00924A72" w:rsidP="00370D54">
      <w:pPr>
        <w:pStyle w:val="af9"/>
        <w:numPr>
          <w:ilvl w:val="0"/>
          <w:numId w:val="40"/>
        </w:numPr>
        <w:ind w:firstLine="420"/>
        <w:jc w:val="both"/>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af9"/>
        <w:numPr>
          <w:ilvl w:val="1"/>
          <w:numId w:val="40"/>
        </w:numPr>
        <w:ind w:firstLine="420"/>
        <w:jc w:val="both"/>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f9"/>
        <w:numPr>
          <w:ilvl w:val="0"/>
          <w:numId w:val="40"/>
        </w:numPr>
        <w:ind w:firstLine="420"/>
        <w:jc w:val="both"/>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af9"/>
        <w:numPr>
          <w:ilvl w:val="1"/>
          <w:numId w:val="40"/>
        </w:numPr>
        <w:ind w:firstLine="420"/>
        <w:jc w:val="both"/>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af9"/>
        <w:numPr>
          <w:ilvl w:val="0"/>
          <w:numId w:val="40"/>
        </w:numPr>
        <w:ind w:firstLine="420"/>
        <w:jc w:val="both"/>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f9"/>
        <w:numPr>
          <w:ilvl w:val="1"/>
          <w:numId w:val="40"/>
        </w:numPr>
        <w:ind w:firstLine="420"/>
        <w:jc w:val="both"/>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af9"/>
        <w:numPr>
          <w:ilvl w:val="0"/>
          <w:numId w:val="40"/>
        </w:numPr>
        <w:ind w:firstLine="420"/>
        <w:jc w:val="both"/>
        <w:rPr>
          <w:rFonts w:ascii="Arial" w:hAnsi="Arial"/>
          <w:highlight w:val="yellow"/>
        </w:rPr>
      </w:pPr>
      <w:r>
        <w:rPr>
          <w:rFonts w:ascii="Arial" w:hAnsi="Arial"/>
          <w:highlight w:val="yellow"/>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af9"/>
        <w:numPr>
          <w:ilvl w:val="1"/>
          <w:numId w:val="40"/>
        </w:numPr>
        <w:ind w:firstLine="420"/>
        <w:jc w:val="both"/>
        <w:rPr>
          <w:rFonts w:ascii="Arial" w:hAnsi="Arial"/>
          <w:highlight w:val="yellow"/>
        </w:rPr>
      </w:pPr>
      <w:r w:rsidRPr="00924A72">
        <w:rPr>
          <w:rFonts w:ascii="Arial" w:hAnsi="Arial"/>
          <w:highlight w:val="yellow"/>
        </w:rPr>
        <w:t>[Spreadtrum]</w:t>
      </w:r>
    </w:p>
    <w:p w14:paraId="48FE89A1" w14:textId="0F4C0342" w:rsidR="00924A72" w:rsidRPr="00924A72" w:rsidRDefault="00CF5C07" w:rsidP="00370D54">
      <w:pPr>
        <w:pStyle w:val="af9"/>
        <w:numPr>
          <w:ilvl w:val="0"/>
          <w:numId w:val="40"/>
        </w:numPr>
        <w:ind w:firstLine="420"/>
        <w:jc w:val="both"/>
        <w:rPr>
          <w:rFonts w:ascii="Arial" w:hAnsi="Arial"/>
          <w:highlight w:val="yellow"/>
        </w:rPr>
      </w:pPr>
      <w:r>
        <w:rPr>
          <w:rFonts w:ascii="Arial" w:hAnsi="Arial"/>
          <w:highlight w:val="yellow"/>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af9"/>
        <w:numPr>
          <w:ilvl w:val="1"/>
          <w:numId w:val="40"/>
        </w:numPr>
        <w:ind w:firstLine="420"/>
        <w:jc w:val="both"/>
        <w:rPr>
          <w:rFonts w:ascii="Arial" w:hAnsi="Arial"/>
          <w:highlight w:val="yellow"/>
        </w:rPr>
      </w:pPr>
      <w:r w:rsidRPr="00924A72">
        <w:rPr>
          <w:rFonts w:ascii="Arial" w:hAnsi="Arial"/>
          <w:highlight w:val="yellow"/>
        </w:rPr>
        <w:t>[LG]</w:t>
      </w:r>
    </w:p>
    <w:p w14:paraId="51FB4355" w14:textId="67379036" w:rsidR="00924A72" w:rsidRPr="00924A72" w:rsidRDefault="00924A72" w:rsidP="00924A72">
      <w:pPr>
        <w:jc w:val="both"/>
        <w:rPr>
          <w:rFonts w:ascii="Arial" w:hAnsi="Arial"/>
          <w:highlight w:val="yellow"/>
        </w:rPr>
      </w:pPr>
      <w:r w:rsidRPr="00924A72">
        <w:rPr>
          <w:rFonts w:ascii="Arial" w:hAnsi="Arial"/>
          <w:highlight w:val="yellow"/>
        </w:rPr>
        <w:t>Note 1: When indicating support for an option, please justify your option with technical arguments.</w:t>
      </w:r>
    </w:p>
    <w:p w14:paraId="3CA3BE5D" w14:textId="0EA0A978" w:rsidR="00924A72" w:rsidRPr="00924A72" w:rsidRDefault="00924A72" w:rsidP="00924A72">
      <w:pPr>
        <w:jc w:val="both"/>
        <w:rPr>
          <w:rFonts w:ascii="Arial" w:hAnsi="Arial"/>
        </w:rPr>
      </w:pPr>
      <w:r w:rsidRPr="00924A72">
        <w:rPr>
          <w:rFonts w:ascii="Arial" w:hAnsi="Arial"/>
          <w:highlight w:val="yellow"/>
        </w:rPr>
        <w:t>Note 2: When indicating an option is not preferred, please elaborate why you believe so.</w:t>
      </w:r>
    </w:p>
    <w:p w14:paraId="4B0A26F1" w14:textId="77777777" w:rsidR="008B446C" w:rsidRPr="00E5380B" w:rsidRDefault="008B446C" w:rsidP="007A1BCA">
      <w:pPr>
        <w:rPr>
          <w:rFonts w:ascii="Arial" w:hAnsi="Arial" w:cs="Arial"/>
          <w:lang w:eastAsia="x-none"/>
        </w:rPr>
      </w:pPr>
    </w:p>
    <w:tbl>
      <w:tblPr>
        <w:tblStyle w:val="afc"/>
        <w:tblW w:w="0" w:type="auto"/>
        <w:tblLook w:val="04A0" w:firstRow="1" w:lastRow="0" w:firstColumn="1" w:lastColumn="0" w:noHBand="0" w:noVBand="1"/>
      </w:tblPr>
      <w:tblGrid>
        <w:gridCol w:w="1795"/>
        <w:gridCol w:w="7834"/>
      </w:tblGrid>
      <w:tr w:rsidR="003463EF" w14:paraId="2B4A3A62" w14:textId="77777777" w:rsidTr="00A92700">
        <w:tc>
          <w:tcPr>
            <w:tcW w:w="1795" w:type="dxa"/>
            <w:shd w:val="clear" w:color="auto" w:fill="FFC000" w:themeFill="accent4"/>
          </w:tcPr>
          <w:p w14:paraId="27A9D833" w14:textId="77777777" w:rsidR="003463EF" w:rsidRDefault="003463EF" w:rsidP="00A92700">
            <w:pPr>
              <w:pStyle w:val="aa"/>
              <w:spacing w:line="256" w:lineRule="auto"/>
              <w:rPr>
                <w:rFonts w:cs="Arial"/>
              </w:rPr>
            </w:pPr>
            <w:r>
              <w:rPr>
                <w:rFonts w:cs="Arial"/>
              </w:rPr>
              <w:t>Company</w:t>
            </w:r>
          </w:p>
        </w:tc>
        <w:tc>
          <w:tcPr>
            <w:tcW w:w="7834" w:type="dxa"/>
            <w:shd w:val="clear" w:color="auto" w:fill="FFC000" w:themeFill="accent4"/>
          </w:tcPr>
          <w:p w14:paraId="39D7EA74" w14:textId="77777777" w:rsidR="003463EF" w:rsidRDefault="003463EF" w:rsidP="00A92700">
            <w:pPr>
              <w:pStyle w:val="aa"/>
              <w:spacing w:line="256" w:lineRule="auto"/>
              <w:rPr>
                <w:rFonts w:cs="Arial"/>
              </w:rPr>
            </w:pPr>
            <w:r>
              <w:rPr>
                <w:rFonts w:cs="Arial"/>
              </w:rPr>
              <w:t>Comments</w:t>
            </w:r>
          </w:p>
        </w:tc>
      </w:tr>
      <w:tr w:rsidR="003463EF" w14:paraId="6A9E7FC4" w14:textId="77777777" w:rsidTr="00A92700">
        <w:tc>
          <w:tcPr>
            <w:tcW w:w="1795" w:type="dxa"/>
          </w:tcPr>
          <w:p w14:paraId="59AE9E10" w14:textId="77777777" w:rsidR="003463EF" w:rsidRDefault="003463EF" w:rsidP="00A92700">
            <w:pPr>
              <w:pStyle w:val="aa"/>
              <w:spacing w:line="256" w:lineRule="auto"/>
              <w:rPr>
                <w:rFonts w:cs="Arial"/>
              </w:rPr>
            </w:pPr>
            <w:r>
              <w:t>Nokia, Nokia Shanghai Bell</w:t>
            </w:r>
          </w:p>
        </w:tc>
        <w:tc>
          <w:tcPr>
            <w:tcW w:w="7834" w:type="dxa"/>
          </w:tcPr>
          <w:p w14:paraId="1AF2AB33" w14:textId="77777777" w:rsidR="003463EF" w:rsidRDefault="003463EF" w:rsidP="00A92700">
            <w:pPr>
              <w:pStyle w:val="aa"/>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3463EF" w:rsidRPr="00A4682A" w14:paraId="5BF1FE58" w14:textId="77777777" w:rsidTr="00A92700">
        <w:tc>
          <w:tcPr>
            <w:tcW w:w="1795" w:type="dxa"/>
          </w:tcPr>
          <w:p w14:paraId="5D9883E7" w14:textId="77777777" w:rsidR="003463EF" w:rsidRPr="00A4682A" w:rsidRDefault="003463EF" w:rsidP="00A92700">
            <w:pPr>
              <w:pStyle w:val="aa"/>
              <w:spacing w:line="256" w:lineRule="auto"/>
              <w:rPr>
                <w:rFonts w:cs="Arial"/>
              </w:rPr>
            </w:pPr>
            <w:r>
              <w:rPr>
                <w:rFonts w:cs="Arial"/>
              </w:rPr>
              <w:t>Intel</w:t>
            </w:r>
          </w:p>
        </w:tc>
        <w:tc>
          <w:tcPr>
            <w:tcW w:w="7834" w:type="dxa"/>
          </w:tcPr>
          <w:p w14:paraId="3F091EDE" w14:textId="77777777" w:rsidR="003463EF" w:rsidRPr="00A4682A" w:rsidRDefault="003463EF" w:rsidP="00A92700">
            <w:pPr>
              <w:pStyle w:val="aa"/>
              <w:spacing w:line="256" w:lineRule="auto"/>
              <w:rPr>
                <w:rFonts w:cs="Arial"/>
              </w:rPr>
            </w:pPr>
            <w:r>
              <w:rPr>
                <w:rFonts w:cs="Arial"/>
              </w:rPr>
              <w:t xml:space="preserve">We share the same view with Nokia that it is crucial to have aligned assumption on slot offset at the UE and at the gNB. However, in our understanding RRC reconfiguration also has predefined timelines defined in RAN2. So, we think that RRC may be also a good candidate. </w:t>
            </w:r>
          </w:p>
        </w:tc>
      </w:tr>
      <w:tr w:rsidR="003463EF" w:rsidRPr="00A4682A" w14:paraId="35FE497E" w14:textId="77777777" w:rsidTr="00A92700">
        <w:tc>
          <w:tcPr>
            <w:tcW w:w="1795" w:type="dxa"/>
          </w:tcPr>
          <w:p w14:paraId="6DB74BAF" w14:textId="77777777" w:rsidR="003463EF" w:rsidRPr="00A4682A" w:rsidRDefault="003463EF" w:rsidP="00A92700">
            <w:pPr>
              <w:pStyle w:val="aa"/>
              <w:spacing w:line="256" w:lineRule="auto"/>
              <w:rPr>
                <w:rFonts w:cs="Arial"/>
              </w:rPr>
            </w:pPr>
            <w:r>
              <w:rPr>
                <w:rFonts w:cs="Arial" w:hint="eastAsia"/>
              </w:rPr>
              <w:t>O</w:t>
            </w:r>
            <w:r>
              <w:rPr>
                <w:rFonts w:cs="Arial"/>
              </w:rPr>
              <w:t>PPO</w:t>
            </w:r>
          </w:p>
        </w:tc>
        <w:tc>
          <w:tcPr>
            <w:tcW w:w="7834" w:type="dxa"/>
          </w:tcPr>
          <w:p w14:paraId="2BDF70FC" w14:textId="77777777" w:rsidR="003463EF" w:rsidRPr="00A4682A" w:rsidRDefault="003463EF" w:rsidP="00A92700">
            <w:pPr>
              <w:pStyle w:val="aa"/>
              <w:spacing w:line="256" w:lineRule="auto"/>
              <w:rPr>
                <w:rFonts w:cs="Arial"/>
              </w:rPr>
            </w:pPr>
            <w:r>
              <w:rPr>
                <w:rFonts w:cs="Arial" w:hint="eastAsia"/>
              </w:rPr>
              <w:t>A</w:t>
            </w:r>
            <w:r>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3463EF" w:rsidRPr="00A4682A" w14:paraId="534B7234" w14:textId="77777777" w:rsidTr="00A92700">
        <w:tc>
          <w:tcPr>
            <w:tcW w:w="1795" w:type="dxa"/>
          </w:tcPr>
          <w:p w14:paraId="7756275C" w14:textId="77777777" w:rsidR="003463EF" w:rsidRPr="00A4682A" w:rsidRDefault="003463EF" w:rsidP="00A92700">
            <w:pPr>
              <w:pStyle w:val="aa"/>
              <w:spacing w:line="256" w:lineRule="auto"/>
              <w:rPr>
                <w:rFonts w:cs="Arial"/>
              </w:rPr>
            </w:pPr>
            <w:r>
              <w:rPr>
                <w:rFonts w:cs="Arial"/>
              </w:rPr>
              <w:t>Apple</w:t>
            </w:r>
          </w:p>
        </w:tc>
        <w:tc>
          <w:tcPr>
            <w:tcW w:w="7834" w:type="dxa"/>
          </w:tcPr>
          <w:p w14:paraId="3F30E44A" w14:textId="77777777" w:rsidR="003463EF" w:rsidRDefault="003463EF" w:rsidP="00A92700">
            <w:pPr>
              <w:pStyle w:val="aa"/>
              <w:spacing w:line="256" w:lineRule="auto"/>
              <w:rPr>
                <w:rFonts w:cs="Arial"/>
              </w:rPr>
            </w:pPr>
            <w:r>
              <w:rPr>
                <w:rFonts w:cs="Arial"/>
              </w:rPr>
              <w:t xml:space="preserve">We are fine with Option 1 and Option 2. </w:t>
            </w:r>
          </w:p>
          <w:p w14:paraId="51B2CC10" w14:textId="77777777" w:rsidR="003463EF" w:rsidRPr="00A4682A" w:rsidRDefault="003463EF" w:rsidP="00A92700">
            <w:pPr>
              <w:pStyle w:val="aa"/>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3463EF" w:rsidRPr="00A4682A" w14:paraId="2E378D1B" w14:textId="77777777" w:rsidTr="00A92700">
        <w:tc>
          <w:tcPr>
            <w:tcW w:w="1795" w:type="dxa"/>
          </w:tcPr>
          <w:p w14:paraId="1069206A" w14:textId="77777777" w:rsidR="003463EF" w:rsidRPr="00A4682A" w:rsidRDefault="003463EF" w:rsidP="00A92700">
            <w:pPr>
              <w:pStyle w:val="aa"/>
              <w:spacing w:line="256" w:lineRule="auto"/>
              <w:rPr>
                <w:rFonts w:cs="Arial"/>
              </w:rPr>
            </w:pPr>
            <w:r>
              <w:rPr>
                <w:rFonts w:eastAsia="Malgun Gothic" w:cs="Arial" w:hint="eastAsia"/>
              </w:rPr>
              <w:t>S</w:t>
            </w:r>
            <w:r>
              <w:rPr>
                <w:rFonts w:eastAsia="Malgun Gothic" w:cs="Arial"/>
              </w:rPr>
              <w:t>amsung</w:t>
            </w:r>
          </w:p>
        </w:tc>
        <w:tc>
          <w:tcPr>
            <w:tcW w:w="7834" w:type="dxa"/>
          </w:tcPr>
          <w:p w14:paraId="2C0D4F16" w14:textId="77777777" w:rsidR="003463EF" w:rsidRDefault="003463EF" w:rsidP="00A92700">
            <w:pPr>
              <w:pStyle w:val="aa"/>
              <w:spacing w:line="256" w:lineRule="auto"/>
              <w:rPr>
                <w:rFonts w:eastAsia="Malgun Gothic" w:cs="Arial"/>
              </w:rPr>
            </w:pPr>
            <w:r>
              <w:rPr>
                <w:rFonts w:eastAsia="Malgun Gothic" w:cs="Arial" w:hint="eastAsia"/>
              </w:rPr>
              <w:t>Option</w:t>
            </w:r>
            <w:r>
              <w:rPr>
                <w:rFonts w:eastAsia="Malgun Gothic" w:cs="Arial"/>
              </w:rPr>
              <w:t xml:space="preserve"> 1.</w:t>
            </w:r>
          </w:p>
          <w:p w14:paraId="159FCAE6" w14:textId="77777777" w:rsidR="003463EF" w:rsidRPr="00A4682A" w:rsidRDefault="003463EF" w:rsidP="00A92700">
            <w:pPr>
              <w:pStyle w:val="aa"/>
              <w:spacing w:line="256" w:lineRule="auto"/>
              <w:rPr>
                <w:rFonts w:cs="Arial"/>
              </w:rPr>
            </w:pPr>
            <w:r>
              <w:rPr>
                <w:rFonts w:eastAsia="Malgun Gothic" w:cs="Arial"/>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3463EF" w:rsidRPr="00A4682A" w14:paraId="44558CF6" w14:textId="77777777" w:rsidTr="00A92700">
        <w:tc>
          <w:tcPr>
            <w:tcW w:w="1795" w:type="dxa"/>
          </w:tcPr>
          <w:p w14:paraId="242D1D73" w14:textId="77777777" w:rsidR="003463EF" w:rsidRPr="00A4682A" w:rsidRDefault="003463EF" w:rsidP="00A92700">
            <w:pPr>
              <w:pStyle w:val="aa"/>
              <w:spacing w:line="256" w:lineRule="auto"/>
              <w:rPr>
                <w:rFonts w:cs="Arial"/>
              </w:rPr>
            </w:pPr>
            <w:r>
              <w:rPr>
                <w:rFonts w:cs="Arial"/>
              </w:rPr>
              <w:t>Ericsson</w:t>
            </w:r>
          </w:p>
        </w:tc>
        <w:tc>
          <w:tcPr>
            <w:tcW w:w="7834" w:type="dxa"/>
          </w:tcPr>
          <w:p w14:paraId="71CF9A0B" w14:textId="77777777" w:rsidR="003463EF" w:rsidRPr="00A4682A" w:rsidRDefault="003463EF" w:rsidP="00A92700">
            <w:pPr>
              <w:pStyle w:val="aa"/>
              <w:spacing w:line="256" w:lineRule="auto"/>
              <w:rPr>
                <w:rFonts w:cs="Arial"/>
              </w:rPr>
            </w:pPr>
            <w:r>
              <w:rPr>
                <w:rFonts w:cs="Arial"/>
              </w:rPr>
              <w:t xml:space="preserve">Option 1 </w:t>
            </w:r>
            <w:r w:rsidRPr="008E54AC">
              <w:rPr>
                <w:rFonts w:cs="Arial"/>
              </w:rPr>
              <w:t>RRC reconfiguration should be the baseline and supported.</w:t>
            </w:r>
          </w:p>
        </w:tc>
      </w:tr>
      <w:tr w:rsidR="003463EF" w:rsidRPr="00A4682A" w14:paraId="2352D448" w14:textId="77777777" w:rsidTr="00A92700">
        <w:tc>
          <w:tcPr>
            <w:tcW w:w="1795" w:type="dxa"/>
          </w:tcPr>
          <w:p w14:paraId="210D81AD" w14:textId="77777777" w:rsidR="003463EF" w:rsidRPr="00A4682A" w:rsidRDefault="003463EF" w:rsidP="00A92700">
            <w:pPr>
              <w:pStyle w:val="aa"/>
              <w:spacing w:line="256" w:lineRule="auto"/>
              <w:rPr>
                <w:rFonts w:cs="Arial"/>
              </w:rPr>
            </w:pPr>
            <w:r>
              <w:rPr>
                <w:rFonts w:cs="Arial"/>
              </w:rPr>
              <w:t>Huawei, HiSilicon</w:t>
            </w:r>
          </w:p>
        </w:tc>
        <w:tc>
          <w:tcPr>
            <w:tcW w:w="7834" w:type="dxa"/>
          </w:tcPr>
          <w:p w14:paraId="1E348831" w14:textId="77777777" w:rsidR="003463EF" w:rsidRDefault="003463EF" w:rsidP="00A92700">
            <w:pPr>
              <w:pStyle w:val="aa"/>
              <w:spacing w:line="257" w:lineRule="auto"/>
              <w:rPr>
                <w:rFonts w:cs="Arial"/>
              </w:rPr>
            </w:pPr>
            <w:r w:rsidRPr="00B13427">
              <w:rPr>
                <w:rFonts w:cs="Arial"/>
              </w:rPr>
              <w:t>We s</w:t>
            </w:r>
            <w:r w:rsidRPr="00B13427">
              <w:rPr>
                <w:rFonts w:cs="Arial" w:hint="eastAsia"/>
              </w:rPr>
              <w:t>upport</w:t>
            </w:r>
            <w:r w:rsidRPr="00B13427">
              <w:rPr>
                <w:rFonts w:cs="Arial"/>
              </w:rPr>
              <w:t xml:space="preserve"> </w:t>
            </w:r>
            <w:r>
              <w:rPr>
                <w:rFonts w:cs="Arial"/>
              </w:rPr>
              <w:t xml:space="preserve">leaving </w:t>
            </w:r>
            <w:r w:rsidRPr="00B13427">
              <w:rPr>
                <w:rFonts w:cs="Arial" w:hint="eastAsia"/>
              </w:rPr>
              <w:t>Option</w:t>
            </w:r>
            <w:r w:rsidRPr="00B13427">
              <w:rPr>
                <w:rFonts w:cs="Arial"/>
              </w:rPr>
              <w:t xml:space="preserve"> 1 </w:t>
            </w:r>
            <w:r w:rsidRPr="00B13427">
              <w:rPr>
                <w:rFonts w:cs="Arial" w:hint="eastAsia"/>
              </w:rPr>
              <w:t>and</w:t>
            </w:r>
            <w:r w:rsidRPr="00B13427">
              <w:rPr>
                <w:rFonts w:cs="Arial"/>
              </w:rPr>
              <w:t xml:space="preserve"> O</w:t>
            </w:r>
            <w:r w:rsidRPr="00B13427">
              <w:rPr>
                <w:rFonts w:cs="Arial" w:hint="eastAsia"/>
              </w:rPr>
              <w:t>ption</w:t>
            </w:r>
            <w:r w:rsidRPr="00B13427">
              <w:rPr>
                <w:rFonts w:cs="Arial"/>
              </w:rPr>
              <w:t xml:space="preserve"> </w:t>
            </w:r>
            <w:r w:rsidRPr="00B13427">
              <w:rPr>
                <w:rFonts w:cs="Arial" w:hint="eastAsia"/>
              </w:rPr>
              <w:t>2</w:t>
            </w:r>
            <w:r w:rsidRPr="00B13427">
              <w:rPr>
                <w:rFonts w:cs="Arial"/>
              </w:rPr>
              <w:t xml:space="preserve"> for further down</w:t>
            </w:r>
            <w:r>
              <w:rPr>
                <w:rFonts w:cs="Arial"/>
              </w:rPr>
              <w:t>-</w:t>
            </w:r>
            <w:r w:rsidRPr="00B13427">
              <w:rPr>
                <w:rFonts w:cs="Arial"/>
              </w:rPr>
              <w:t xml:space="preserve">selection. </w:t>
            </w:r>
          </w:p>
          <w:p w14:paraId="60597812" w14:textId="77777777" w:rsidR="003463EF" w:rsidRPr="00B13427" w:rsidRDefault="003463EF" w:rsidP="00A92700">
            <w:pPr>
              <w:pStyle w:val="aa"/>
              <w:spacing w:line="257" w:lineRule="auto"/>
              <w:rPr>
                <w:rFonts w:cs="Arial"/>
              </w:rPr>
            </w:pPr>
            <w:r>
              <w:rPr>
                <w:rFonts w:cs="Arial"/>
              </w:rPr>
              <w:t xml:space="preserve">Comparing Option 1 vs. Option 2, Option 1 requires frequent </w:t>
            </w:r>
            <w:r w:rsidRPr="00B13427">
              <w:rPr>
                <w:rFonts w:cs="Arial"/>
              </w:rPr>
              <w:t xml:space="preserve">RRC </w:t>
            </w:r>
            <w:r w:rsidRPr="00B13427">
              <w:rPr>
                <w:rFonts w:cs="Arial" w:hint="eastAsia"/>
              </w:rPr>
              <w:t>reconfiguration</w:t>
            </w:r>
            <w:r>
              <w:rPr>
                <w:rFonts w:cs="Arial"/>
              </w:rPr>
              <w:t xml:space="preserve">s and it also has a longer application delay than Option 2. </w:t>
            </w:r>
          </w:p>
          <w:p w14:paraId="63603430" w14:textId="77777777" w:rsidR="003463EF" w:rsidRPr="00B13427" w:rsidRDefault="003463EF" w:rsidP="00A92700">
            <w:pPr>
              <w:pStyle w:val="aa"/>
              <w:spacing w:line="257" w:lineRule="auto"/>
              <w:rPr>
                <w:rFonts w:cs="Arial"/>
              </w:rPr>
            </w:pPr>
            <w:r>
              <w:rPr>
                <w:rFonts w:cs="Arial"/>
              </w:rPr>
              <w:t>Option 3 would r</w:t>
            </w:r>
            <w:r w:rsidRPr="00B13427">
              <w:rPr>
                <w:rFonts w:cs="Arial"/>
              </w:rPr>
              <w:t xml:space="preserve">equire a new DCI format </w:t>
            </w:r>
            <w:r>
              <w:rPr>
                <w:rFonts w:cs="Arial"/>
              </w:rPr>
              <w:t xml:space="preserve">design solely for this purpose which is not necessary </w:t>
            </w:r>
            <w:r w:rsidRPr="00B13427">
              <w:rPr>
                <w:rFonts w:cs="Arial"/>
              </w:rPr>
              <w:t xml:space="preserve">and it is </w:t>
            </w:r>
            <w:r>
              <w:rPr>
                <w:rFonts w:cs="Arial"/>
              </w:rPr>
              <w:t xml:space="preserve">also </w:t>
            </w:r>
            <w:r w:rsidRPr="00B13427">
              <w:rPr>
                <w:rFonts w:cs="Arial"/>
              </w:rPr>
              <w:t>less robust than Options 1 and 2.</w:t>
            </w:r>
          </w:p>
          <w:p w14:paraId="7CBEF39E" w14:textId="77777777" w:rsidR="003463EF" w:rsidRDefault="003463EF" w:rsidP="00A92700">
            <w:pPr>
              <w:pStyle w:val="aa"/>
              <w:spacing w:line="257" w:lineRule="auto"/>
              <w:rPr>
                <w:rFonts w:cs="Arial"/>
              </w:rPr>
            </w:pPr>
            <w:r>
              <w:rPr>
                <w:rFonts w:cs="Arial"/>
              </w:rPr>
              <w:t>Option 4 is not clear. It is not clear how the predefined rules can ensure the common understanding on when to update the Koffset at the UE and gNB. It is preferable to update the Koffset under the control of the gNB.</w:t>
            </w:r>
          </w:p>
          <w:p w14:paraId="449500F7" w14:textId="77777777" w:rsidR="003463EF" w:rsidRPr="00A4682A" w:rsidRDefault="003463EF" w:rsidP="00A92700">
            <w:pPr>
              <w:pStyle w:val="aa"/>
              <w:spacing w:line="256" w:lineRule="auto"/>
              <w:rPr>
                <w:rFonts w:cs="Arial"/>
              </w:rPr>
            </w:pPr>
            <w:r>
              <w:rPr>
                <w:rFonts w:cs="Arial"/>
              </w:rPr>
              <w:t>Option 5 may not work. The Koffset should cover the large TA which may contain part of the RTD from the feeder link. A UE canno</w:t>
            </w:r>
            <w:r>
              <w:rPr>
                <w:rFonts w:cs="Arial" w:hint="eastAsia"/>
              </w:rPr>
              <w:t>t</w:t>
            </w:r>
            <w:r>
              <w:rPr>
                <w:rFonts w:cs="Arial"/>
              </w:rPr>
              <w:t xml:space="preserve"> update Koffset only based on satellite ephemeris. Also, </w:t>
            </w:r>
            <w:r w:rsidRPr="004D7184">
              <w:rPr>
                <w:rFonts w:cs="Arial"/>
              </w:rPr>
              <w:t xml:space="preserve">to ensure the common understanding of when to update the Koffset, it is more reasonable to update the Koffset under the control of the </w:t>
            </w:r>
            <w:r>
              <w:rPr>
                <w:rFonts w:cs="Arial"/>
              </w:rPr>
              <w:t>gNB.</w:t>
            </w:r>
            <w:r w:rsidRPr="004D7184">
              <w:rPr>
                <w:rFonts w:cs="Arial"/>
              </w:rPr>
              <w:t xml:space="preserve">  </w:t>
            </w:r>
          </w:p>
        </w:tc>
      </w:tr>
      <w:tr w:rsidR="003463EF" w:rsidRPr="00A4682A" w14:paraId="49BE385A" w14:textId="77777777" w:rsidTr="00A92700">
        <w:tc>
          <w:tcPr>
            <w:tcW w:w="1795" w:type="dxa"/>
          </w:tcPr>
          <w:p w14:paraId="3BA68BBF" w14:textId="77777777" w:rsidR="003463EF" w:rsidRPr="00A4682A" w:rsidRDefault="003463EF" w:rsidP="00A92700">
            <w:pPr>
              <w:pStyle w:val="aa"/>
              <w:spacing w:line="256" w:lineRule="auto"/>
              <w:rPr>
                <w:rFonts w:cs="Arial"/>
              </w:rPr>
            </w:pPr>
            <w:r>
              <w:rPr>
                <w:rFonts w:cs="Arial"/>
              </w:rPr>
              <w:t>APT</w:t>
            </w:r>
          </w:p>
        </w:tc>
        <w:tc>
          <w:tcPr>
            <w:tcW w:w="7834" w:type="dxa"/>
          </w:tcPr>
          <w:p w14:paraId="7F4C0410" w14:textId="77777777" w:rsidR="003463EF" w:rsidRDefault="003463EF" w:rsidP="00A92700">
            <w:pPr>
              <w:pStyle w:val="aa"/>
              <w:spacing w:line="256" w:lineRule="auto"/>
              <w:rPr>
                <w:rFonts w:cs="Arial"/>
              </w:rPr>
            </w:pPr>
            <w:r>
              <w:rPr>
                <w:rFonts w:cs="Arial"/>
              </w:rPr>
              <w:t xml:space="preserve">Option 1 and Option 2. </w:t>
            </w:r>
          </w:p>
          <w:p w14:paraId="2244C650" w14:textId="77777777" w:rsidR="003463EF" w:rsidRDefault="003463EF" w:rsidP="00A92700">
            <w:pPr>
              <w:pStyle w:val="aa"/>
              <w:spacing w:line="256" w:lineRule="auto"/>
              <w:rPr>
                <w:rFonts w:cs="Arial"/>
              </w:rPr>
            </w:pPr>
            <w:r>
              <w:rPr>
                <w:rFonts w:cs="Arial"/>
              </w:rPr>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43789F23" w14:textId="77777777" w:rsidR="003463EF" w:rsidRDefault="003463EF" w:rsidP="00A92700">
            <w:pPr>
              <w:pStyle w:val="aa"/>
              <w:spacing w:line="256" w:lineRule="auto"/>
              <w:rPr>
                <w:rFonts w:cs="Arial"/>
              </w:rPr>
            </w:pPr>
            <w:r>
              <w:rPr>
                <w:rFonts w:cs="Arial"/>
              </w:rPr>
              <w:t xml:space="preserve">For option 2, considering K_offset could be up to 20ms for LEO and its granularity may need at least a slot, e.g., 1ms for SCS = 15 kHz, a signaling reduction might be considered. For example, a K_offset adjustment command like a TA adjustment command via MAC CE seems a reasonable proposal. Especially, if a K_offset update always follows a TA report (which might be sent via MAC CE as </w:t>
            </w:r>
            <w:r>
              <w:rPr>
                <w:rFonts w:cs="Arial"/>
              </w:rPr>
              <w:lastRenderedPageBreak/>
              <w:t xml:space="preserve">well), then using MAC CE for both may be less problematic. </w:t>
            </w:r>
          </w:p>
          <w:p w14:paraId="057DE4C6" w14:textId="77777777" w:rsidR="003463EF" w:rsidRPr="00A4682A" w:rsidRDefault="003463EF" w:rsidP="00A92700">
            <w:pPr>
              <w:pStyle w:val="aa"/>
              <w:spacing w:line="256" w:lineRule="auto"/>
              <w:rPr>
                <w:rFonts w:cs="Arial"/>
              </w:rPr>
            </w:pPr>
            <w:r>
              <w:rPr>
                <w:rFonts w:cs="Arial"/>
              </w:rPr>
              <w:t>For options 3, 4, and 5, we have a concern to support the max differential delay between UEs within a cell, i.e., 10ms for GEO and 3ms for LEO. If K_offset is not UE-specific, NW must use K1 and K2 to compensate. This will limit scheduling flexibility, e.g., K1 values from 0 to 3 cannot be used by NW due to K_offset shared by all UEs.</w:t>
            </w:r>
          </w:p>
        </w:tc>
      </w:tr>
      <w:tr w:rsidR="003463EF" w:rsidRPr="00A4682A" w14:paraId="71C2A51B" w14:textId="77777777" w:rsidTr="00A92700">
        <w:tc>
          <w:tcPr>
            <w:tcW w:w="1795" w:type="dxa"/>
          </w:tcPr>
          <w:p w14:paraId="2184A5EB" w14:textId="77777777" w:rsidR="003463EF" w:rsidRPr="00A4682A" w:rsidRDefault="003463EF" w:rsidP="00A92700">
            <w:pPr>
              <w:pStyle w:val="aa"/>
              <w:spacing w:line="256" w:lineRule="auto"/>
              <w:rPr>
                <w:rFonts w:cs="Arial"/>
              </w:rPr>
            </w:pPr>
            <w:r>
              <w:rPr>
                <w:rFonts w:eastAsia="Yu Mincho" w:cs="Arial"/>
              </w:rPr>
              <w:lastRenderedPageBreak/>
              <w:t>Sony</w:t>
            </w:r>
          </w:p>
        </w:tc>
        <w:tc>
          <w:tcPr>
            <w:tcW w:w="7834" w:type="dxa"/>
          </w:tcPr>
          <w:p w14:paraId="78DDFE50" w14:textId="77777777" w:rsidR="003463EF" w:rsidRDefault="003463EF" w:rsidP="00A92700">
            <w:pPr>
              <w:pStyle w:val="aa"/>
              <w:spacing w:line="254" w:lineRule="auto"/>
              <w:rPr>
                <w:rFonts w:eastAsia="Yu Mincho" w:cs="Arial"/>
              </w:rPr>
            </w:pPr>
            <w:r>
              <w:rPr>
                <w:rFonts w:eastAsia="Yu Mincho" w:cs="Arial"/>
              </w:rPr>
              <w:t>We support option 1 or 2.</w:t>
            </w:r>
          </w:p>
          <w:p w14:paraId="77722A03" w14:textId="77777777" w:rsidR="003463EF" w:rsidRPr="00A4682A" w:rsidRDefault="003463EF" w:rsidP="00A92700">
            <w:pPr>
              <w:pStyle w:val="aa"/>
              <w:spacing w:line="256" w:lineRule="auto"/>
              <w:rPr>
                <w:rFonts w:cs="Arial"/>
              </w:rPr>
            </w:pPr>
            <w:r>
              <w:rPr>
                <w:rFonts w:eastAsia="Yu Mincho" w:cs="Arial"/>
              </w:rPr>
              <w:t xml:space="preserve">After initial access, K_offset can be update in UE-specific fashion. </w:t>
            </w:r>
          </w:p>
        </w:tc>
      </w:tr>
      <w:tr w:rsidR="003463EF" w:rsidRPr="00A4682A" w14:paraId="4353FC07" w14:textId="77777777" w:rsidTr="00A92700">
        <w:tc>
          <w:tcPr>
            <w:tcW w:w="1795" w:type="dxa"/>
          </w:tcPr>
          <w:p w14:paraId="5344EBED" w14:textId="77777777" w:rsidR="003463EF" w:rsidRPr="00A4682A" w:rsidRDefault="003463EF" w:rsidP="00A92700">
            <w:pPr>
              <w:pStyle w:val="aa"/>
              <w:spacing w:line="256" w:lineRule="auto"/>
              <w:rPr>
                <w:rFonts w:cs="Arial"/>
              </w:rPr>
            </w:pPr>
            <w:r>
              <w:rPr>
                <w:rFonts w:cs="Arial" w:hint="eastAsia"/>
              </w:rPr>
              <w:t>Spreadtrum</w:t>
            </w:r>
          </w:p>
        </w:tc>
        <w:tc>
          <w:tcPr>
            <w:tcW w:w="7834" w:type="dxa"/>
          </w:tcPr>
          <w:p w14:paraId="161BCB53" w14:textId="77777777" w:rsidR="003463EF" w:rsidRPr="00A4682A" w:rsidRDefault="003463EF" w:rsidP="00A92700">
            <w:pPr>
              <w:pStyle w:val="aa"/>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K_offset update</w:t>
            </w:r>
            <w:r w:rsidRPr="00506031">
              <w:rPr>
                <w:rFonts w:cs="Arial"/>
              </w:rPr>
              <w:t xml:space="preserve"> </w:t>
            </w:r>
            <w:r>
              <w:rPr>
                <w:rFonts w:cs="Arial"/>
              </w:rPr>
              <w:t xml:space="preserve">in Option 4 is also </w:t>
            </w:r>
            <w:r w:rsidRPr="00506031">
              <w:rPr>
                <w:rFonts w:cs="Arial"/>
              </w:rPr>
              <w:t>under the control of the gNB.</w:t>
            </w:r>
            <w:r>
              <w:rPr>
                <w:rFonts w:cs="Arial"/>
              </w:rPr>
              <w:t xml:space="preserve"> </w:t>
            </w:r>
            <w:r w:rsidRPr="00506031">
              <w:rPr>
                <w:rFonts w:cs="Arial"/>
              </w:rPr>
              <w:t xml:space="preserve">I'm trying to describe the </w:t>
            </w:r>
            <w:r>
              <w:rPr>
                <w:rFonts w:cs="Arial"/>
              </w:rPr>
              <w:t xml:space="preserve">K_offset </w:t>
            </w:r>
            <w:r w:rsidRPr="00506031">
              <w:rPr>
                <w:rFonts w:cs="Arial"/>
              </w:rPr>
              <w:t>update mechanism of Option</w:t>
            </w:r>
            <w:r>
              <w:rPr>
                <w:rFonts w:cs="Arial"/>
              </w:rPr>
              <w:t xml:space="preserve"> 4. In Option 4 </w:t>
            </w:r>
            <w:r w:rsidRPr="00506031">
              <w:rPr>
                <w:rFonts w:cs="Arial"/>
              </w:rPr>
              <w:t>network configures a value list of K_offset {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K_offset from the value list of K_offset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3463EF" w:rsidRPr="00A4682A" w14:paraId="5B9C4D3A" w14:textId="77777777" w:rsidTr="00A92700">
        <w:tc>
          <w:tcPr>
            <w:tcW w:w="1795" w:type="dxa"/>
          </w:tcPr>
          <w:p w14:paraId="07F88053" w14:textId="77777777" w:rsidR="003463EF" w:rsidRPr="00A4682A" w:rsidRDefault="003463EF" w:rsidP="00A92700">
            <w:pPr>
              <w:pStyle w:val="aa"/>
              <w:spacing w:line="256" w:lineRule="auto"/>
              <w:rPr>
                <w:rFonts w:cs="Arial"/>
              </w:rPr>
            </w:pPr>
            <w:r>
              <w:rPr>
                <w:rFonts w:cs="Arial" w:hint="eastAsia"/>
              </w:rPr>
              <w:t>CATT</w:t>
            </w:r>
          </w:p>
        </w:tc>
        <w:tc>
          <w:tcPr>
            <w:tcW w:w="7834" w:type="dxa"/>
          </w:tcPr>
          <w:p w14:paraId="635F9338" w14:textId="77777777" w:rsidR="003463EF" w:rsidRDefault="003463EF" w:rsidP="00A92700">
            <w:pPr>
              <w:pStyle w:val="aa"/>
              <w:spacing w:line="256" w:lineRule="auto"/>
              <w:rPr>
                <w:rFonts w:cs="Arial"/>
              </w:rPr>
            </w:pPr>
            <w:r>
              <w:rPr>
                <w:rFonts w:cs="Arial" w:hint="eastAsia"/>
              </w:rPr>
              <w:t xml:space="preserve">Option 1 and option 2 can be further down-selected. </w:t>
            </w:r>
            <w:r>
              <w:rPr>
                <w:rFonts w:cs="Arial"/>
              </w:rPr>
              <w:t>R</w:t>
            </w:r>
            <w:r>
              <w:rPr>
                <w:rFonts w:cs="Arial" w:hint="eastAsia"/>
              </w:rPr>
              <w:t xml:space="preserve">egarding same understanding of gNB and UE, RRC </w:t>
            </w:r>
            <w:r>
              <w:rPr>
                <w:rFonts w:cs="Arial"/>
              </w:rPr>
              <w:t>reconfiguration</w:t>
            </w:r>
            <w:r>
              <w:rPr>
                <w:rFonts w:cs="Arial" w:hint="eastAsia"/>
              </w:rPr>
              <w:t xml:space="preserve"> has resolved this issue, which is used for other activation configuration. </w:t>
            </w:r>
          </w:p>
          <w:p w14:paraId="649FA57B" w14:textId="77777777" w:rsidR="003463EF" w:rsidRPr="00A4682A" w:rsidRDefault="003463EF" w:rsidP="00A92700">
            <w:pPr>
              <w:pStyle w:val="aa"/>
              <w:spacing w:line="256" w:lineRule="auto"/>
              <w:rPr>
                <w:rFonts w:cs="Arial"/>
              </w:rPr>
            </w:pPr>
            <w:r>
              <w:rPr>
                <w:rFonts w:cs="Arial"/>
              </w:rPr>
              <w:t>F</w:t>
            </w:r>
            <w:r>
              <w:rPr>
                <w:rFonts w:cs="Arial" w:hint="eastAsia"/>
              </w:rPr>
              <w:t xml:space="preserve">or the option 4 and option 5, it is related to how to assist K-offset updating from UE prospecti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3463EF" w:rsidRPr="00A4682A" w14:paraId="4203708C" w14:textId="77777777" w:rsidTr="00A92700">
        <w:tc>
          <w:tcPr>
            <w:tcW w:w="1795" w:type="dxa"/>
          </w:tcPr>
          <w:p w14:paraId="164B9957" w14:textId="77777777" w:rsidR="003463EF" w:rsidRPr="00A4682A" w:rsidRDefault="003463EF" w:rsidP="00A92700">
            <w:pPr>
              <w:pStyle w:val="aa"/>
              <w:spacing w:line="256" w:lineRule="auto"/>
              <w:rPr>
                <w:rFonts w:cs="Arial"/>
              </w:rPr>
            </w:pPr>
            <w:r>
              <w:rPr>
                <w:rFonts w:cs="Arial" w:hint="eastAsia"/>
              </w:rPr>
              <w:t>Z</w:t>
            </w:r>
            <w:r>
              <w:rPr>
                <w:rFonts w:cs="Arial"/>
              </w:rPr>
              <w:t>hejiang Lab</w:t>
            </w:r>
          </w:p>
        </w:tc>
        <w:tc>
          <w:tcPr>
            <w:tcW w:w="7834" w:type="dxa"/>
          </w:tcPr>
          <w:p w14:paraId="6D466E54" w14:textId="77777777" w:rsidR="003463EF" w:rsidRPr="00A4682A" w:rsidRDefault="003463EF" w:rsidP="00A92700">
            <w:pPr>
              <w:pStyle w:val="aa"/>
              <w:spacing w:line="256" w:lineRule="auto"/>
              <w:rPr>
                <w:rFonts w:cs="Arial"/>
              </w:rPr>
            </w:pPr>
            <w:r>
              <w:rPr>
                <w:rFonts w:cs="Arial"/>
              </w:rPr>
              <w:t>We support option 1 and 2</w:t>
            </w:r>
          </w:p>
        </w:tc>
      </w:tr>
      <w:tr w:rsidR="003463EF" w:rsidRPr="00A4682A" w14:paraId="6CE83660" w14:textId="77777777" w:rsidTr="00A92700">
        <w:tc>
          <w:tcPr>
            <w:tcW w:w="1795" w:type="dxa"/>
          </w:tcPr>
          <w:p w14:paraId="19017138" w14:textId="77777777" w:rsidR="003463EF" w:rsidRDefault="003463EF" w:rsidP="00A92700">
            <w:pPr>
              <w:pStyle w:val="aa"/>
              <w:spacing w:line="256" w:lineRule="auto"/>
              <w:rPr>
                <w:rFonts w:cs="Arial"/>
              </w:rPr>
            </w:pPr>
            <w:r>
              <w:rPr>
                <w:rFonts w:cs="Arial" w:hint="eastAsia"/>
              </w:rPr>
              <w:t>C</w:t>
            </w:r>
            <w:r>
              <w:rPr>
                <w:rFonts w:cs="Arial"/>
              </w:rPr>
              <w:t>MCC</w:t>
            </w:r>
          </w:p>
        </w:tc>
        <w:tc>
          <w:tcPr>
            <w:tcW w:w="7834" w:type="dxa"/>
          </w:tcPr>
          <w:p w14:paraId="67613A52" w14:textId="77777777" w:rsidR="003463EF" w:rsidRDefault="003463EF" w:rsidP="00A92700">
            <w:pPr>
              <w:pStyle w:val="aa"/>
              <w:spacing w:line="256" w:lineRule="auto"/>
              <w:rPr>
                <w:rFonts w:cs="Arial"/>
              </w:rPr>
            </w:pPr>
            <w:r>
              <w:rPr>
                <w:rFonts w:cs="Arial"/>
              </w:rPr>
              <w:t xml:space="preserve">We are fine with Option 1 and Option 2. </w:t>
            </w:r>
          </w:p>
          <w:p w14:paraId="180758D9" w14:textId="77777777" w:rsidR="003463EF" w:rsidRDefault="003463EF" w:rsidP="00A92700">
            <w:pPr>
              <w:pStyle w:val="aa"/>
              <w:spacing w:line="256" w:lineRule="auto"/>
              <w:rPr>
                <w:rFonts w:cs="Arial"/>
              </w:rPr>
            </w:pPr>
            <w:r>
              <w:rPr>
                <w:rFonts w:cs="Arial"/>
              </w:rPr>
              <w:t>K_offset has the granularity of slot, then it seems no need for frequent update of K_offset via DCI.</w:t>
            </w:r>
          </w:p>
        </w:tc>
      </w:tr>
      <w:tr w:rsidR="003463EF" w:rsidRPr="00A4682A" w14:paraId="6CB9256F" w14:textId="77777777" w:rsidTr="00A92700">
        <w:tc>
          <w:tcPr>
            <w:tcW w:w="1795" w:type="dxa"/>
          </w:tcPr>
          <w:p w14:paraId="237AEDE6" w14:textId="77777777" w:rsidR="003463EF" w:rsidRDefault="003463EF" w:rsidP="00A92700">
            <w:pPr>
              <w:pStyle w:val="aa"/>
              <w:spacing w:line="256" w:lineRule="auto"/>
              <w:rPr>
                <w:rFonts w:cs="Arial"/>
              </w:rPr>
            </w:pPr>
            <w:r>
              <w:rPr>
                <w:rFonts w:cs="Arial" w:hint="eastAsia"/>
              </w:rPr>
              <w:t>X</w:t>
            </w:r>
            <w:r>
              <w:rPr>
                <w:rFonts w:cs="Arial"/>
              </w:rPr>
              <w:t>iaomi</w:t>
            </w:r>
          </w:p>
        </w:tc>
        <w:tc>
          <w:tcPr>
            <w:tcW w:w="7834" w:type="dxa"/>
          </w:tcPr>
          <w:p w14:paraId="3E054F1F" w14:textId="77777777" w:rsidR="003463EF" w:rsidRDefault="003463EF" w:rsidP="00A92700">
            <w:pPr>
              <w:pStyle w:val="aa"/>
              <w:spacing w:line="256" w:lineRule="auto"/>
              <w:rPr>
                <w:rFonts w:cs="Arial"/>
              </w:rPr>
            </w:pPr>
            <w:r>
              <w:rPr>
                <w:rFonts w:cs="Arial"/>
              </w:rPr>
              <w:t>We support option 3, as we think the signaling overhead should be reduced. A common signaling should be used for Koffset update.</w:t>
            </w:r>
          </w:p>
        </w:tc>
      </w:tr>
      <w:tr w:rsidR="003463EF" w:rsidRPr="00A4682A" w14:paraId="7AFF73B5" w14:textId="77777777" w:rsidTr="00A92700">
        <w:tc>
          <w:tcPr>
            <w:tcW w:w="1795" w:type="dxa"/>
          </w:tcPr>
          <w:p w14:paraId="15DE16FA" w14:textId="77777777" w:rsidR="003463EF" w:rsidRDefault="003463EF" w:rsidP="00A92700">
            <w:pPr>
              <w:pStyle w:val="aa"/>
              <w:spacing w:line="256" w:lineRule="auto"/>
              <w:rPr>
                <w:rFonts w:cs="Arial"/>
              </w:rPr>
            </w:pPr>
            <w:r>
              <w:rPr>
                <w:rFonts w:cs="Arial"/>
              </w:rPr>
              <w:t>QC</w:t>
            </w:r>
          </w:p>
        </w:tc>
        <w:tc>
          <w:tcPr>
            <w:tcW w:w="7834" w:type="dxa"/>
          </w:tcPr>
          <w:p w14:paraId="04242DD8" w14:textId="77777777" w:rsidR="003463EF" w:rsidRDefault="003463EF" w:rsidP="00A92700">
            <w:pPr>
              <w:pStyle w:val="aa"/>
              <w:spacing w:line="256" w:lineRule="auto"/>
              <w:rPr>
                <w:rFonts w:cs="Arial"/>
              </w:rPr>
            </w:pPr>
            <w:r>
              <w:rPr>
                <w:rFonts w:cs="Arial"/>
              </w:rPr>
              <w:t>Support option 2. For option 1, the RRC procedure delay is large compared to the delay of MAC-CE in option 2. Also RRC configuration has larger overhead.</w:t>
            </w:r>
          </w:p>
        </w:tc>
      </w:tr>
      <w:tr w:rsidR="003463EF" w:rsidRPr="00B77784" w14:paraId="4810E9EC" w14:textId="77777777" w:rsidTr="00A92700">
        <w:tc>
          <w:tcPr>
            <w:tcW w:w="1795" w:type="dxa"/>
          </w:tcPr>
          <w:p w14:paraId="3506E875" w14:textId="77777777" w:rsidR="003463EF" w:rsidRPr="00A4682A" w:rsidRDefault="003463EF" w:rsidP="00A92700">
            <w:pPr>
              <w:pStyle w:val="aa"/>
              <w:spacing w:line="256" w:lineRule="auto"/>
              <w:rPr>
                <w:rFonts w:cs="Arial"/>
              </w:rPr>
            </w:pPr>
            <w:r>
              <w:rPr>
                <w:rFonts w:cs="Arial" w:hint="eastAsia"/>
              </w:rPr>
              <w:t>L</w:t>
            </w:r>
            <w:r>
              <w:rPr>
                <w:rFonts w:cs="Arial"/>
              </w:rPr>
              <w:t>G</w:t>
            </w:r>
          </w:p>
        </w:tc>
        <w:tc>
          <w:tcPr>
            <w:tcW w:w="7834" w:type="dxa"/>
          </w:tcPr>
          <w:p w14:paraId="6510942A" w14:textId="77777777" w:rsidR="003463EF" w:rsidRPr="00B77784" w:rsidRDefault="003463EF" w:rsidP="00A92700">
            <w:pPr>
              <w:pStyle w:val="aa"/>
              <w:spacing w:line="256" w:lineRule="auto"/>
              <w:rPr>
                <w:rFonts w:cs="Arial"/>
              </w:rPr>
            </w:pPr>
            <w:r>
              <w:rPr>
                <w:rFonts w:cs="Arial" w:hint="eastAsia"/>
              </w:rPr>
              <w:t>Our first preference is option 5 that can reduce the signaling overhead.</w:t>
            </w:r>
            <w:r>
              <w:rPr>
                <w:rFonts w:cs="Arial"/>
              </w:rPr>
              <w:t xml:space="preserve"> We believe the principle of option 4 and 5 is the same, option 4 and 5 can be merged.</w:t>
            </w:r>
          </w:p>
        </w:tc>
      </w:tr>
      <w:tr w:rsidR="003463EF" w:rsidRPr="00B77784" w14:paraId="647FC351" w14:textId="77777777" w:rsidTr="00A92700">
        <w:tc>
          <w:tcPr>
            <w:tcW w:w="1795" w:type="dxa"/>
          </w:tcPr>
          <w:p w14:paraId="4BEAD455" w14:textId="77777777" w:rsidR="003463EF" w:rsidRDefault="003463EF" w:rsidP="00A92700">
            <w:pPr>
              <w:pStyle w:val="aa"/>
              <w:spacing w:line="256" w:lineRule="auto"/>
              <w:rPr>
                <w:rFonts w:cs="Arial"/>
              </w:rPr>
            </w:pPr>
            <w:r>
              <w:rPr>
                <w:rFonts w:eastAsia="Yu Mincho" w:cs="Arial" w:hint="eastAsia"/>
              </w:rPr>
              <w:t>P</w:t>
            </w:r>
            <w:r>
              <w:rPr>
                <w:rFonts w:eastAsia="Yu Mincho" w:cs="Arial"/>
              </w:rPr>
              <w:t>anasonic</w:t>
            </w:r>
          </w:p>
        </w:tc>
        <w:tc>
          <w:tcPr>
            <w:tcW w:w="7834" w:type="dxa"/>
          </w:tcPr>
          <w:p w14:paraId="0AE0934E" w14:textId="77777777" w:rsidR="003463EF" w:rsidRDefault="003463EF" w:rsidP="00A92700">
            <w:pPr>
              <w:pStyle w:val="aa"/>
              <w:spacing w:line="256" w:lineRule="auto"/>
              <w:rPr>
                <w:rFonts w:cs="Arial"/>
              </w:rPr>
            </w:pPr>
            <w:r>
              <w:rPr>
                <w:rFonts w:eastAsia="Yu Mincho" w:cs="Arial"/>
              </w:rPr>
              <w:t xml:space="preserve">We support option 1 and option 2 or 3. </w:t>
            </w:r>
            <w:r>
              <w:rPr>
                <w:rFonts w:eastAsia="Yu Mincho" w:cs="Arial" w:hint="eastAsia"/>
              </w:rPr>
              <w:t>F</w:t>
            </w:r>
            <w:r>
              <w:rPr>
                <w:rFonts w:eastAsia="Yu Mincho" w:cs="Arial"/>
              </w:rPr>
              <w:t>or GEO, option 1 would be suitable because frequent update is not necessary. For LEO, option 2 or option 3 would be preferable to allow a quick update of the Koffset value. For option 2 or option 3, indication of relative value compared to the current one would be preferable to reduce the signaling overhead.</w:t>
            </w:r>
          </w:p>
        </w:tc>
      </w:tr>
      <w:tr w:rsidR="003463EF" w:rsidRPr="00A4682A" w14:paraId="220954ED" w14:textId="77777777" w:rsidTr="00A92700">
        <w:tc>
          <w:tcPr>
            <w:tcW w:w="1795" w:type="dxa"/>
          </w:tcPr>
          <w:p w14:paraId="1474EC2B" w14:textId="77777777" w:rsidR="003463EF" w:rsidRPr="00A4682A" w:rsidRDefault="003463EF" w:rsidP="00A92700">
            <w:pPr>
              <w:pStyle w:val="aa"/>
              <w:spacing w:line="256" w:lineRule="auto"/>
              <w:rPr>
                <w:rFonts w:cs="Arial"/>
              </w:rPr>
            </w:pPr>
            <w:r>
              <w:rPr>
                <w:rFonts w:cs="Arial" w:hint="eastAsia"/>
              </w:rPr>
              <w:t>Z</w:t>
            </w:r>
            <w:r>
              <w:rPr>
                <w:rFonts w:cs="Arial"/>
              </w:rPr>
              <w:t>TE</w:t>
            </w:r>
          </w:p>
        </w:tc>
        <w:tc>
          <w:tcPr>
            <w:tcW w:w="7834" w:type="dxa"/>
          </w:tcPr>
          <w:p w14:paraId="6494FD1E" w14:textId="77777777" w:rsidR="003463EF" w:rsidRDefault="003463EF" w:rsidP="00A92700">
            <w:pPr>
              <w:pStyle w:val="aa"/>
              <w:spacing w:line="256" w:lineRule="auto"/>
              <w:rPr>
                <w:rFonts w:cs="Arial"/>
              </w:rPr>
            </w:pPr>
            <w:r>
              <w:rPr>
                <w:rFonts w:cs="Arial"/>
              </w:rPr>
              <w:t xml:space="preserve">Option 1 or 2 can be considered as a basic mechanism that provides a UE specific signaling, the time of UE and BS is aligned from logic slot perspective in both options. Where MAC CE can achieve faster time adjustment. </w:t>
            </w:r>
          </w:p>
          <w:p w14:paraId="42BF5D63" w14:textId="77777777" w:rsidR="003463EF" w:rsidRDefault="003463EF" w:rsidP="00A92700">
            <w:pPr>
              <w:pStyle w:val="aa"/>
              <w:spacing w:line="256" w:lineRule="auto"/>
              <w:rPr>
                <w:rFonts w:cs="Arial"/>
              </w:rPr>
            </w:pPr>
            <w:r>
              <w:rPr>
                <w:rFonts w:cs="Arial"/>
              </w:rPr>
              <w:t>Option 4/5 may not be feasible since it’s not clear to ensure the mutual understanding between UE and gNB.</w:t>
            </w:r>
          </w:p>
          <w:p w14:paraId="426E719C" w14:textId="77777777" w:rsidR="003463EF" w:rsidRPr="00A4682A" w:rsidRDefault="003463EF" w:rsidP="00A92700">
            <w:pPr>
              <w:pStyle w:val="aa"/>
              <w:spacing w:line="256" w:lineRule="auto"/>
              <w:rPr>
                <w:rFonts w:cs="Arial"/>
              </w:rPr>
            </w:pPr>
          </w:p>
        </w:tc>
      </w:tr>
      <w:tr w:rsidR="003463EF" w:rsidRPr="00A4682A" w14:paraId="238F0D75" w14:textId="77777777" w:rsidTr="00A92700">
        <w:tc>
          <w:tcPr>
            <w:tcW w:w="1795" w:type="dxa"/>
          </w:tcPr>
          <w:p w14:paraId="5B0BC71C" w14:textId="77777777" w:rsidR="003463EF" w:rsidRDefault="003463EF" w:rsidP="00A92700">
            <w:pPr>
              <w:pStyle w:val="aa"/>
              <w:spacing w:line="256" w:lineRule="auto"/>
              <w:rPr>
                <w:rFonts w:cs="Arial"/>
              </w:rPr>
            </w:pPr>
            <w:r>
              <w:rPr>
                <w:rFonts w:cs="Arial" w:hint="eastAsia"/>
              </w:rPr>
              <w:t>ChinaTelecom</w:t>
            </w:r>
          </w:p>
        </w:tc>
        <w:tc>
          <w:tcPr>
            <w:tcW w:w="7834" w:type="dxa"/>
          </w:tcPr>
          <w:p w14:paraId="6DE27428" w14:textId="77777777" w:rsidR="003463EF" w:rsidRDefault="003463EF" w:rsidP="00A92700">
            <w:pPr>
              <w:pStyle w:val="aa"/>
              <w:spacing w:line="256" w:lineRule="auto"/>
              <w:rPr>
                <w:rFonts w:cs="Arial"/>
              </w:rPr>
            </w:pPr>
            <w:r>
              <w:rPr>
                <w:rFonts w:cs="Arial"/>
              </w:rPr>
              <w:t>S</w:t>
            </w:r>
            <w:r>
              <w:rPr>
                <w:rFonts w:cs="Arial" w:hint="eastAsia"/>
              </w:rPr>
              <w:t>upport</w:t>
            </w:r>
            <w:r>
              <w:rPr>
                <w:rFonts w:cs="Arial"/>
              </w:rPr>
              <w:t xml:space="preserve"> option 1 and 2.</w:t>
            </w:r>
          </w:p>
        </w:tc>
      </w:tr>
      <w:tr w:rsidR="003463EF" w:rsidRPr="00A4682A" w14:paraId="2016F4F9" w14:textId="77777777" w:rsidTr="00A92700">
        <w:tc>
          <w:tcPr>
            <w:tcW w:w="1795" w:type="dxa"/>
          </w:tcPr>
          <w:p w14:paraId="4203FCC6" w14:textId="77777777" w:rsidR="003463EF" w:rsidRDefault="003463EF" w:rsidP="00A92700">
            <w:pPr>
              <w:pStyle w:val="aa"/>
              <w:spacing w:line="256" w:lineRule="auto"/>
              <w:rPr>
                <w:rFonts w:cs="Arial"/>
              </w:rPr>
            </w:pPr>
            <w:r>
              <w:rPr>
                <w:rFonts w:cs="Arial" w:hint="eastAsia"/>
              </w:rPr>
              <w:t>L</w:t>
            </w:r>
            <w:r>
              <w:rPr>
                <w:rFonts w:cs="Arial"/>
              </w:rPr>
              <w:t>enovo/MM</w:t>
            </w:r>
          </w:p>
        </w:tc>
        <w:tc>
          <w:tcPr>
            <w:tcW w:w="7834" w:type="dxa"/>
          </w:tcPr>
          <w:p w14:paraId="2E050568" w14:textId="77777777" w:rsidR="003463EF" w:rsidRDefault="003463EF" w:rsidP="00A92700">
            <w:pPr>
              <w:pStyle w:val="aa"/>
              <w:spacing w:line="256" w:lineRule="auto"/>
              <w:rPr>
                <w:rFonts w:cs="Arial"/>
              </w:rPr>
            </w:pPr>
            <w:r>
              <w:rPr>
                <w:rFonts w:cs="Arial" w:hint="eastAsia"/>
              </w:rPr>
              <w:t>O</w:t>
            </w:r>
            <w:r>
              <w:rPr>
                <w:rFonts w:cs="Arial"/>
              </w:rPr>
              <w:t xml:space="preserve">ur first preference is Option 2 to balance between physical layer signaling </w:t>
            </w:r>
            <w:r>
              <w:rPr>
                <w:rFonts w:cs="Arial"/>
              </w:rPr>
              <w:lastRenderedPageBreak/>
              <w:t xml:space="preserve">overhead and reduce K-offset application latency reduction. </w:t>
            </w:r>
          </w:p>
          <w:p w14:paraId="11AD3995" w14:textId="77777777" w:rsidR="003463EF" w:rsidRDefault="003463EF" w:rsidP="00A92700">
            <w:pPr>
              <w:pStyle w:val="aa"/>
              <w:spacing w:line="256" w:lineRule="auto"/>
              <w:rPr>
                <w:rFonts w:cs="Arial"/>
              </w:rPr>
            </w:pPr>
            <w:r>
              <w:rPr>
                <w:rFonts w:cs="Arial"/>
              </w:rPr>
              <w:t>And our second preference is Option 3 as this can reduce the latency between K-offset indication and application.</w:t>
            </w:r>
          </w:p>
          <w:p w14:paraId="3D86B197" w14:textId="77777777" w:rsidR="003463EF" w:rsidRDefault="003463EF" w:rsidP="00A92700">
            <w:pPr>
              <w:pStyle w:val="aa"/>
              <w:spacing w:line="256" w:lineRule="auto"/>
              <w:rPr>
                <w:rFonts w:cs="Arial"/>
              </w:rPr>
            </w:pPr>
            <w:r>
              <w:rPr>
                <w:rFonts w:cs="Arial" w:hint="eastAsia"/>
              </w:rPr>
              <w:t>F</w:t>
            </w:r>
            <w:r>
              <w:rPr>
                <w:rFonts w:cs="Arial"/>
              </w:rPr>
              <w:t>or option 4, maybe we need clarification on what’s the predefined rule is.</w:t>
            </w:r>
          </w:p>
          <w:p w14:paraId="7357CAFD" w14:textId="77777777" w:rsidR="003463EF" w:rsidRDefault="003463EF" w:rsidP="00A92700">
            <w:pPr>
              <w:pStyle w:val="aa"/>
              <w:spacing w:line="256" w:lineRule="auto"/>
              <w:rPr>
                <w:rFonts w:cs="Arial"/>
              </w:rPr>
            </w:pPr>
            <w:r>
              <w:rPr>
                <w:rFonts w:cs="Arial" w:hint="eastAsia"/>
              </w:rPr>
              <w:t>O</w:t>
            </w:r>
            <w:r>
              <w:rPr>
                <w:rFonts w:cs="Arial"/>
              </w:rPr>
              <w:t>ption 5 is not preferred as there may be misunderstanding between UE an</w:t>
            </w:r>
            <w:r>
              <w:rPr>
                <w:rFonts w:cs="Arial" w:hint="eastAsia"/>
              </w:rPr>
              <w:t>d</w:t>
            </w:r>
            <w:r>
              <w:rPr>
                <w:rFonts w:cs="Arial"/>
              </w:rPr>
              <w:t xml:space="preserve"> gNB if the update is performed autonomously, concerns on accuracy of UE and satellite position, etc.</w:t>
            </w:r>
          </w:p>
          <w:p w14:paraId="0A1343A6" w14:textId="77777777" w:rsidR="003463EF" w:rsidRDefault="003463EF" w:rsidP="00A92700">
            <w:pPr>
              <w:pStyle w:val="aa"/>
              <w:spacing w:line="256" w:lineRule="auto"/>
              <w:rPr>
                <w:rFonts w:cs="Arial"/>
              </w:rPr>
            </w:pPr>
          </w:p>
        </w:tc>
      </w:tr>
      <w:tr w:rsidR="003463EF" w:rsidRPr="00A4682A" w14:paraId="0DF2DE2A" w14:textId="77777777" w:rsidTr="00A92700">
        <w:tc>
          <w:tcPr>
            <w:tcW w:w="1795" w:type="dxa"/>
          </w:tcPr>
          <w:p w14:paraId="2BC0BABE" w14:textId="77777777" w:rsidR="003463EF" w:rsidRDefault="003463EF" w:rsidP="00A92700">
            <w:pPr>
              <w:pStyle w:val="aa"/>
              <w:spacing w:line="256" w:lineRule="auto"/>
              <w:rPr>
                <w:rFonts w:cs="Arial"/>
              </w:rPr>
            </w:pPr>
            <w:r>
              <w:rPr>
                <w:rFonts w:cs="Arial"/>
              </w:rPr>
              <w:lastRenderedPageBreak/>
              <w:t>NTT DOCOMO</w:t>
            </w:r>
          </w:p>
        </w:tc>
        <w:tc>
          <w:tcPr>
            <w:tcW w:w="7834" w:type="dxa"/>
          </w:tcPr>
          <w:p w14:paraId="1BC8CD0A" w14:textId="77777777" w:rsidR="003463EF" w:rsidRDefault="003463EF" w:rsidP="00A92700">
            <w:pPr>
              <w:pStyle w:val="aa"/>
              <w:spacing w:line="256" w:lineRule="auto"/>
              <w:rPr>
                <w:rFonts w:cs="Arial"/>
              </w:rPr>
            </w:pPr>
            <w:r>
              <w:rPr>
                <w:rFonts w:cs="Arial"/>
              </w:rPr>
              <w:t>Support option 1.</w:t>
            </w:r>
          </w:p>
          <w:p w14:paraId="016EAD16" w14:textId="77777777" w:rsidR="003463EF" w:rsidRDefault="003463EF" w:rsidP="00A92700">
            <w:pPr>
              <w:pStyle w:val="aa"/>
              <w:spacing w:line="256" w:lineRule="auto"/>
              <w:rPr>
                <w:rFonts w:cs="Arial"/>
              </w:rPr>
            </w:pPr>
            <w:r>
              <w:rPr>
                <w:rFonts w:cs="Arial"/>
              </w:rPr>
              <w:t>We do not see clear motivation to support MAC/PHY level update. Even in LEO case, interval of the update is not so small and hence RRC level update is sufficient.</w:t>
            </w:r>
          </w:p>
        </w:tc>
      </w:tr>
      <w:tr w:rsidR="003463EF" w:rsidRPr="00A4682A" w14:paraId="5AA92EDC" w14:textId="77777777" w:rsidTr="00A92700">
        <w:tc>
          <w:tcPr>
            <w:tcW w:w="1795" w:type="dxa"/>
          </w:tcPr>
          <w:p w14:paraId="3941BB70" w14:textId="77777777" w:rsidR="003463EF" w:rsidRDefault="003463EF" w:rsidP="00A92700">
            <w:pPr>
              <w:pStyle w:val="aa"/>
              <w:spacing w:line="256" w:lineRule="auto"/>
              <w:rPr>
                <w:rFonts w:cs="Arial"/>
              </w:rPr>
            </w:pPr>
            <w:r>
              <w:rPr>
                <w:rFonts w:cs="Arial"/>
              </w:rPr>
              <w:t>Fraunhofer IIS, Fraunhofer HHI</w:t>
            </w:r>
          </w:p>
        </w:tc>
        <w:tc>
          <w:tcPr>
            <w:tcW w:w="7834" w:type="dxa"/>
          </w:tcPr>
          <w:p w14:paraId="29C09649" w14:textId="77777777" w:rsidR="003463EF" w:rsidRDefault="003463EF" w:rsidP="00A92700">
            <w:pPr>
              <w:pStyle w:val="aa"/>
              <w:spacing w:line="256" w:lineRule="auto"/>
              <w:rPr>
                <w:rFonts w:cs="Arial"/>
              </w:rPr>
            </w:pPr>
            <w:r>
              <w:rPr>
                <w:rFonts w:cs="Arial"/>
              </w:rPr>
              <w:t xml:space="preserve">We support both option 1 and option 2. Indeed, we believe that particular choice of option 1 or option2, depends on the associated scenario. For instance for VLEO and LEO scenarios with frequent RTT (both feeder link and service link) variations, frequent update of K_offset is required and option 2 may be a better solution. On the other hand for GEO scenario option 1 may be a better solution. </w:t>
            </w:r>
          </w:p>
          <w:p w14:paraId="5C52418A" w14:textId="77777777" w:rsidR="003463EF" w:rsidRDefault="003463EF" w:rsidP="00A92700">
            <w:pPr>
              <w:pStyle w:val="aa"/>
              <w:spacing w:line="256" w:lineRule="auto"/>
              <w:rPr>
                <w:rFonts w:cs="Arial"/>
              </w:rPr>
            </w:pPr>
            <w:r>
              <w:rPr>
                <w:rFonts w:cs="Arial"/>
              </w:rPr>
              <w:t xml:space="preserve">We are fine to discuss option 4/5. However, it is not clear to us how an update at UE side is available at gNB. Perhaps, this require UE location knowledge at gNB or UE report to gNB which increases the complexity.  </w:t>
            </w:r>
          </w:p>
        </w:tc>
      </w:tr>
      <w:tr w:rsidR="004C2024" w:rsidRPr="00A4682A" w14:paraId="419A6D5F" w14:textId="77777777" w:rsidTr="00A92700">
        <w:tc>
          <w:tcPr>
            <w:tcW w:w="1795" w:type="dxa"/>
          </w:tcPr>
          <w:p w14:paraId="3D61F948" w14:textId="6A93EDD6" w:rsidR="004C2024" w:rsidRDefault="004C2024" w:rsidP="004C2024">
            <w:pPr>
              <w:pStyle w:val="aa"/>
              <w:spacing w:line="256" w:lineRule="auto"/>
              <w:rPr>
                <w:rFonts w:cs="Arial"/>
              </w:rPr>
            </w:pPr>
            <w:r>
              <w:rPr>
                <w:rFonts w:cs="Arial"/>
              </w:rPr>
              <w:t>InterDigital</w:t>
            </w:r>
          </w:p>
        </w:tc>
        <w:tc>
          <w:tcPr>
            <w:tcW w:w="7834" w:type="dxa"/>
          </w:tcPr>
          <w:p w14:paraId="72A5116D" w14:textId="48181358" w:rsidR="004C2024" w:rsidRDefault="004C2024" w:rsidP="004C2024">
            <w:pPr>
              <w:pStyle w:val="aa"/>
              <w:spacing w:line="256" w:lineRule="auto"/>
              <w:rPr>
                <w:rFonts w:cs="Arial"/>
              </w:rPr>
            </w:pPr>
            <w:r>
              <w:rPr>
                <w:rFonts w:cs="Arial"/>
              </w:rPr>
              <w:t>Option 2. Same view with Nokia that timing information should be aligned between gNB and UE. RRC reconfiguration has ambiguity period during which the K_offset value may not be assumed same at the gNB and UE</w:t>
            </w:r>
          </w:p>
        </w:tc>
      </w:tr>
    </w:tbl>
    <w:p w14:paraId="33ABA769" w14:textId="4547BB96" w:rsidR="006F42BF" w:rsidRDefault="006F42BF" w:rsidP="007A1BCA">
      <w:pPr>
        <w:jc w:val="both"/>
        <w:rPr>
          <w:rFonts w:ascii="Arial" w:hAnsi="Arial"/>
        </w:rPr>
      </w:pPr>
    </w:p>
    <w:p w14:paraId="6BF44DBE" w14:textId="779A79B0" w:rsidR="003463EF" w:rsidRPr="003463EF" w:rsidRDefault="003463EF" w:rsidP="003463EF">
      <w:pPr>
        <w:pStyle w:val="21"/>
      </w:pPr>
      <w:r>
        <w:t>1</w:t>
      </w:r>
      <w:r w:rsidRPr="00A85EAA">
        <w:t>.</w:t>
      </w:r>
      <w:r>
        <w:t>3</w:t>
      </w:r>
      <w:r w:rsidRPr="00A85EAA">
        <w:tab/>
      </w:r>
      <w:r>
        <w:t>Updated proposal based on company views (1</w:t>
      </w:r>
      <w:r w:rsidRPr="001E695F">
        <w:rPr>
          <w:vertAlign w:val="superscript"/>
        </w:rPr>
        <w:t>st</w:t>
      </w:r>
      <w:r>
        <w:t xml:space="preserve"> round of email discussion)</w:t>
      </w:r>
    </w:p>
    <w:p w14:paraId="180321FF" w14:textId="77777777" w:rsidR="003463EF" w:rsidRPr="00F862D6" w:rsidRDefault="003463EF" w:rsidP="003463EF">
      <w:pPr>
        <w:rPr>
          <w:rFonts w:ascii="Arial" w:eastAsia="Times New Roman" w:hAnsi="Arial" w:cs="Arial"/>
        </w:rPr>
      </w:pPr>
      <w:r w:rsidRPr="003463EF">
        <w:rPr>
          <w:rFonts w:ascii="Arial" w:eastAsia="Times New Roman" w:hAnsi="Arial" w:cs="Arial"/>
        </w:rPr>
        <w:t>Short summary of companies views in the first round of discussion:</w:t>
      </w:r>
    </w:p>
    <w:p w14:paraId="4B3BF067" w14:textId="77777777" w:rsidR="003463EF" w:rsidRPr="00F862D6"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2665"/>
        <w:gridCol w:w="7190"/>
      </w:tblGrid>
      <w:tr w:rsidR="003463EF" w:rsidRPr="00F862D6" w14:paraId="0CC54050" w14:textId="77777777" w:rsidTr="00A92700">
        <w:trPr>
          <w:jc w:val="center"/>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82852B" w14:textId="77777777" w:rsidR="003463EF" w:rsidRPr="00F862D6" w:rsidRDefault="003463EF" w:rsidP="00A92700">
            <w:pPr>
              <w:rPr>
                <w:rFonts w:ascii="Arial" w:hAnsi="Arial" w:cs="Arial"/>
              </w:rPr>
            </w:pPr>
            <w:r w:rsidRPr="00F862D6">
              <w:rPr>
                <w:rFonts w:ascii="Arial" w:hAnsi="Arial" w:cs="Arial"/>
              </w:rPr>
              <w:t> </w:t>
            </w:r>
          </w:p>
        </w:tc>
        <w:tc>
          <w:tcPr>
            <w:tcW w:w="95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B617" w14:textId="77777777" w:rsidR="003463EF" w:rsidRPr="00F862D6" w:rsidRDefault="003463EF" w:rsidP="00A92700">
            <w:pPr>
              <w:rPr>
                <w:rFonts w:ascii="Arial" w:hAnsi="Arial" w:cs="Arial"/>
              </w:rPr>
            </w:pPr>
            <w:r w:rsidRPr="00F862D6">
              <w:rPr>
                <w:rFonts w:ascii="Arial" w:hAnsi="Arial" w:cs="Arial"/>
              </w:rPr>
              <w:t>Support</w:t>
            </w:r>
          </w:p>
        </w:tc>
      </w:tr>
      <w:tr w:rsidR="003463EF" w:rsidRPr="00F862D6" w14:paraId="7C923D3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40FA22" w14:textId="77777777" w:rsidR="003463EF" w:rsidRPr="00F862D6" w:rsidRDefault="003463EF" w:rsidP="00A92700">
            <w:pPr>
              <w:rPr>
                <w:rFonts w:ascii="Arial" w:hAnsi="Arial" w:cs="Arial"/>
              </w:rPr>
            </w:pPr>
            <w:r w:rsidRPr="00F862D6">
              <w:rPr>
                <w:rFonts w:ascii="Arial" w:hAnsi="Arial" w:cs="Arial"/>
              </w:rPr>
              <w:t>Option 1 RRC reconfiguration</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05C89F41" w14:textId="77777777" w:rsidR="003463EF" w:rsidRPr="00F862D6" w:rsidRDefault="003463EF" w:rsidP="00A92700">
            <w:pPr>
              <w:rPr>
                <w:rFonts w:ascii="Arial" w:hAnsi="Arial" w:cs="Arial"/>
              </w:rPr>
            </w:pPr>
            <w:r w:rsidRPr="00F862D6">
              <w:rPr>
                <w:rFonts w:ascii="Arial" w:hAnsi="Arial" w:cs="Arial"/>
              </w:rPr>
              <w:t>[Intel, OPPO, Apple, Samsung, Ericsson, Huawei/HiSi, APT, Sony, CATT, Zhejiang Lab, CMCC, Panasonic, ZTE, China Telecom, NTT DOCOMO, Fraunhofer IIS/Fraunhofer HHI]</w:t>
            </w:r>
          </w:p>
        </w:tc>
      </w:tr>
      <w:tr w:rsidR="003463EF" w:rsidRPr="00F862D6" w14:paraId="130D70C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43D841" w14:textId="77777777" w:rsidR="003463EF" w:rsidRPr="00F862D6" w:rsidRDefault="003463EF" w:rsidP="00A92700">
            <w:pPr>
              <w:rPr>
                <w:rFonts w:ascii="Arial" w:hAnsi="Arial" w:cs="Arial"/>
              </w:rPr>
            </w:pPr>
            <w:r w:rsidRPr="00F862D6">
              <w:rPr>
                <w:rFonts w:ascii="Arial" w:hAnsi="Arial" w:cs="Arial"/>
              </w:rPr>
              <w:t>Option 2 MAC CE</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2CBE497" w14:textId="77777777" w:rsidR="003463EF" w:rsidRPr="00F862D6" w:rsidRDefault="003463EF" w:rsidP="00A92700">
            <w:pPr>
              <w:rPr>
                <w:rFonts w:ascii="Arial" w:hAnsi="Arial" w:cs="Arial"/>
              </w:rPr>
            </w:pPr>
            <w:r w:rsidRPr="00F862D6">
              <w:rPr>
                <w:rFonts w:ascii="Arial" w:hAnsi="Arial" w:cs="Arial"/>
              </w:rPr>
              <w:t>[Nokia/NSB, Apple, Huawei/HiSi, APT, Sony, CATT, Zhejiang Lab, CMCC, QC, Panasonic, ZTE, China Telecom, Lenovo/MM, Fraunhofer IIS/Fraunhofer HHI, InterDigital</w:t>
            </w:r>
            <w:r>
              <w:rPr>
                <w:rFonts w:ascii="Arial" w:hAnsi="Arial" w:cs="Arial"/>
              </w:rPr>
              <w:t xml:space="preserve">, </w:t>
            </w:r>
            <w:r w:rsidRPr="006B2355">
              <w:rPr>
                <w:rFonts w:ascii="Arial" w:hAnsi="Arial" w:cs="Arial"/>
              </w:rPr>
              <w:t>LG (second preference)</w:t>
            </w:r>
            <w:r w:rsidRPr="00F862D6">
              <w:rPr>
                <w:rFonts w:ascii="Arial" w:hAnsi="Arial" w:cs="Arial"/>
              </w:rPr>
              <w:t>]</w:t>
            </w:r>
          </w:p>
        </w:tc>
      </w:tr>
      <w:tr w:rsidR="003463EF" w:rsidRPr="00F862D6" w14:paraId="08D0351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ACB9A5" w14:textId="77777777" w:rsidR="003463EF" w:rsidRPr="00F862D6" w:rsidRDefault="003463EF" w:rsidP="00A92700">
            <w:pPr>
              <w:rPr>
                <w:rFonts w:ascii="Arial" w:hAnsi="Arial" w:cs="Arial"/>
              </w:rPr>
            </w:pPr>
            <w:r w:rsidRPr="00F862D6">
              <w:rPr>
                <w:rFonts w:ascii="Arial" w:hAnsi="Arial" w:cs="Arial"/>
              </w:rPr>
              <w:t>Option 3 Group common DCI</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4E5AB4A0" w14:textId="77777777" w:rsidR="003463EF" w:rsidRPr="00F862D6" w:rsidRDefault="003463EF" w:rsidP="00A92700">
            <w:pPr>
              <w:rPr>
                <w:rFonts w:ascii="Arial" w:hAnsi="Arial" w:cs="Arial"/>
              </w:rPr>
            </w:pPr>
            <w:r w:rsidRPr="00F862D6">
              <w:rPr>
                <w:rFonts w:ascii="Arial" w:hAnsi="Arial" w:cs="Arial"/>
              </w:rPr>
              <w:t>[Xiaomi, Panasonic, Lenovo/MM]</w:t>
            </w:r>
          </w:p>
        </w:tc>
      </w:tr>
      <w:tr w:rsidR="003463EF" w:rsidRPr="00F862D6" w14:paraId="653863B8"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29551" w14:textId="77777777" w:rsidR="003463EF" w:rsidRPr="00F862D6" w:rsidRDefault="003463EF" w:rsidP="00A92700">
            <w:pPr>
              <w:rPr>
                <w:rFonts w:ascii="Arial" w:hAnsi="Arial" w:cs="Arial"/>
              </w:rPr>
            </w:pPr>
            <w:r w:rsidRPr="00F862D6">
              <w:rPr>
                <w:rFonts w:ascii="Arial" w:hAnsi="Arial" w:cs="Arial"/>
              </w:rPr>
              <w:t>Option 4 UE updates Koffset based on predefined rule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307720F7" w14:textId="77777777" w:rsidR="003463EF" w:rsidRPr="00F862D6" w:rsidRDefault="003463EF" w:rsidP="00A92700">
            <w:pPr>
              <w:rPr>
                <w:rFonts w:ascii="Arial" w:hAnsi="Arial" w:cs="Arial"/>
              </w:rPr>
            </w:pPr>
            <w:r w:rsidRPr="00F862D6">
              <w:rPr>
                <w:rFonts w:ascii="Arial" w:hAnsi="Arial" w:cs="Arial"/>
              </w:rPr>
              <w:t>[Spreadtrum]</w:t>
            </w:r>
          </w:p>
        </w:tc>
      </w:tr>
      <w:tr w:rsidR="003463EF" w:rsidRPr="00F862D6" w14:paraId="57DFA97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66854" w14:textId="77777777" w:rsidR="003463EF" w:rsidRPr="00F862D6" w:rsidRDefault="003463EF" w:rsidP="00A92700">
            <w:pPr>
              <w:rPr>
                <w:rFonts w:ascii="Arial" w:hAnsi="Arial" w:cs="Arial"/>
              </w:rPr>
            </w:pPr>
            <w:r w:rsidRPr="00F862D6">
              <w:rPr>
                <w:rFonts w:ascii="Arial" w:hAnsi="Arial" w:cs="Arial"/>
              </w:rPr>
              <w:t xml:space="preserve">Option 5 UE updates Koffset based on satellite </w:t>
            </w:r>
            <w:r w:rsidRPr="00F862D6">
              <w:rPr>
                <w:rFonts w:ascii="Arial" w:hAnsi="Arial" w:cs="Arial"/>
              </w:rPr>
              <w:lastRenderedPageBreak/>
              <w:t>ephemeri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0ED3A3A" w14:textId="77777777" w:rsidR="003463EF" w:rsidRPr="00F862D6" w:rsidRDefault="003463EF" w:rsidP="00A92700">
            <w:pPr>
              <w:rPr>
                <w:rFonts w:ascii="Arial" w:hAnsi="Arial" w:cs="Arial"/>
              </w:rPr>
            </w:pPr>
            <w:r w:rsidRPr="00F862D6">
              <w:rPr>
                <w:rFonts w:ascii="Arial" w:hAnsi="Arial" w:cs="Arial"/>
              </w:rPr>
              <w:lastRenderedPageBreak/>
              <w:t>[LG]</w:t>
            </w:r>
          </w:p>
        </w:tc>
      </w:tr>
    </w:tbl>
    <w:p w14:paraId="089A9625" w14:textId="77777777" w:rsidR="003463EF" w:rsidRDefault="003463EF" w:rsidP="003463EF">
      <w:pPr>
        <w:rPr>
          <w:rFonts w:ascii="Arial" w:hAnsi="Arial" w:cs="Arial"/>
        </w:rPr>
      </w:pPr>
    </w:p>
    <w:p w14:paraId="6FE9FC25" w14:textId="290F8439" w:rsidR="003463EF" w:rsidRPr="003463EF" w:rsidRDefault="003463EF" w:rsidP="003463EF">
      <w:pPr>
        <w:rPr>
          <w:rFonts w:ascii="Arial" w:hAnsi="Arial" w:cs="Arial"/>
        </w:rPr>
      </w:pPr>
      <w:r w:rsidRPr="003463EF">
        <w:rPr>
          <w:rFonts w:ascii="Arial" w:hAnsi="Arial" w:cs="Arial"/>
        </w:rPr>
        <w:t>The issue was further discussed over RAN1 email reflector as well as at the GTW session on Thursday, April 15, 2021, leading to the following agreement.</w:t>
      </w:r>
    </w:p>
    <w:p w14:paraId="2BE4A6FA" w14:textId="77777777" w:rsidR="003463EF" w:rsidRPr="003463EF" w:rsidRDefault="003463EF" w:rsidP="003463EF">
      <w:pPr>
        <w:ind w:left="567"/>
        <w:rPr>
          <w:rFonts w:ascii="Arial" w:eastAsia="Batang" w:hAnsi="Arial" w:cs="Arial"/>
          <w:sz w:val="20"/>
          <w:lang w:eastAsia="x-none"/>
        </w:rPr>
      </w:pPr>
      <w:r w:rsidRPr="003463EF">
        <w:rPr>
          <w:rFonts w:ascii="Arial" w:hAnsi="Arial" w:cs="Arial"/>
          <w:highlight w:val="green"/>
          <w:lang w:eastAsia="x-none"/>
        </w:rPr>
        <w:t>Agreement:</w:t>
      </w:r>
    </w:p>
    <w:p w14:paraId="7DE68448" w14:textId="77777777" w:rsidR="003463EF" w:rsidRPr="003463EF" w:rsidRDefault="003463EF" w:rsidP="003463EF">
      <w:pPr>
        <w:ind w:left="567"/>
        <w:rPr>
          <w:rFonts w:ascii="Arial" w:hAnsi="Arial" w:cs="Arial"/>
          <w:lang w:val="x-none" w:eastAsia="x-none"/>
        </w:rPr>
      </w:pPr>
      <w:r w:rsidRPr="003463EF">
        <w:rPr>
          <w:rFonts w:ascii="Arial" w:hAnsi="Arial" w:cs="Arial"/>
          <w:lang w:val="x-none" w:eastAsia="x-none"/>
        </w:rPr>
        <w:t>For updating K_offset after initial access, at least one of the following options is supported:</w:t>
      </w:r>
    </w:p>
    <w:p w14:paraId="0F6DB898"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1: RRC reconfiguration</w:t>
      </w:r>
    </w:p>
    <w:p w14:paraId="7F4F4B33" w14:textId="77777777" w:rsidR="003463EF" w:rsidRPr="003463EF" w:rsidRDefault="003463EF" w:rsidP="001F02B4">
      <w:pPr>
        <w:numPr>
          <w:ilvl w:val="0"/>
          <w:numId w:val="55"/>
        </w:numPr>
        <w:ind w:left="1287"/>
        <w:rPr>
          <w:rFonts w:ascii="Arial" w:hAnsi="Arial" w:cs="Arial"/>
          <w:lang w:val="x-none" w:eastAsia="x-none"/>
        </w:rPr>
      </w:pPr>
      <w:r w:rsidRPr="003463EF">
        <w:rPr>
          <w:rFonts w:ascii="Arial" w:hAnsi="Arial" w:cs="Arial"/>
          <w:lang w:val="x-none" w:eastAsia="x-none"/>
        </w:rPr>
        <w:t>Option 2: MAC CE</w:t>
      </w:r>
    </w:p>
    <w:p w14:paraId="540E7638" w14:textId="2EA74DA3" w:rsidR="009C2B33" w:rsidRDefault="003463EF" w:rsidP="00E43E7A">
      <w:pPr>
        <w:ind w:left="567"/>
        <w:rPr>
          <w:rFonts w:ascii="Arial" w:hAnsi="Arial" w:cs="Arial"/>
          <w:lang w:eastAsia="x-none"/>
        </w:rPr>
      </w:pPr>
      <w:r w:rsidRPr="003463EF">
        <w:rPr>
          <w:rFonts w:ascii="Arial" w:hAnsi="Arial" w:cs="Arial"/>
          <w:lang w:eastAsia="x-none"/>
        </w:rPr>
        <w:t>FFS: Other options</w:t>
      </w:r>
    </w:p>
    <w:p w14:paraId="2583040C" w14:textId="314268BD" w:rsidR="00490985" w:rsidRDefault="00490985" w:rsidP="00490985">
      <w:pPr>
        <w:rPr>
          <w:rFonts w:ascii="Arial" w:hAnsi="Arial" w:cs="Arial"/>
          <w:lang w:eastAsia="x-none"/>
        </w:rPr>
      </w:pPr>
    </w:p>
    <w:p w14:paraId="108E85DD" w14:textId="77777777" w:rsidR="00490985" w:rsidRDefault="00490985" w:rsidP="00490985">
      <w:pPr>
        <w:rPr>
          <w:rFonts w:ascii="Arial" w:hAnsi="Arial" w:cs="Arial"/>
          <w:lang w:eastAsia="x-none"/>
        </w:rPr>
      </w:pPr>
      <w:r>
        <w:rPr>
          <w:rFonts w:ascii="Arial" w:hAnsi="Arial" w:cs="Arial"/>
          <w:lang w:eastAsia="x-none"/>
        </w:rPr>
        <w:t xml:space="preserve">For the </w:t>
      </w:r>
      <w:r w:rsidRPr="00490985">
        <w:rPr>
          <w:rFonts w:ascii="Arial" w:hAnsi="Arial" w:cs="Arial"/>
          <w:lang w:eastAsia="x-none"/>
        </w:rPr>
        <w:t>second round of discussion, Moderator would like to trigger the discussion on the applicability of the updated value of K_offset, which may not be the same as the value broadcast in system information.</w:t>
      </w:r>
    </w:p>
    <w:p w14:paraId="10EC795D" w14:textId="77777777" w:rsidR="00490985" w:rsidRDefault="00490985" w:rsidP="000464A7">
      <w:pPr>
        <w:pStyle w:val="af9"/>
        <w:numPr>
          <w:ilvl w:val="0"/>
          <w:numId w:val="64"/>
        </w:numPr>
        <w:ind w:firstLine="420"/>
        <w:rPr>
          <w:rFonts w:ascii="Arial" w:hAnsi="Arial" w:cs="Arial"/>
          <w:lang w:eastAsia="x-none"/>
        </w:rPr>
      </w:pPr>
      <w:r w:rsidRPr="00490985">
        <w:rPr>
          <w:rFonts w:ascii="Arial" w:hAnsi="Arial" w:cs="Arial"/>
          <w:lang w:eastAsia="x-none"/>
        </w:rPr>
        <w:t xml:space="preserve">From individual UE’s perspective, this is not a problem. </w:t>
      </w:r>
    </w:p>
    <w:p w14:paraId="4631D91D" w14:textId="77777777" w:rsidR="00490985" w:rsidRDefault="00490985" w:rsidP="000464A7">
      <w:pPr>
        <w:pStyle w:val="af9"/>
        <w:numPr>
          <w:ilvl w:val="0"/>
          <w:numId w:val="64"/>
        </w:numPr>
        <w:ind w:firstLine="420"/>
        <w:rPr>
          <w:rFonts w:ascii="Arial" w:hAnsi="Arial" w:cs="Arial"/>
          <w:lang w:eastAsia="x-none"/>
        </w:rPr>
      </w:pPr>
      <w:r w:rsidRPr="00490985">
        <w:rPr>
          <w:rFonts w:ascii="Arial" w:hAnsi="Arial" w:cs="Arial"/>
          <w:lang w:eastAsia="x-none"/>
        </w:rPr>
        <w:t xml:space="preserve">From system’s perspective, we would need to think about how to align K_offset value across UEs. </w:t>
      </w:r>
    </w:p>
    <w:p w14:paraId="4D037BB4" w14:textId="77777777" w:rsidR="00490985" w:rsidRDefault="00490985" w:rsidP="000464A7">
      <w:pPr>
        <w:pStyle w:val="af9"/>
        <w:numPr>
          <w:ilvl w:val="1"/>
          <w:numId w:val="64"/>
        </w:numPr>
        <w:ind w:firstLine="420"/>
        <w:rPr>
          <w:rFonts w:ascii="Arial" w:hAnsi="Arial" w:cs="Arial"/>
          <w:lang w:eastAsia="x-none"/>
        </w:rPr>
      </w:pPr>
      <w:r w:rsidRPr="00490985">
        <w:rPr>
          <w:rFonts w:ascii="Arial" w:hAnsi="Arial" w:cs="Arial"/>
          <w:lang w:eastAsia="x-none"/>
        </w:rPr>
        <w:t xml:space="preserve">One specific example is that the transmission timing of RAR grant scheduled PUSCH in contention based random access, i.e., Msg3. </w:t>
      </w:r>
    </w:p>
    <w:p w14:paraId="2A9614A8" w14:textId="5743543D" w:rsidR="00490985" w:rsidRPr="00490985" w:rsidRDefault="00490985" w:rsidP="000464A7">
      <w:pPr>
        <w:pStyle w:val="af9"/>
        <w:numPr>
          <w:ilvl w:val="2"/>
          <w:numId w:val="64"/>
        </w:numPr>
        <w:ind w:firstLine="420"/>
        <w:rPr>
          <w:rFonts w:ascii="Arial" w:hAnsi="Arial" w:cs="Arial"/>
          <w:lang w:eastAsia="x-none"/>
        </w:rPr>
      </w:pPr>
      <w:r>
        <w:rPr>
          <w:rFonts w:ascii="Arial" w:hAnsi="Arial" w:cs="Arial"/>
          <w:lang w:eastAsia="x-none"/>
        </w:rPr>
        <w:t xml:space="preserve">Note that </w:t>
      </w:r>
      <w:r w:rsidRPr="00490985">
        <w:rPr>
          <w:rFonts w:ascii="Arial" w:hAnsi="Arial" w:cs="Arial"/>
          <w:lang w:eastAsia="x-none"/>
        </w:rPr>
        <w:t xml:space="preserve">Contention based random access may occur for UEs in connected, i.e., it does not have to be initial access. </w:t>
      </w:r>
    </w:p>
    <w:p w14:paraId="321A444E" w14:textId="39C1E744" w:rsidR="00490985" w:rsidRPr="00490985" w:rsidRDefault="00490985" w:rsidP="000464A7">
      <w:pPr>
        <w:pStyle w:val="af9"/>
        <w:numPr>
          <w:ilvl w:val="1"/>
          <w:numId w:val="64"/>
        </w:numPr>
        <w:ind w:firstLine="420"/>
        <w:rPr>
          <w:rFonts w:ascii="Arial" w:hAnsi="Arial" w:cs="Arial"/>
          <w:lang w:eastAsia="x-none"/>
        </w:rPr>
      </w:pPr>
      <w:r w:rsidRPr="00490985">
        <w:rPr>
          <w:rFonts w:ascii="Arial" w:hAnsi="Arial" w:cs="Arial"/>
          <w:lang w:eastAsia="x-none"/>
        </w:rPr>
        <w:t>If K_offset values are different across UEs (due to K_offset update), network does not exactly know when Msg3’s are transmitted by different UEs</w:t>
      </w:r>
      <w:r>
        <w:rPr>
          <w:rFonts w:ascii="Arial" w:hAnsi="Arial" w:cs="Arial"/>
          <w:lang w:eastAsia="x-none"/>
        </w:rPr>
        <w:t>. This would lead to several issues</w:t>
      </w:r>
    </w:p>
    <w:p w14:paraId="5ED1E8E1" w14:textId="63AA85A6" w:rsidR="00490985" w:rsidRPr="00490985" w:rsidRDefault="00490985" w:rsidP="000464A7">
      <w:pPr>
        <w:pStyle w:val="af9"/>
        <w:numPr>
          <w:ilvl w:val="2"/>
          <w:numId w:val="64"/>
        </w:numPr>
        <w:ind w:firstLine="420"/>
        <w:rPr>
          <w:rFonts w:ascii="Arial" w:hAnsi="Arial" w:cs="Arial"/>
          <w:lang w:eastAsia="x-none"/>
        </w:rPr>
      </w:pPr>
      <w:r>
        <w:rPr>
          <w:rFonts w:ascii="Arial" w:hAnsi="Arial" w:cs="Arial"/>
          <w:lang w:eastAsia="x-none"/>
        </w:rPr>
        <w:t>Potential collision of Msg3’s transmissions and other PUSCH transmissions</w:t>
      </w:r>
    </w:p>
    <w:p w14:paraId="1FD6205A" w14:textId="289C8811" w:rsidR="00490985" w:rsidRPr="00490985" w:rsidRDefault="00490985" w:rsidP="000464A7">
      <w:pPr>
        <w:pStyle w:val="af9"/>
        <w:numPr>
          <w:ilvl w:val="3"/>
          <w:numId w:val="64"/>
        </w:numPr>
        <w:ind w:firstLine="420"/>
        <w:rPr>
          <w:rFonts w:ascii="Arial" w:hAnsi="Arial" w:cs="Arial"/>
          <w:lang w:eastAsia="x-none"/>
        </w:rPr>
      </w:pPr>
      <w:r>
        <w:rPr>
          <w:rFonts w:ascii="Arial" w:hAnsi="Arial" w:cs="Arial"/>
          <w:lang w:eastAsia="x-none"/>
        </w:rPr>
        <w:t xml:space="preserve">To avoid the collision, other PUSCH transmissions cannot be scheduled in slots where </w:t>
      </w:r>
      <w:r w:rsidRPr="00490985">
        <w:rPr>
          <w:rFonts w:ascii="Arial" w:hAnsi="Arial" w:cs="Arial"/>
          <w:lang w:eastAsia="x-none"/>
        </w:rPr>
        <w:t xml:space="preserve">Msg3’s transmissions </w:t>
      </w:r>
      <w:r>
        <w:rPr>
          <w:rFonts w:ascii="Arial" w:hAnsi="Arial" w:cs="Arial"/>
          <w:lang w:eastAsia="x-none"/>
        </w:rPr>
        <w:t>may arrive. The number of such slots is proportional to the maximum difference of K_offset values across UEs. This would lead to a waste of radio resource.</w:t>
      </w:r>
    </w:p>
    <w:p w14:paraId="02337518" w14:textId="59E698DC" w:rsidR="00490985" w:rsidRPr="00490985" w:rsidRDefault="00490985" w:rsidP="000464A7">
      <w:pPr>
        <w:pStyle w:val="af9"/>
        <w:numPr>
          <w:ilvl w:val="2"/>
          <w:numId w:val="64"/>
        </w:numPr>
        <w:ind w:firstLine="420"/>
        <w:rPr>
          <w:rFonts w:ascii="Arial" w:hAnsi="Arial" w:cs="Arial"/>
          <w:lang w:eastAsia="x-none"/>
        </w:rPr>
      </w:pPr>
      <w:r>
        <w:rPr>
          <w:rFonts w:ascii="Arial" w:hAnsi="Arial" w:cs="Arial"/>
          <w:lang w:eastAsia="x-none"/>
        </w:rPr>
        <w:t xml:space="preserve">Network would also need to blindly receive Msg3’s transmissions in all the slots where </w:t>
      </w:r>
      <w:r w:rsidRPr="00490985">
        <w:rPr>
          <w:rFonts w:ascii="Arial" w:hAnsi="Arial" w:cs="Arial"/>
          <w:lang w:eastAsia="x-none"/>
        </w:rPr>
        <w:t xml:space="preserve">Msg3’s transmissions </w:t>
      </w:r>
      <w:r>
        <w:rPr>
          <w:rFonts w:ascii="Arial" w:hAnsi="Arial" w:cs="Arial"/>
          <w:lang w:eastAsia="x-none"/>
        </w:rPr>
        <w:t>may possibly arrive. This would lead to unnecessary network implementation complexity and demodulation burden.</w:t>
      </w:r>
    </w:p>
    <w:p w14:paraId="56EA15BC" w14:textId="77777777" w:rsidR="00490985" w:rsidRPr="00490985" w:rsidRDefault="00490985" w:rsidP="00490985">
      <w:pPr>
        <w:rPr>
          <w:rFonts w:ascii="Arial" w:hAnsi="Arial" w:cs="Arial"/>
          <w:lang w:eastAsia="ja-JP"/>
        </w:rPr>
      </w:pPr>
      <w:r w:rsidRPr="00490985">
        <w:rPr>
          <w:rFonts w:ascii="Arial" w:hAnsi="Arial" w:cs="Arial"/>
          <w:lang w:eastAsia="ja-JP"/>
        </w:rPr>
        <w:t>Based on the above discussion, an initial proposal is made as follows. Companies are encouraged to provide views on the proposal.</w:t>
      </w:r>
    </w:p>
    <w:p w14:paraId="3F668666" w14:textId="6063076D" w:rsidR="00490985" w:rsidRPr="00924A72" w:rsidRDefault="00490985" w:rsidP="00490985">
      <w:pPr>
        <w:jc w:val="both"/>
        <w:rPr>
          <w:rFonts w:ascii="Arial" w:hAnsi="Arial" w:cs="Arial"/>
          <w:b/>
          <w:bCs/>
          <w:highlight w:val="yellow"/>
          <w:u w:val="single"/>
          <w:lang w:eastAsia="ja-JP"/>
        </w:rPr>
      </w:pPr>
      <w:r w:rsidRPr="00924A72">
        <w:rPr>
          <w:rFonts w:ascii="Arial" w:hAnsi="Arial" w:cs="Arial"/>
          <w:b/>
          <w:bCs/>
          <w:highlight w:val="yellow"/>
          <w:u w:val="single"/>
          <w:lang w:eastAsia="ja-JP"/>
        </w:rPr>
        <w:t xml:space="preserve">Initial proposal </w:t>
      </w:r>
      <w:r>
        <w:rPr>
          <w:rFonts w:ascii="Arial" w:hAnsi="Arial" w:cs="Arial"/>
          <w:b/>
          <w:bCs/>
          <w:highlight w:val="yellow"/>
          <w:u w:val="single"/>
          <w:lang w:eastAsia="ja-JP"/>
        </w:rPr>
        <w:t>1</w:t>
      </w:r>
      <w:r w:rsidRPr="00924A72">
        <w:rPr>
          <w:rFonts w:ascii="Arial" w:hAnsi="Arial" w:cs="Arial"/>
          <w:b/>
          <w:bCs/>
          <w:highlight w:val="yellow"/>
          <w:u w:val="single"/>
          <w:lang w:eastAsia="ja-JP"/>
        </w:rPr>
        <w:t>.</w:t>
      </w:r>
      <w:r>
        <w:rPr>
          <w:rFonts w:ascii="Arial" w:hAnsi="Arial" w:cs="Arial"/>
          <w:b/>
          <w:bCs/>
          <w:highlight w:val="yellow"/>
          <w:u w:val="single"/>
          <w:lang w:eastAsia="ja-JP"/>
        </w:rPr>
        <w:t>3</w:t>
      </w:r>
      <w:r w:rsidRPr="00924A72">
        <w:rPr>
          <w:rFonts w:ascii="Arial" w:hAnsi="Arial" w:cs="Arial"/>
          <w:b/>
          <w:bCs/>
          <w:highlight w:val="yellow"/>
          <w:u w:val="single"/>
          <w:lang w:eastAsia="ja-JP"/>
        </w:rPr>
        <w:t xml:space="preserve"> (Moderator):</w:t>
      </w:r>
    </w:p>
    <w:p w14:paraId="769AB541" w14:textId="084B83AC" w:rsidR="00490985" w:rsidRDefault="00490985" w:rsidP="00490985">
      <w:pPr>
        <w:pStyle w:val="aa"/>
        <w:spacing w:line="256" w:lineRule="auto"/>
        <w:rPr>
          <w:rFonts w:cs="Arial"/>
          <w:highlight w:val="yellow"/>
        </w:rPr>
      </w:pPr>
      <w:r>
        <w:rPr>
          <w:rFonts w:cs="Arial"/>
          <w:highlight w:val="yellow"/>
        </w:rPr>
        <w:t>For the timing relationships that need K_offset</w:t>
      </w:r>
      <w:r w:rsidR="004C5C9C">
        <w:rPr>
          <w:rFonts w:cs="Arial"/>
          <w:highlight w:val="yellow"/>
        </w:rPr>
        <w:t>:</w:t>
      </w:r>
    </w:p>
    <w:p w14:paraId="61A669F7" w14:textId="71018ACF" w:rsidR="00490985" w:rsidRPr="004C5C9C" w:rsidRDefault="004C5C9C" w:rsidP="000464A7">
      <w:pPr>
        <w:pStyle w:val="aa"/>
        <w:numPr>
          <w:ilvl w:val="0"/>
          <w:numId w:val="65"/>
        </w:numPr>
        <w:spacing w:line="256" w:lineRule="auto"/>
        <w:rPr>
          <w:rFonts w:cs="Arial"/>
          <w:highlight w:val="yellow"/>
        </w:rPr>
      </w:pPr>
      <w:r>
        <w:rPr>
          <w:rFonts w:cs="Arial"/>
          <w:highlight w:val="yellow"/>
        </w:rPr>
        <w:t xml:space="preserve">Which of them should use the </w:t>
      </w:r>
      <w:r w:rsidR="00490985" w:rsidRPr="004C5C9C">
        <w:rPr>
          <w:rFonts w:cs="Arial"/>
          <w:highlight w:val="yellow"/>
        </w:rPr>
        <w:t>K_offset value signaled in system information?</w:t>
      </w:r>
    </w:p>
    <w:p w14:paraId="1812CD51" w14:textId="58E29A6F" w:rsidR="004C5C9C" w:rsidRPr="004C5C9C" w:rsidRDefault="004C5C9C" w:rsidP="000464A7">
      <w:pPr>
        <w:pStyle w:val="aa"/>
        <w:numPr>
          <w:ilvl w:val="0"/>
          <w:numId w:val="65"/>
        </w:numPr>
        <w:spacing w:line="256" w:lineRule="auto"/>
        <w:rPr>
          <w:rFonts w:cs="Arial"/>
          <w:highlight w:val="yellow"/>
        </w:rPr>
      </w:pPr>
      <w:r>
        <w:rPr>
          <w:rFonts w:cs="Arial"/>
          <w:highlight w:val="yellow"/>
        </w:rPr>
        <w:t xml:space="preserve">Which of them should use the </w:t>
      </w:r>
      <w:r w:rsidRPr="004C5C9C">
        <w:rPr>
          <w:rFonts w:cs="Arial"/>
          <w:highlight w:val="yellow"/>
        </w:rPr>
        <w:t xml:space="preserve">K_offset value </w:t>
      </w:r>
      <w:r>
        <w:rPr>
          <w:rFonts w:cs="Arial"/>
          <w:highlight w:val="yellow"/>
        </w:rPr>
        <w:t>updated after initial access</w:t>
      </w:r>
      <w:r w:rsidRPr="004C5C9C">
        <w:rPr>
          <w:rFonts w:cs="Arial"/>
          <w:highlight w:val="yellow"/>
        </w:rPr>
        <w:t>?</w:t>
      </w:r>
    </w:p>
    <w:p w14:paraId="7E8314FF" w14:textId="2488C071" w:rsidR="00490985" w:rsidRDefault="00490985" w:rsidP="00490985">
      <w:pPr>
        <w:rPr>
          <w:rFonts w:ascii="Arial" w:hAnsi="Arial" w:cs="Arial"/>
          <w:lang w:eastAsia="x-none"/>
        </w:rPr>
      </w:pPr>
    </w:p>
    <w:tbl>
      <w:tblPr>
        <w:tblStyle w:val="afc"/>
        <w:tblW w:w="0" w:type="auto"/>
        <w:tblLook w:val="04A0" w:firstRow="1" w:lastRow="0" w:firstColumn="1" w:lastColumn="0" w:noHBand="0" w:noVBand="1"/>
      </w:tblPr>
      <w:tblGrid>
        <w:gridCol w:w="1795"/>
        <w:gridCol w:w="7834"/>
      </w:tblGrid>
      <w:tr w:rsidR="004C5C9C" w14:paraId="73E4F7A6" w14:textId="77777777" w:rsidTr="00AA5A80">
        <w:tc>
          <w:tcPr>
            <w:tcW w:w="1795" w:type="dxa"/>
            <w:shd w:val="clear" w:color="auto" w:fill="FFC000" w:themeFill="accent4"/>
          </w:tcPr>
          <w:p w14:paraId="7FB05BD3" w14:textId="77777777" w:rsidR="004C5C9C" w:rsidRDefault="004C5C9C" w:rsidP="00AA5A80">
            <w:pPr>
              <w:pStyle w:val="aa"/>
              <w:spacing w:line="256" w:lineRule="auto"/>
              <w:rPr>
                <w:rFonts w:cs="Arial"/>
              </w:rPr>
            </w:pPr>
            <w:r>
              <w:rPr>
                <w:rFonts w:cs="Arial"/>
              </w:rPr>
              <w:lastRenderedPageBreak/>
              <w:t>Company</w:t>
            </w:r>
          </w:p>
        </w:tc>
        <w:tc>
          <w:tcPr>
            <w:tcW w:w="7834" w:type="dxa"/>
            <w:shd w:val="clear" w:color="auto" w:fill="FFC000" w:themeFill="accent4"/>
          </w:tcPr>
          <w:p w14:paraId="2BBFB08E" w14:textId="77777777" w:rsidR="004C5C9C" w:rsidRDefault="004C5C9C" w:rsidP="00AA5A80">
            <w:pPr>
              <w:pStyle w:val="aa"/>
              <w:spacing w:line="256" w:lineRule="auto"/>
              <w:rPr>
                <w:rFonts w:cs="Arial"/>
              </w:rPr>
            </w:pPr>
            <w:r>
              <w:rPr>
                <w:rFonts w:cs="Arial"/>
              </w:rPr>
              <w:t>Comments</w:t>
            </w:r>
          </w:p>
        </w:tc>
      </w:tr>
      <w:tr w:rsidR="004C5C9C" w14:paraId="1994B4B9" w14:textId="77777777" w:rsidTr="00AA5A80">
        <w:tc>
          <w:tcPr>
            <w:tcW w:w="1795" w:type="dxa"/>
          </w:tcPr>
          <w:p w14:paraId="31FD80C2" w14:textId="0D0B0FEC" w:rsidR="004C5C9C" w:rsidRDefault="00AA5A80" w:rsidP="00AA5A80">
            <w:pPr>
              <w:pStyle w:val="aa"/>
              <w:spacing w:line="256" w:lineRule="auto"/>
              <w:rPr>
                <w:rFonts w:cs="Arial"/>
              </w:rPr>
            </w:pPr>
            <w:r>
              <w:rPr>
                <w:rFonts w:cs="Arial"/>
              </w:rPr>
              <w:t>Apple</w:t>
            </w:r>
          </w:p>
        </w:tc>
        <w:tc>
          <w:tcPr>
            <w:tcW w:w="7834" w:type="dxa"/>
          </w:tcPr>
          <w:p w14:paraId="671518B3" w14:textId="7EFF154D" w:rsidR="004C5C9C" w:rsidRDefault="00AA5A80" w:rsidP="00AA5A80">
            <w:pPr>
              <w:pStyle w:val="aa"/>
              <w:spacing w:line="256" w:lineRule="auto"/>
              <w:rPr>
                <w:rFonts w:cs="Arial"/>
              </w:rPr>
            </w:pPr>
            <w:r>
              <w:rPr>
                <w:rFonts w:cs="Arial"/>
              </w:rPr>
              <w:t xml:space="preserve">The updated Koffset value after initial access could be used for </w:t>
            </w:r>
          </w:p>
          <w:p w14:paraId="7F6D8EF0" w14:textId="77777777" w:rsidR="00AA5A80" w:rsidRPr="00AA5A80" w:rsidRDefault="00AA5A80" w:rsidP="00AA5A80">
            <w:pPr>
              <w:numPr>
                <w:ilvl w:val="1"/>
                <w:numId w:val="15"/>
              </w:numPr>
              <w:ind w:left="927"/>
              <w:rPr>
                <w:rFonts w:ascii="Arial" w:hAnsi="Arial" w:cs="Arial"/>
              </w:rPr>
            </w:pPr>
            <w:r w:rsidRPr="00AA5A80">
              <w:rPr>
                <w:rFonts w:ascii="Arial" w:hAnsi="Arial" w:cs="Arial"/>
              </w:rPr>
              <w:t>The transmission timing of DCI scheduled PUSCH (including CSI on PUSCH).</w:t>
            </w:r>
          </w:p>
          <w:p w14:paraId="22BA57DF" w14:textId="77777777" w:rsidR="00AA5A80" w:rsidRPr="00AA5A80" w:rsidRDefault="00AA5A80" w:rsidP="00AA5A80">
            <w:pPr>
              <w:numPr>
                <w:ilvl w:val="1"/>
                <w:numId w:val="14"/>
              </w:numPr>
              <w:ind w:left="927"/>
              <w:rPr>
                <w:rFonts w:ascii="Arial" w:hAnsi="Arial" w:cs="Arial"/>
              </w:rPr>
            </w:pPr>
            <w:r w:rsidRPr="00AA5A80">
              <w:rPr>
                <w:rFonts w:ascii="Arial" w:hAnsi="Arial" w:cs="Arial"/>
              </w:rPr>
              <w:t>The transmission timing of HARQ-ACK on PUCCH.</w:t>
            </w:r>
          </w:p>
          <w:p w14:paraId="61C9C998" w14:textId="77777777" w:rsidR="00AA5A80" w:rsidRPr="00AA5A80" w:rsidRDefault="00AA5A80" w:rsidP="00AA5A80">
            <w:pPr>
              <w:numPr>
                <w:ilvl w:val="1"/>
                <w:numId w:val="14"/>
              </w:numPr>
              <w:ind w:left="927"/>
              <w:rPr>
                <w:rFonts w:ascii="Arial" w:hAnsi="Arial" w:cs="Arial"/>
              </w:rPr>
            </w:pPr>
            <w:r w:rsidRPr="00AA5A80">
              <w:rPr>
                <w:rFonts w:ascii="Arial" w:hAnsi="Arial" w:cs="Arial"/>
              </w:rPr>
              <w:t>The CSI reference resource timing.</w:t>
            </w:r>
          </w:p>
          <w:p w14:paraId="1547C648" w14:textId="70B08254" w:rsidR="00AA5A80" w:rsidRPr="00AA5A80" w:rsidRDefault="00AA5A80" w:rsidP="00AA5A80">
            <w:pPr>
              <w:numPr>
                <w:ilvl w:val="1"/>
                <w:numId w:val="14"/>
              </w:numPr>
              <w:ind w:left="927"/>
              <w:rPr>
                <w:rFonts w:ascii="Arial" w:hAnsi="Arial" w:cs="Arial"/>
              </w:rPr>
            </w:pPr>
            <w:r w:rsidRPr="00AA5A80">
              <w:rPr>
                <w:rFonts w:ascii="Arial" w:hAnsi="Arial" w:cs="Arial"/>
              </w:rPr>
              <w:t>The transmission timing of aperiodic SRS.</w:t>
            </w:r>
          </w:p>
          <w:p w14:paraId="3E84B9F1" w14:textId="27994688" w:rsidR="00AA5A80" w:rsidRDefault="00AA5A80" w:rsidP="00AA5A80">
            <w:pPr>
              <w:numPr>
                <w:ilvl w:val="1"/>
                <w:numId w:val="14"/>
              </w:numPr>
              <w:ind w:left="927"/>
              <w:rPr>
                <w:rFonts w:ascii="Arial" w:hAnsi="Arial" w:cs="Arial"/>
              </w:rPr>
            </w:pPr>
            <w:r w:rsidRPr="00AA5A80">
              <w:rPr>
                <w:rFonts w:ascii="Arial" w:hAnsi="Arial" w:cs="Arial"/>
              </w:rPr>
              <w:t>The first transmission opportunity of PUSCH in Configured Grant Type 2</w:t>
            </w:r>
          </w:p>
          <w:p w14:paraId="3E3392C4" w14:textId="777EEFBA" w:rsidR="00AA5A80" w:rsidRPr="00AA5A80" w:rsidRDefault="00AA5A80" w:rsidP="00AA5A80">
            <w:pPr>
              <w:numPr>
                <w:ilvl w:val="1"/>
                <w:numId w:val="14"/>
              </w:numPr>
              <w:ind w:left="927"/>
              <w:rPr>
                <w:rFonts w:ascii="Arial" w:hAnsi="Arial" w:cs="Arial"/>
              </w:rPr>
            </w:pPr>
            <w:r>
              <w:rPr>
                <w:rFonts w:ascii="Arial" w:hAnsi="Arial" w:cs="Arial"/>
              </w:rPr>
              <w:t xml:space="preserve">MAC CE activation timing </w:t>
            </w:r>
          </w:p>
          <w:p w14:paraId="30504829" w14:textId="77777777" w:rsidR="00AA5A80" w:rsidRDefault="00AA5A80" w:rsidP="00AA5A80">
            <w:pPr>
              <w:pStyle w:val="aa"/>
              <w:spacing w:line="256" w:lineRule="auto"/>
              <w:rPr>
                <w:rFonts w:cs="Arial"/>
              </w:rPr>
            </w:pPr>
          </w:p>
          <w:p w14:paraId="78F543BE" w14:textId="0C6E4FFB" w:rsidR="00AA5A80" w:rsidRDefault="00D0257A" w:rsidP="00AA5A80">
            <w:pPr>
              <w:pStyle w:val="aa"/>
              <w:spacing w:line="256" w:lineRule="auto"/>
              <w:rPr>
                <w:rFonts w:cs="Arial"/>
              </w:rPr>
            </w:pPr>
            <w:r>
              <w:rPr>
                <w:rFonts w:cs="Arial"/>
              </w:rPr>
              <w:t>T</w:t>
            </w:r>
            <w:r w:rsidR="00AA5A80">
              <w:rPr>
                <w:rFonts w:cs="Arial"/>
              </w:rPr>
              <w:t>he</w:t>
            </w:r>
            <w:r>
              <w:rPr>
                <w:rFonts w:cs="Arial"/>
              </w:rPr>
              <w:t xml:space="preserve"> </w:t>
            </w:r>
            <w:r w:rsidR="00AA5A80">
              <w:rPr>
                <w:rFonts w:cs="Arial"/>
              </w:rPr>
              <w:t xml:space="preserve">Koffset value </w:t>
            </w:r>
            <w:r>
              <w:rPr>
                <w:rFonts w:cs="Arial"/>
              </w:rPr>
              <w:t xml:space="preserve">signaled in system information </w:t>
            </w:r>
            <w:r w:rsidR="00AA5A80">
              <w:rPr>
                <w:rFonts w:cs="Arial"/>
              </w:rPr>
              <w:t xml:space="preserve">is used for </w:t>
            </w:r>
          </w:p>
          <w:p w14:paraId="67475EC1" w14:textId="3A80BD26" w:rsidR="00AA5A80" w:rsidRPr="00AA5A80" w:rsidRDefault="00AA5A80" w:rsidP="00AA5A80">
            <w:pPr>
              <w:numPr>
                <w:ilvl w:val="1"/>
                <w:numId w:val="15"/>
              </w:numPr>
              <w:ind w:left="927"/>
              <w:rPr>
                <w:rFonts w:ascii="Arial" w:hAnsi="Arial" w:cs="Arial"/>
              </w:rPr>
            </w:pPr>
            <w:r w:rsidRPr="00AA5A80">
              <w:rPr>
                <w:rFonts w:ascii="Arial" w:hAnsi="Arial" w:cs="Arial"/>
              </w:rPr>
              <w:t>HARQ-ACK on PUCCH to MsgB/Msg4</w:t>
            </w:r>
          </w:p>
          <w:p w14:paraId="65416A37" w14:textId="04554E66" w:rsidR="00D0257A" w:rsidRPr="00D0257A" w:rsidRDefault="00AA5A80" w:rsidP="00D0257A">
            <w:pPr>
              <w:numPr>
                <w:ilvl w:val="1"/>
                <w:numId w:val="15"/>
              </w:numPr>
              <w:ind w:left="927"/>
              <w:rPr>
                <w:rFonts w:ascii="Arial" w:hAnsi="Arial" w:cs="Arial"/>
              </w:rPr>
            </w:pPr>
            <w:r w:rsidRPr="00AA5A80">
              <w:rPr>
                <w:rFonts w:ascii="Arial" w:hAnsi="Arial" w:cs="Arial"/>
              </w:rPr>
              <w:t>RAR or fallbackRAR grant scheduled PUSCH</w:t>
            </w:r>
          </w:p>
        </w:tc>
      </w:tr>
      <w:tr w:rsidR="00CC7310" w14:paraId="2E5AC57F" w14:textId="77777777" w:rsidTr="00AA5A80">
        <w:tc>
          <w:tcPr>
            <w:tcW w:w="1795" w:type="dxa"/>
          </w:tcPr>
          <w:p w14:paraId="78E5D088" w14:textId="0D813936" w:rsidR="00CC7310" w:rsidRDefault="00CC7310" w:rsidP="00CC7310">
            <w:pPr>
              <w:pStyle w:val="aa"/>
              <w:spacing w:line="256" w:lineRule="auto"/>
              <w:rPr>
                <w:rFonts w:cs="Arial"/>
              </w:rPr>
            </w:pPr>
            <w:r>
              <w:rPr>
                <w:rFonts w:cs="Arial" w:hint="eastAsia"/>
              </w:rPr>
              <w:t>H</w:t>
            </w:r>
            <w:r>
              <w:rPr>
                <w:rFonts w:cs="Arial"/>
              </w:rPr>
              <w:t>uawei, HiSilicon</w:t>
            </w:r>
          </w:p>
        </w:tc>
        <w:tc>
          <w:tcPr>
            <w:tcW w:w="7834" w:type="dxa"/>
          </w:tcPr>
          <w:p w14:paraId="237DDB82" w14:textId="317C95E6" w:rsidR="00CC7310" w:rsidRDefault="00CC7310" w:rsidP="00CC7310">
            <w:pPr>
              <w:pStyle w:val="aa"/>
              <w:spacing w:line="256" w:lineRule="auto"/>
              <w:rPr>
                <w:rFonts w:cs="Arial"/>
              </w:rPr>
            </w:pPr>
            <w:r>
              <w:rPr>
                <w:rFonts w:eastAsiaTheme="minorEastAsia" w:cs="Arial"/>
              </w:rPr>
              <w:t xml:space="preserve">Agree with Apple on the applicability of K_offset. </w:t>
            </w:r>
          </w:p>
        </w:tc>
      </w:tr>
      <w:tr w:rsidR="00CC7310" w14:paraId="44842547" w14:textId="77777777" w:rsidTr="00AA5A80">
        <w:tc>
          <w:tcPr>
            <w:tcW w:w="1795" w:type="dxa"/>
          </w:tcPr>
          <w:p w14:paraId="6B57669C" w14:textId="77777777" w:rsidR="00CC7310" w:rsidRDefault="00CC7310" w:rsidP="00CC7310">
            <w:pPr>
              <w:pStyle w:val="aa"/>
              <w:spacing w:line="256" w:lineRule="auto"/>
              <w:rPr>
                <w:rFonts w:cs="Arial"/>
              </w:rPr>
            </w:pPr>
          </w:p>
        </w:tc>
        <w:tc>
          <w:tcPr>
            <w:tcW w:w="7834" w:type="dxa"/>
          </w:tcPr>
          <w:p w14:paraId="130867D6" w14:textId="77777777" w:rsidR="00CC7310" w:rsidRDefault="00CC7310" w:rsidP="00CC7310">
            <w:pPr>
              <w:pStyle w:val="aa"/>
              <w:spacing w:line="256" w:lineRule="auto"/>
              <w:rPr>
                <w:rFonts w:cs="Arial"/>
              </w:rPr>
            </w:pPr>
          </w:p>
        </w:tc>
      </w:tr>
      <w:tr w:rsidR="00CC7310" w14:paraId="6F102F16" w14:textId="77777777" w:rsidTr="00AA5A80">
        <w:tc>
          <w:tcPr>
            <w:tcW w:w="1795" w:type="dxa"/>
          </w:tcPr>
          <w:p w14:paraId="1C96F8E6" w14:textId="77777777" w:rsidR="00CC7310" w:rsidRDefault="00CC7310" w:rsidP="00CC7310">
            <w:pPr>
              <w:pStyle w:val="aa"/>
              <w:spacing w:line="256" w:lineRule="auto"/>
              <w:rPr>
                <w:rFonts w:cs="Arial"/>
              </w:rPr>
            </w:pPr>
          </w:p>
        </w:tc>
        <w:tc>
          <w:tcPr>
            <w:tcW w:w="7834" w:type="dxa"/>
          </w:tcPr>
          <w:p w14:paraId="66D75CCE" w14:textId="77777777" w:rsidR="00CC7310" w:rsidRDefault="00CC7310" w:rsidP="00CC7310">
            <w:pPr>
              <w:pStyle w:val="aa"/>
              <w:spacing w:line="256" w:lineRule="auto"/>
              <w:rPr>
                <w:rFonts w:cs="Arial"/>
              </w:rPr>
            </w:pPr>
          </w:p>
        </w:tc>
      </w:tr>
      <w:tr w:rsidR="00CC7310" w14:paraId="3F2E8709" w14:textId="77777777" w:rsidTr="00AA5A80">
        <w:tc>
          <w:tcPr>
            <w:tcW w:w="1795" w:type="dxa"/>
          </w:tcPr>
          <w:p w14:paraId="5AEB608B" w14:textId="77777777" w:rsidR="00CC7310" w:rsidRDefault="00CC7310" w:rsidP="00CC7310">
            <w:pPr>
              <w:pStyle w:val="aa"/>
              <w:spacing w:line="256" w:lineRule="auto"/>
              <w:rPr>
                <w:rFonts w:cs="Arial"/>
              </w:rPr>
            </w:pPr>
          </w:p>
        </w:tc>
        <w:tc>
          <w:tcPr>
            <w:tcW w:w="7834" w:type="dxa"/>
          </w:tcPr>
          <w:p w14:paraId="12E39096" w14:textId="77777777" w:rsidR="00CC7310" w:rsidRDefault="00CC7310" w:rsidP="00CC7310">
            <w:pPr>
              <w:pStyle w:val="aa"/>
              <w:spacing w:line="256" w:lineRule="auto"/>
              <w:rPr>
                <w:rFonts w:cs="Arial"/>
              </w:rPr>
            </w:pPr>
          </w:p>
        </w:tc>
      </w:tr>
      <w:tr w:rsidR="00CC7310" w14:paraId="66F95A20" w14:textId="77777777" w:rsidTr="00AA5A80">
        <w:tc>
          <w:tcPr>
            <w:tcW w:w="1795" w:type="dxa"/>
          </w:tcPr>
          <w:p w14:paraId="76FF351D" w14:textId="77777777" w:rsidR="00CC7310" w:rsidRDefault="00CC7310" w:rsidP="00CC7310">
            <w:pPr>
              <w:pStyle w:val="aa"/>
              <w:spacing w:line="256" w:lineRule="auto"/>
              <w:rPr>
                <w:rFonts w:cs="Arial"/>
              </w:rPr>
            </w:pPr>
          </w:p>
        </w:tc>
        <w:tc>
          <w:tcPr>
            <w:tcW w:w="7834" w:type="dxa"/>
          </w:tcPr>
          <w:p w14:paraId="37A5995D" w14:textId="77777777" w:rsidR="00CC7310" w:rsidRDefault="00CC7310" w:rsidP="00CC7310">
            <w:pPr>
              <w:pStyle w:val="aa"/>
              <w:spacing w:line="256" w:lineRule="auto"/>
              <w:rPr>
                <w:rFonts w:cs="Arial"/>
              </w:rPr>
            </w:pPr>
          </w:p>
        </w:tc>
      </w:tr>
      <w:tr w:rsidR="00CC7310" w14:paraId="62F6488F" w14:textId="77777777" w:rsidTr="00AA5A80">
        <w:tc>
          <w:tcPr>
            <w:tcW w:w="1795" w:type="dxa"/>
          </w:tcPr>
          <w:p w14:paraId="0703798F" w14:textId="77777777" w:rsidR="00CC7310" w:rsidRDefault="00CC7310" w:rsidP="00CC7310">
            <w:pPr>
              <w:pStyle w:val="aa"/>
              <w:spacing w:line="256" w:lineRule="auto"/>
              <w:rPr>
                <w:rFonts w:cs="Arial"/>
              </w:rPr>
            </w:pPr>
          </w:p>
        </w:tc>
        <w:tc>
          <w:tcPr>
            <w:tcW w:w="7834" w:type="dxa"/>
          </w:tcPr>
          <w:p w14:paraId="2B5B2710" w14:textId="77777777" w:rsidR="00CC7310" w:rsidRDefault="00CC7310" w:rsidP="00CC7310">
            <w:pPr>
              <w:pStyle w:val="aa"/>
              <w:spacing w:line="256" w:lineRule="auto"/>
              <w:rPr>
                <w:rFonts w:cs="Arial"/>
              </w:rPr>
            </w:pPr>
          </w:p>
        </w:tc>
      </w:tr>
      <w:tr w:rsidR="00CC7310" w14:paraId="27523C9B" w14:textId="77777777" w:rsidTr="00AA5A80">
        <w:tc>
          <w:tcPr>
            <w:tcW w:w="1795" w:type="dxa"/>
          </w:tcPr>
          <w:p w14:paraId="1D4A752F" w14:textId="77777777" w:rsidR="00CC7310" w:rsidRDefault="00CC7310" w:rsidP="00CC7310">
            <w:pPr>
              <w:pStyle w:val="aa"/>
              <w:spacing w:line="256" w:lineRule="auto"/>
              <w:rPr>
                <w:rFonts w:cs="Arial"/>
              </w:rPr>
            </w:pPr>
          </w:p>
        </w:tc>
        <w:tc>
          <w:tcPr>
            <w:tcW w:w="7834" w:type="dxa"/>
          </w:tcPr>
          <w:p w14:paraId="4C7E60BE" w14:textId="77777777" w:rsidR="00CC7310" w:rsidRDefault="00CC7310" w:rsidP="00CC7310">
            <w:pPr>
              <w:pStyle w:val="aa"/>
              <w:spacing w:line="256" w:lineRule="auto"/>
              <w:rPr>
                <w:rFonts w:cs="Arial"/>
              </w:rPr>
            </w:pPr>
          </w:p>
        </w:tc>
      </w:tr>
      <w:tr w:rsidR="00CC7310" w14:paraId="476C9C47" w14:textId="77777777" w:rsidTr="00AA5A80">
        <w:tc>
          <w:tcPr>
            <w:tcW w:w="1795" w:type="dxa"/>
          </w:tcPr>
          <w:p w14:paraId="18EBC926" w14:textId="77777777" w:rsidR="00CC7310" w:rsidRDefault="00CC7310" w:rsidP="00CC7310">
            <w:pPr>
              <w:pStyle w:val="aa"/>
              <w:spacing w:line="256" w:lineRule="auto"/>
              <w:rPr>
                <w:rFonts w:cs="Arial"/>
              </w:rPr>
            </w:pPr>
          </w:p>
        </w:tc>
        <w:tc>
          <w:tcPr>
            <w:tcW w:w="7834" w:type="dxa"/>
          </w:tcPr>
          <w:p w14:paraId="28906B2E" w14:textId="77777777" w:rsidR="00CC7310" w:rsidRDefault="00CC7310" w:rsidP="00CC7310">
            <w:pPr>
              <w:pStyle w:val="aa"/>
              <w:spacing w:line="256" w:lineRule="auto"/>
              <w:rPr>
                <w:rFonts w:cs="Arial"/>
              </w:rPr>
            </w:pPr>
          </w:p>
        </w:tc>
      </w:tr>
      <w:tr w:rsidR="00CC7310" w14:paraId="558823E8" w14:textId="77777777" w:rsidTr="00AA5A80">
        <w:tc>
          <w:tcPr>
            <w:tcW w:w="1795" w:type="dxa"/>
          </w:tcPr>
          <w:p w14:paraId="2CB41E18" w14:textId="77777777" w:rsidR="00CC7310" w:rsidRDefault="00CC7310" w:rsidP="00CC7310">
            <w:pPr>
              <w:pStyle w:val="aa"/>
              <w:spacing w:line="256" w:lineRule="auto"/>
              <w:rPr>
                <w:rFonts w:cs="Arial"/>
              </w:rPr>
            </w:pPr>
          </w:p>
        </w:tc>
        <w:tc>
          <w:tcPr>
            <w:tcW w:w="7834" w:type="dxa"/>
          </w:tcPr>
          <w:p w14:paraId="14F35171" w14:textId="77777777" w:rsidR="00CC7310" w:rsidRDefault="00CC7310" w:rsidP="00CC7310">
            <w:pPr>
              <w:pStyle w:val="aa"/>
              <w:spacing w:line="256" w:lineRule="auto"/>
              <w:rPr>
                <w:rFonts w:cs="Arial"/>
              </w:rPr>
            </w:pPr>
          </w:p>
        </w:tc>
      </w:tr>
    </w:tbl>
    <w:p w14:paraId="2D4B848C" w14:textId="77777777" w:rsidR="004C5C9C" w:rsidRPr="00490985" w:rsidRDefault="004C5C9C" w:rsidP="00490985">
      <w:pPr>
        <w:rPr>
          <w:rFonts w:ascii="Arial" w:hAnsi="Arial" w:cs="Arial"/>
          <w:lang w:eastAsia="x-none"/>
        </w:rPr>
      </w:pPr>
    </w:p>
    <w:p w14:paraId="306B90C8" w14:textId="780923E9" w:rsidR="00810F1D" w:rsidRPr="00A85EAA" w:rsidRDefault="00DF2A61" w:rsidP="00810F1D">
      <w:pPr>
        <w:pStyle w:val="1"/>
      </w:pPr>
      <w:r>
        <w:t>2</w:t>
      </w:r>
      <w:r w:rsidR="00810F1D" w:rsidRPr="00A85EAA">
        <w:tab/>
      </w:r>
      <w:r w:rsidR="00810F1D">
        <w:t>Issue #</w:t>
      </w:r>
      <w:r>
        <w:t>2</w:t>
      </w:r>
      <w:r w:rsidR="00810F1D">
        <w:t>: K_offset</w:t>
      </w:r>
      <w:r>
        <w:t xml:space="preserve"> value determination</w:t>
      </w:r>
    </w:p>
    <w:p w14:paraId="5143A5DB" w14:textId="0CA8B1CC" w:rsidR="00C74D95" w:rsidRPr="00E5380B" w:rsidRDefault="00DF2A61" w:rsidP="00C74D95">
      <w:pPr>
        <w:pStyle w:val="21"/>
      </w:pPr>
      <w:r>
        <w:t>2</w:t>
      </w:r>
      <w:r w:rsidR="00C74D95" w:rsidRPr="00A85EAA">
        <w:t>.1</w:t>
      </w:r>
      <w:r w:rsidR="00C74D95" w:rsidRPr="00A85EAA">
        <w:tab/>
      </w:r>
      <w:r w:rsidR="00C74D95">
        <w:t>Background</w:t>
      </w:r>
    </w:p>
    <w:p w14:paraId="2B3E9EA6" w14:textId="58515151" w:rsidR="00C74D95" w:rsidRDefault="00C74D95" w:rsidP="00C74D95">
      <w:pPr>
        <w:jc w:val="both"/>
        <w:rPr>
          <w:rFonts w:ascii="Arial" w:hAnsi="Arial" w:cs="Arial"/>
          <w:lang w:eastAsia="ja-JP"/>
        </w:rPr>
      </w:pPr>
      <w:r>
        <w:rPr>
          <w:rFonts w:ascii="Arial" w:hAnsi="Arial" w:cs="Arial"/>
          <w:lang w:eastAsia="ja-JP"/>
        </w:rPr>
        <w:t>At RAN1#104</w:t>
      </w:r>
      <w:r w:rsidR="00971A6F">
        <w:rPr>
          <w:rFonts w:ascii="Arial" w:hAnsi="Arial" w:cs="Arial"/>
          <w:lang w:eastAsia="ja-JP"/>
        </w:rPr>
        <w:t>bis</w:t>
      </w:r>
      <w:r>
        <w:rPr>
          <w:rFonts w:ascii="Arial" w:hAnsi="Arial" w:cs="Arial"/>
          <w:lang w:eastAsia="ja-JP"/>
        </w:rPr>
        <w:t>-e, many companies provide views on K_offset configuration.</w:t>
      </w:r>
    </w:p>
    <w:p w14:paraId="1417813E" w14:textId="46750638" w:rsidR="00C74D95" w:rsidRDefault="00C74D95" w:rsidP="00C74D95">
      <w:pPr>
        <w:jc w:val="both"/>
        <w:rPr>
          <w:rFonts w:ascii="Arial" w:hAnsi="Arial" w:cs="Arial"/>
          <w:lang w:eastAsia="ja-JP"/>
        </w:rPr>
      </w:pPr>
      <w:r w:rsidRPr="00CF7A3A">
        <w:rPr>
          <w:noProof/>
          <w:sz w:val="20"/>
          <w:szCs w:val="20"/>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CC50FA" w:rsidRPr="005C4DE8" w:rsidRDefault="00CC50FA" w:rsidP="005C4DE8">
                            <w:pPr>
                              <w:spacing w:line="254" w:lineRule="auto"/>
                              <w:jc w:val="both"/>
                              <w:rPr>
                                <w:b/>
                                <w:bCs/>
                                <w:sz w:val="18"/>
                                <w:szCs w:val="18"/>
                                <w:lang w:eastAsia="zh-TW"/>
                              </w:rPr>
                            </w:pPr>
                            <w:r w:rsidRPr="005C4DE8">
                              <w:rPr>
                                <w:b/>
                                <w:bCs/>
                                <w:sz w:val="18"/>
                                <w:szCs w:val="18"/>
                              </w:rPr>
                              <w:t>[Intel]</w:t>
                            </w:r>
                            <w:r w:rsidRPr="005C4DE8">
                              <w:rPr>
                                <w:b/>
                                <w:bCs/>
                                <w:sz w:val="18"/>
                                <w:szCs w:val="18"/>
                                <w:lang w:eastAsia="zh-TW"/>
                              </w:rPr>
                              <w:t xml:space="preserve"> </w:t>
                            </w:r>
                          </w:p>
                          <w:p w14:paraId="62B6374D" w14:textId="698D8966" w:rsidR="00CC50FA" w:rsidRPr="005C4DE8" w:rsidRDefault="00CC50FA" w:rsidP="005C4DE8">
                            <w:pPr>
                              <w:spacing w:line="254" w:lineRule="auto"/>
                              <w:jc w:val="both"/>
                              <w:rPr>
                                <w:sz w:val="18"/>
                                <w:szCs w:val="18"/>
                                <w:lang w:eastAsia="zh-TW"/>
                              </w:rPr>
                            </w:pPr>
                            <w:r w:rsidRPr="005C4DE8">
                              <w:rPr>
                                <w:sz w:val="18"/>
                                <w:szCs w:val="18"/>
                              </w:rPr>
                              <w:t xml:space="preserve">Proposal 2: </w:t>
                            </w:r>
                          </w:p>
                          <w:p w14:paraId="5F7956E0" w14:textId="77777777" w:rsidR="00CC50FA" w:rsidRPr="005C4DE8" w:rsidRDefault="00CC50FA" w:rsidP="005C4DE8">
                            <w:pPr>
                              <w:spacing w:line="254" w:lineRule="auto"/>
                              <w:jc w:val="both"/>
                              <w:rPr>
                                <w:sz w:val="18"/>
                                <w:szCs w:val="18"/>
                                <w:lang w:eastAsia="zh-TW"/>
                              </w:rPr>
                            </w:pPr>
                            <w:r w:rsidRPr="005C4DE8">
                              <w:rPr>
                                <w:sz w:val="18"/>
                                <w:szCs w:val="18"/>
                              </w:rPr>
                              <w:t xml:space="preserve">Common timing advance (TA) value should be used to determine common slot offset (K_offset) </w:t>
                            </w:r>
                          </w:p>
                          <w:p w14:paraId="60A51C73" w14:textId="77777777" w:rsidR="00CC50FA" w:rsidRDefault="00CC50FA" w:rsidP="00DE3B95">
                            <w:pPr>
                              <w:spacing w:line="254" w:lineRule="auto"/>
                              <w:jc w:val="both"/>
                              <w:rPr>
                                <w:sz w:val="18"/>
                                <w:szCs w:val="18"/>
                                <w:lang w:eastAsia="zh-TW"/>
                              </w:rPr>
                            </w:pPr>
                            <w:r w:rsidRPr="005C4DE8">
                              <w:rPr>
                                <w:sz w:val="18"/>
                                <w:szCs w:val="18"/>
                              </w:rPr>
                              <w:t>K_offset value should be common for all applicable physical layer procedures</w:t>
                            </w:r>
                          </w:p>
                          <w:p w14:paraId="3B5F4263" w14:textId="77777777" w:rsidR="00CC50FA" w:rsidRPr="005C4DE8" w:rsidRDefault="00CC50FA" w:rsidP="005C4DE8">
                            <w:pPr>
                              <w:spacing w:line="254" w:lineRule="auto"/>
                              <w:jc w:val="both"/>
                              <w:rPr>
                                <w:b/>
                                <w:bCs/>
                                <w:sz w:val="18"/>
                                <w:szCs w:val="18"/>
                                <w:lang w:eastAsia="zh-TW"/>
                              </w:rPr>
                            </w:pPr>
                            <w:r w:rsidRPr="005C4DE8">
                              <w:rPr>
                                <w:b/>
                                <w:bCs/>
                                <w:sz w:val="18"/>
                                <w:szCs w:val="18"/>
                              </w:rPr>
                              <w:t>[Sony]</w:t>
                            </w:r>
                            <w:r w:rsidRPr="005C4DE8">
                              <w:rPr>
                                <w:b/>
                                <w:bCs/>
                                <w:sz w:val="18"/>
                                <w:szCs w:val="18"/>
                                <w:lang w:eastAsia="zh-TW"/>
                              </w:rPr>
                              <w:t xml:space="preserve"> </w:t>
                            </w:r>
                          </w:p>
                          <w:p w14:paraId="05E9C4D4" w14:textId="77777777" w:rsidR="00CC50FA" w:rsidRDefault="00CC50FA" w:rsidP="005C4DE8">
                            <w:pPr>
                              <w:spacing w:line="254" w:lineRule="auto"/>
                              <w:jc w:val="both"/>
                              <w:rPr>
                                <w:sz w:val="18"/>
                                <w:szCs w:val="18"/>
                                <w:lang w:eastAsia="zh-TW"/>
                              </w:rPr>
                            </w:pPr>
                            <w:r w:rsidRPr="005C4DE8">
                              <w:rPr>
                                <w:color w:val="000000"/>
                                <w:sz w:val="18"/>
                                <w:szCs w:val="18"/>
                                <w:lang w:eastAsia="ja-JP"/>
                              </w:rPr>
                              <w:t>Proposal 1: When the common timing offset is broadcast by gNB, the K</w:t>
                            </w:r>
                            <w:r w:rsidRPr="005C4DE8">
                              <w:rPr>
                                <w:color w:val="000000"/>
                                <w:sz w:val="18"/>
                                <w:szCs w:val="18"/>
                                <w:vertAlign w:val="subscript"/>
                                <w:lang w:eastAsia="ja-JP"/>
                              </w:rPr>
                              <w:t>offset</w:t>
                            </w:r>
                            <w:r w:rsidRPr="005C4DE8">
                              <w:rPr>
                                <w:color w:val="000000"/>
                                <w:sz w:val="18"/>
                                <w:szCs w:val="18"/>
                                <w:lang w:eastAsia="ja-JP"/>
                              </w:rPr>
                              <w:t xml:space="preserve"> values should be implicitly derived by calculation at the UE from the common timing offset.</w:t>
                            </w:r>
                          </w:p>
                          <w:p w14:paraId="026A48EC" w14:textId="77777777" w:rsidR="00CC50FA" w:rsidRDefault="00CC50FA" w:rsidP="00DE3B95">
                            <w:pPr>
                              <w:spacing w:line="254" w:lineRule="auto"/>
                              <w:jc w:val="both"/>
                              <w:rPr>
                                <w:sz w:val="18"/>
                                <w:szCs w:val="18"/>
                                <w:lang w:eastAsia="zh-TW"/>
                              </w:rPr>
                            </w:pPr>
                            <w:r w:rsidRPr="005C4DE8">
                              <w:rPr>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CC50FA" w:rsidRPr="005C4DE8" w:rsidRDefault="00CC50FA" w:rsidP="00DE3B95">
                            <w:pPr>
                              <w:spacing w:line="254" w:lineRule="auto"/>
                              <w:jc w:val="both"/>
                              <w:rPr>
                                <w:b/>
                                <w:bCs/>
                                <w:sz w:val="18"/>
                                <w:szCs w:val="18"/>
                                <w:lang w:eastAsia="zh-TW"/>
                              </w:rPr>
                            </w:pPr>
                            <w:r w:rsidRPr="005C4DE8">
                              <w:rPr>
                                <w:b/>
                                <w:bCs/>
                                <w:sz w:val="18"/>
                                <w:szCs w:val="18"/>
                              </w:rPr>
                              <w:t>[Ericsson]</w:t>
                            </w:r>
                            <w:bookmarkStart w:id="8" w:name="_Toc68276392"/>
                          </w:p>
                          <w:p w14:paraId="0F362843" w14:textId="77777777" w:rsidR="00CC50FA" w:rsidRDefault="00CC50FA" w:rsidP="00DE3B95">
                            <w:pPr>
                              <w:spacing w:line="254" w:lineRule="auto"/>
                              <w:jc w:val="both"/>
                              <w:rPr>
                                <w:sz w:val="18"/>
                                <w:szCs w:val="18"/>
                                <w:lang w:eastAsia="zh-TW"/>
                              </w:rPr>
                            </w:pPr>
                            <w:r w:rsidRPr="005C4DE8">
                              <w:rPr>
                                <w:rFonts w:eastAsia="Batang"/>
                                <w:sz w:val="18"/>
                                <w:szCs w:val="18"/>
                                <w:lang w:val="en-GB"/>
                              </w:rPr>
                              <w:t>Proposal 1:</w:t>
                            </w:r>
                            <w:r w:rsidRPr="005C4DE8">
                              <w:rPr>
                                <w:sz w:val="18"/>
                                <w:szCs w:val="18"/>
                                <w:lang w:val="en-GB"/>
                              </w:rPr>
                              <w:t xml:space="preserve"> </w:t>
                            </w:r>
                            <w:r w:rsidRPr="005C4DE8">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with the consideration of other potential NTN related parameters can be discussed at a later stage.</w:t>
                            </w:r>
                            <w:bookmarkEnd w:id="8"/>
                          </w:p>
                          <w:p w14:paraId="52F447FF" w14:textId="77777777" w:rsidR="00CC50FA" w:rsidRPr="005C4DE8" w:rsidRDefault="00CC50FA" w:rsidP="005C4DE8">
                            <w:pPr>
                              <w:spacing w:line="254" w:lineRule="auto"/>
                              <w:jc w:val="both"/>
                              <w:rPr>
                                <w:b/>
                                <w:bCs/>
                                <w:sz w:val="18"/>
                                <w:szCs w:val="18"/>
                                <w:lang w:eastAsia="zh-TW"/>
                              </w:rPr>
                            </w:pPr>
                            <w:r w:rsidRPr="005C4DE8">
                              <w:rPr>
                                <w:b/>
                                <w:bCs/>
                                <w:sz w:val="18"/>
                                <w:szCs w:val="18"/>
                              </w:rPr>
                              <w:t>[Spreadtrum]</w:t>
                            </w:r>
                          </w:p>
                          <w:p w14:paraId="708255B3" w14:textId="77777777" w:rsidR="00CC50FA" w:rsidRDefault="00CC50FA" w:rsidP="00DE3B95">
                            <w:pPr>
                              <w:spacing w:line="254" w:lineRule="auto"/>
                              <w:jc w:val="both"/>
                              <w:rPr>
                                <w:sz w:val="18"/>
                                <w:szCs w:val="18"/>
                                <w:lang w:eastAsia="zh-TW"/>
                              </w:rPr>
                            </w:pPr>
                            <w:r w:rsidRPr="005C4DE8">
                              <w:rPr>
                                <w:color w:val="000000" w:themeColor="text1"/>
                                <w:sz w:val="18"/>
                                <w:szCs w:val="18"/>
                              </w:rPr>
                              <w:t>Proposal 1: Explicit signaling of K_offset used in initial access in system information should be considered.</w:t>
                            </w:r>
                          </w:p>
                          <w:p w14:paraId="11D9E2DA" w14:textId="77777777" w:rsidR="00CC50FA" w:rsidRPr="005C4DE8" w:rsidRDefault="00CC50FA" w:rsidP="005C4DE8">
                            <w:pPr>
                              <w:spacing w:line="254" w:lineRule="auto"/>
                              <w:jc w:val="both"/>
                              <w:rPr>
                                <w:b/>
                                <w:bCs/>
                                <w:sz w:val="18"/>
                                <w:szCs w:val="18"/>
                                <w:lang w:eastAsia="zh-TW"/>
                              </w:rPr>
                            </w:pPr>
                            <w:r w:rsidRPr="005C4DE8">
                              <w:rPr>
                                <w:b/>
                                <w:bCs/>
                                <w:sz w:val="18"/>
                                <w:szCs w:val="18"/>
                              </w:rPr>
                              <w:t>[InterDigital]</w:t>
                            </w:r>
                          </w:p>
                          <w:p w14:paraId="63BFC7E4" w14:textId="77777777" w:rsidR="00CC50FA" w:rsidRDefault="00CC50FA" w:rsidP="00DE3B95">
                            <w:pPr>
                              <w:spacing w:line="254" w:lineRule="auto"/>
                              <w:jc w:val="both"/>
                              <w:rPr>
                                <w:sz w:val="18"/>
                                <w:szCs w:val="18"/>
                                <w:lang w:eastAsia="zh-TW"/>
                              </w:rPr>
                            </w:pPr>
                            <w:r w:rsidRPr="005C4DE8">
                              <w:rPr>
                                <w:sz w:val="18"/>
                                <w:szCs w:val="18"/>
                              </w:rPr>
                              <w:t>Proposal-3: K-offset value is independently determined/indicated from common TA in the system information (Alt-1)</w:t>
                            </w:r>
                          </w:p>
                          <w:p w14:paraId="72383F3D" w14:textId="35BE61EE" w:rsidR="00CC50FA" w:rsidRPr="005C4DE8" w:rsidRDefault="00CC50FA" w:rsidP="00DE3B95">
                            <w:pPr>
                              <w:spacing w:line="254" w:lineRule="auto"/>
                              <w:jc w:val="both"/>
                              <w:rPr>
                                <w:b/>
                                <w:bCs/>
                                <w:sz w:val="18"/>
                                <w:szCs w:val="18"/>
                                <w:lang w:eastAsia="zh-TW"/>
                              </w:rPr>
                            </w:pPr>
                            <w:r w:rsidRPr="005C4DE8">
                              <w:rPr>
                                <w:b/>
                                <w:bCs/>
                                <w:sz w:val="18"/>
                                <w:szCs w:val="18"/>
                              </w:rPr>
                              <w:t>[Qualcomm]</w:t>
                            </w:r>
                          </w:p>
                          <w:p w14:paraId="72DEECFC" w14:textId="77777777" w:rsidR="00CC50FA" w:rsidRPr="005C4DE8" w:rsidRDefault="00CC50FA" w:rsidP="00DE3B95">
                            <w:pPr>
                              <w:rPr>
                                <w:sz w:val="18"/>
                                <w:szCs w:val="18"/>
                                <w:lang w:val="en-GB"/>
                              </w:rPr>
                            </w:pPr>
                            <w:bookmarkStart w:id="9" w:name="_Hlk61463325"/>
                            <w:r w:rsidRPr="005C4DE8">
                              <w:rPr>
                                <w:sz w:val="18"/>
                                <w:szCs w:val="18"/>
                                <w:lang w:val="en-GB"/>
                              </w:rPr>
                              <w:t xml:space="preserve">Proposal 1: </w:t>
                            </w:r>
                          </w:p>
                          <w:p w14:paraId="6D367A0D"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CC50FA" w:rsidRPr="005C4DE8" w:rsidRDefault="00CC50FA" w:rsidP="00370D54">
                            <w:pPr>
                              <w:pStyle w:val="af9"/>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CC50FA" w:rsidRPr="005C4DE8" w:rsidRDefault="00CC50FA" w:rsidP="00370D54">
                            <w:pPr>
                              <w:pStyle w:val="af9"/>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CC50FA" w:rsidRPr="005C4DE8" w:rsidRDefault="00CC50FA" w:rsidP="00370D54">
                            <w:pPr>
                              <w:pStyle w:val="af9"/>
                              <w:numPr>
                                <w:ilvl w:val="0"/>
                                <w:numId w:val="48"/>
                              </w:numPr>
                              <w:spacing w:line="254" w:lineRule="auto"/>
                              <w:ind w:firstLine="360"/>
                              <w:rPr>
                                <w:sz w:val="18"/>
                                <w:szCs w:val="18"/>
                                <w:lang w:val="en-GB"/>
                              </w:rPr>
                            </w:pPr>
                            <w:bookmarkStart w:id="10" w:name="_Hlk68531503"/>
                            <w:r w:rsidRPr="005C4DE8">
                              <w:rPr>
                                <w:sz w:val="18"/>
                                <w:szCs w:val="18"/>
                                <w:lang w:val="en-GB"/>
                              </w:rPr>
                              <w:t xml:space="preserve">The scheduling offset calculated as K_offset=Offset_1+Offset_2 is for the following timing relationships: </w:t>
                            </w:r>
                          </w:p>
                          <w:bookmarkEnd w:id="10"/>
                          <w:p w14:paraId="1EB28470" w14:textId="77777777" w:rsidR="00CC50FA" w:rsidRPr="005C4DE8" w:rsidRDefault="00CC50FA" w:rsidP="00370D54">
                            <w:pPr>
                              <w:numPr>
                                <w:ilvl w:val="1"/>
                                <w:numId w:val="49"/>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DCI scheduled PUSCH (including CSI on PUSCH) and the first PUSCH opportunity in Configured Grant Type 2.</w:t>
                            </w:r>
                          </w:p>
                          <w:p w14:paraId="418F9088"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RAR grant scheduled PUSCH.</w:t>
                            </w:r>
                          </w:p>
                          <w:p w14:paraId="3BA89510"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HARQ-ACK on PUCCH.</w:t>
                            </w:r>
                          </w:p>
                          <w:p w14:paraId="4D6B509E"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CSI reference resource timing.</w:t>
                            </w:r>
                          </w:p>
                          <w:p w14:paraId="29009404"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aperiodic SRS.</w:t>
                            </w:r>
                          </w:p>
                          <w:p w14:paraId="163B3665" w14:textId="77777777" w:rsidR="00CC50FA" w:rsidRPr="005C4DE8" w:rsidRDefault="00CC50FA" w:rsidP="00370D54">
                            <w:pPr>
                              <w:numPr>
                                <w:ilvl w:val="0"/>
                                <w:numId w:val="48"/>
                              </w:numPr>
                              <w:spacing w:line="252" w:lineRule="auto"/>
                              <w:contextualSpacing/>
                              <w:rPr>
                                <w:rFonts w:eastAsia="Times New Roman"/>
                                <w:color w:val="2D374A"/>
                                <w:sz w:val="18"/>
                                <w:szCs w:val="18"/>
                              </w:rPr>
                            </w:pPr>
                            <w:r w:rsidRPr="005C4DE8">
                              <w:rPr>
                                <w:color w:val="000000" w:themeColor="text1"/>
                                <w:kern w:val="24"/>
                                <w:sz w:val="18"/>
                                <w:szCs w:val="18"/>
                              </w:rPr>
                              <w:t>The scheduling offset for MAC-CE commands with DL configuration is calculated as K_mac=Offset_2.</w:t>
                            </w:r>
                          </w:p>
                          <w:p w14:paraId="78A28B77"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CC50FA" w:rsidRDefault="00CC50FA" w:rsidP="00370D54">
                            <w:pPr>
                              <w:pStyle w:val="af9"/>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9"/>
                          </w:p>
                          <w:p w14:paraId="6570731C" w14:textId="77777777" w:rsidR="00CC50FA" w:rsidRDefault="00CC50FA" w:rsidP="005C4DE8">
                            <w:pPr>
                              <w:spacing w:line="254" w:lineRule="auto"/>
                              <w:rPr>
                                <w:color w:val="000000"/>
                                <w:sz w:val="18"/>
                                <w:szCs w:val="18"/>
                              </w:rPr>
                            </w:pPr>
                          </w:p>
                          <w:p w14:paraId="01C883C0" w14:textId="77777777" w:rsidR="00CC50FA" w:rsidRPr="005C4DE8" w:rsidRDefault="00CC50FA" w:rsidP="005C4DE8">
                            <w:pPr>
                              <w:spacing w:line="254" w:lineRule="auto"/>
                              <w:jc w:val="both"/>
                              <w:rPr>
                                <w:b/>
                                <w:bCs/>
                                <w:sz w:val="18"/>
                                <w:szCs w:val="18"/>
                              </w:rPr>
                            </w:pPr>
                            <w:r w:rsidRPr="005C4DE8">
                              <w:rPr>
                                <w:b/>
                                <w:bCs/>
                                <w:color w:val="000000"/>
                                <w:sz w:val="18"/>
                                <w:szCs w:val="18"/>
                              </w:rPr>
                              <w:t>[</w:t>
                            </w:r>
                            <w:r w:rsidRPr="005C4DE8">
                              <w:rPr>
                                <w:b/>
                                <w:bCs/>
                                <w:sz w:val="18"/>
                                <w:szCs w:val="18"/>
                              </w:rPr>
                              <w:t>Zhejiang Lab]</w:t>
                            </w:r>
                          </w:p>
                          <w:p w14:paraId="76DEBCBE" w14:textId="77777777" w:rsidR="00CC50FA" w:rsidRPr="005C4DE8" w:rsidRDefault="00CC50FA" w:rsidP="005C4DE8">
                            <w:pPr>
                              <w:spacing w:line="254" w:lineRule="auto"/>
                              <w:jc w:val="both"/>
                              <w:rPr>
                                <w:sz w:val="18"/>
                                <w:szCs w:val="18"/>
                              </w:rPr>
                            </w:pPr>
                            <w:r w:rsidRPr="005C4DE8">
                              <w:rPr>
                                <w:sz w:val="18"/>
                                <w:szCs w:val="18"/>
                              </w:rPr>
                              <w:t>Proposal 1:  Implicit signaling of K_offset value(s) should be supported.</w:t>
                            </w:r>
                          </w:p>
                          <w:p w14:paraId="245BDA6D" w14:textId="4BE3A286" w:rsidR="00CC50FA" w:rsidRPr="005C4DE8" w:rsidRDefault="00CC50FA" w:rsidP="005C4DE8">
                            <w:pPr>
                              <w:spacing w:line="254" w:lineRule="auto"/>
                              <w:jc w:val="both"/>
                              <w:rPr>
                                <w:sz w:val="18"/>
                                <w:szCs w:val="18"/>
                              </w:rPr>
                            </w:pPr>
                            <w:r w:rsidRPr="005C4DE8">
                              <w:rPr>
                                <w:sz w:val="18"/>
                                <w:szCs w:val="18"/>
                              </w:rPr>
                              <w:t>Proposal 2:  The initial value(s) of K_offset should be chosen considering the worst case, i.e., cell edge UE and the K_offset value(s) should depend on numerology and satellite type.</w:t>
                            </w:r>
                          </w:p>
                          <w:p w14:paraId="1BB81DA0" w14:textId="77777777" w:rsidR="00CC50FA" w:rsidRPr="005C4DE8" w:rsidRDefault="00CC50FA" w:rsidP="005C4DE8">
                            <w:pPr>
                              <w:spacing w:line="254" w:lineRule="auto"/>
                              <w:jc w:val="both"/>
                              <w:rPr>
                                <w:b/>
                                <w:bCs/>
                                <w:sz w:val="18"/>
                                <w:szCs w:val="18"/>
                              </w:rPr>
                            </w:pPr>
                            <w:r w:rsidRPr="005C4DE8">
                              <w:rPr>
                                <w:b/>
                                <w:bCs/>
                                <w:sz w:val="18"/>
                                <w:szCs w:val="18"/>
                              </w:rPr>
                              <w:t>[Huawei, HiSilicon]</w:t>
                            </w:r>
                          </w:p>
                          <w:p w14:paraId="09B3E394" w14:textId="77777777" w:rsidR="00CC50FA" w:rsidRDefault="00CC50FA" w:rsidP="005C4DE8">
                            <w:pPr>
                              <w:spacing w:line="254" w:lineRule="auto"/>
                              <w:jc w:val="both"/>
                              <w:rPr>
                                <w:sz w:val="18"/>
                                <w:szCs w:val="18"/>
                              </w:rPr>
                            </w:pPr>
                            <w:r w:rsidRPr="005C4DE8">
                              <w:rPr>
                                <w:sz w:val="18"/>
                                <w:szCs w:val="18"/>
                              </w:rPr>
                              <w:t>Proposal 1: The cell-specific K_offset used in initial access is determined based on the common timing offset and the maximum service link RTD within the cell coverage.</w:t>
                            </w:r>
                          </w:p>
                          <w:p w14:paraId="1007DCB0" w14:textId="77777777" w:rsidR="00CC50FA" w:rsidRPr="005C4DE8" w:rsidRDefault="00CC50FA" w:rsidP="005C4DE8">
                            <w:pPr>
                              <w:spacing w:line="254" w:lineRule="auto"/>
                              <w:jc w:val="both"/>
                              <w:rPr>
                                <w:b/>
                                <w:bCs/>
                                <w:sz w:val="18"/>
                                <w:szCs w:val="18"/>
                              </w:rPr>
                            </w:pPr>
                            <w:r w:rsidRPr="005C4DE8">
                              <w:rPr>
                                <w:b/>
                                <w:bCs/>
                                <w:sz w:val="18"/>
                                <w:szCs w:val="18"/>
                              </w:rPr>
                              <w:t>[LG]</w:t>
                            </w:r>
                          </w:p>
                          <w:p w14:paraId="5ECF2391" w14:textId="77777777" w:rsidR="00CC50FA" w:rsidRDefault="00CC50FA" w:rsidP="005C4DE8">
                            <w:pPr>
                              <w:spacing w:line="254" w:lineRule="auto"/>
                              <w:jc w:val="both"/>
                              <w:rPr>
                                <w:sz w:val="18"/>
                                <w:szCs w:val="18"/>
                              </w:rPr>
                            </w:pPr>
                            <w:r w:rsidRPr="005C4DE8">
                              <w:rPr>
                                <w:sz w:val="18"/>
                                <w:szCs w:val="18"/>
                              </w:rPr>
                              <w:t>Proposal 1: Support explicit signaling of K_offset.</w:t>
                            </w:r>
                          </w:p>
                          <w:p w14:paraId="5D2EFDCD" w14:textId="4CE0955E" w:rsidR="00CC50FA" w:rsidRPr="005C4DE8" w:rsidRDefault="00CC50FA" w:rsidP="005C4DE8">
                            <w:pPr>
                              <w:spacing w:line="254" w:lineRule="auto"/>
                              <w:jc w:val="both"/>
                              <w:rPr>
                                <w:b/>
                                <w:bCs/>
                                <w:sz w:val="18"/>
                                <w:szCs w:val="18"/>
                              </w:rPr>
                            </w:pPr>
                            <w:r w:rsidRPr="005C4DE8">
                              <w:rPr>
                                <w:rFonts w:eastAsiaTheme="majorEastAsia"/>
                                <w:b/>
                                <w:bCs/>
                                <w:sz w:val="18"/>
                                <w:szCs w:val="18"/>
                              </w:rPr>
                              <w:t>[Apple]</w:t>
                            </w:r>
                          </w:p>
                          <w:p w14:paraId="03F2EAD5" w14:textId="77777777" w:rsidR="00CC50FA" w:rsidRDefault="00CC50FA" w:rsidP="005C4DE8">
                            <w:pPr>
                              <w:jc w:val="both"/>
                              <w:rPr>
                                <w:sz w:val="18"/>
                                <w:szCs w:val="18"/>
                              </w:rPr>
                            </w:pPr>
                            <w:r w:rsidRPr="005C4DE8">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explicitly signaled.</w:t>
                            </w:r>
                          </w:p>
                          <w:p w14:paraId="57646742" w14:textId="77777777" w:rsidR="00CC50FA" w:rsidRPr="005C4DE8" w:rsidRDefault="00CC50FA" w:rsidP="005C4DE8">
                            <w:pPr>
                              <w:jc w:val="both"/>
                              <w:rPr>
                                <w:b/>
                                <w:bCs/>
                                <w:sz w:val="18"/>
                                <w:szCs w:val="18"/>
                              </w:rPr>
                            </w:pPr>
                            <w:r w:rsidRPr="005C4DE8">
                              <w:rPr>
                                <w:rFonts w:eastAsiaTheme="majorEastAsia"/>
                                <w:b/>
                                <w:bCs/>
                                <w:sz w:val="18"/>
                                <w:szCs w:val="18"/>
                              </w:rPr>
                              <w:t>[ZTE]</w:t>
                            </w:r>
                          </w:p>
                          <w:p w14:paraId="00C1796C" w14:textId="41DA2A17" w:rsidR="00CC50FA" w:rsidRPr="005C4DE8" w:rsidRDefault="00CC50FA" w:rsidP="005C4DE8">
                            <w:pPr>
                              <w:jc w:val="both"/>
                              <w:rPr>
                                <w:sz w:val="18"/>
                                <w:szCs w:val="18"/>
                              </w:rPr>
                            </w:pPr>
                            <w:r w:rsidRPr="005C4DE8">
                              <w:rPr>
                                <w:sz w:val="18"/>
                                <w:szCs w:val="18"/>
                              </w:rPr>
                              <w:t>Proposal 5</w:t>
                            </w:r>
                            <w:r w:rsidRPr="005C4DE8">
                              <w:rPr>
                                <w:rFonts w:eastAsia="Calibri"/>
                                <w:sz w:val="18"/>
                                <w:szCs w:val="18"/>
                              </w:rPr>
                              <w:t>:</w:t>
                            </w:r>
                            <w:r w:rsidRPr="005C4DE8">
                              <w:rPr>
                                <w:sz w:val="18"/>
                                <w:szCs w:val="18"/>
                              </w:rPr>
                              <w:t xml:space="preserve"> </w:t>
                            </w:r>
                            <w:r w:rsidRPr="005C4DE8">
                              <w:rPr>
                                <w:sz w:val="18"/>
                                <w:szCs w:val="18"/>
                                <w:lang w:eastAsia="ja-JP"/>
                              </w:rPr>
                              <w:t xml:space="preserve">Flexible unit of the K_offset </w:t>
                            </w:r>
                            <w:r w:rsidRPr="005C4DE8">
                              <w:rPr>
                                <w:sz w:val="18"/>
                                <w:szCs w:val="18"/>
                              </w:rPr>
                              <w:t>shoul</w:t>
                            </w:r>
                            <w:r w:rsidRPr="005C4DE8">
                              <w:rPr>
                                <w:sz w:val="18"/>
                                <w:szCs w:val="18"/>
                                <w:lang w:eastAsia="ja-JP"/>
                              </w:rPr>
                              <w:t>d be considered</w:t>
                            </w:r>
                            <w:r w:rsidRPr="005C4DE8">
                              <w:rPr>
                                <w:sz w:val="18"/>
                                <w:szCs w:val="18"/>
                              </w:rPr>
                              <w:t xml:space="preserve">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CC50FA" w:rsidRPr="005C4DE8" w:rsidRDefault="00CC50FA" w:rsidP="005C4DE8">
                      <w:pPr>
                        <w:spacing w:line="254" w:lineRule="auto"/>
                        <w:jc w:val="both"/>
                        <w:rPr>
                          <w:b/>
                          <w:bCs/>
                          <w:sz w:val="18"/>
                          <w:szCs w:val="18"/>
                          <w:lang w:eastAsia="zh-TW"/>
                        </w:rPr>
                      </w:pPr>
                      <w:r w:rsidRPr="005C4DE8">
                        <w:rPr>
                          <w:b/>
                          <w:bCs/>
                          <w:sz w:val="18"/>
                          <w:szCs w:val="18"/>
                        </w:rPr>
                        <w:t>[Intel]</w:t>
                      </w:r>
                      <w:r w:rsidRPr="005C4DE8">
                        <w:rPr>
                          <w:b/>
                          <w:bCs/>
                          <w:sz w:val="18"/>
                          <w:szCs w:val="18"/>
                          <w:lang w:eastAsia="zh-TW"/>
                        </w:rPr>
                        <w:t xml:space="preserve"> </w:t>
                      </w:r>
                    </w:p>
                    <w:p w14:paraId="62B6374D" w14:textId="698D8966" w:rsidR="00CC50FA" w:rsidRPr="005C4DE8" w:rsidRDefault="00CC50FA" w:rsidP="005C4DE8">
                      <w:pPr>
                        <w:spacing w:line="254" w:lineRule="auto"/>
                        <w:jc w:val="both"/>
                        <w:rPr>
                          <w:sz w:val="18"/>
                          <w:szCs w:val="18"/>
                          <w:lang w:eastAsia="zh-TW"/>
                        </w:rPr>
                      </w:pPr>
                      <w:r w:rsidRPr="005C4DE8">
                        <w:rPr>
                          <w:sz w:val="18"/>
                          <w:szCs w:val="18"/>
                        </w:rPr>
                        <w:t xml:space="preserve">Proposal 2: </w:t>
                      </w:r>
                    </w:p>
                    <w:p w14:paraId="5F7956E0" w14:textId="77777777" w:rsidR="00CC50FA" w:rsidRPr="005C4DE8" w:rsidRDefault="00CC50FA" w:rsidP="005C4DE8">
                      <w:pPr>
                        <w:spacing w:line="254" w:lineRule="auto"/>
                        <w:jc w:val="both"/>
                        <w:rPr>
                          <w:sz w:val="18"/>
                          <w:szCs w:val="18"/>
                          <w:lang w:eastAsia="zh-TW"/>
                        </w:rPr>
                      </w:pPr>
                      <w:r w:rsidRPr="005C4DE8">
                        <w:rPr>
                          <w:sz w:val="18"/>
                          <w:szCs w:val="18"/>
                        </w:rPr>
                        <w:t xml:space="preserve">Common timing advance (TA) value should be used to determine common slot offset (K_offset) </w:t>
                      </w:r>
                    </w:p>
                    <w:p w14:paraId="60A51C73" w14:textId="77777777" w:rsidR="00CC50FA" w:rsidRDefault="00CC50FA" w:rsidP="00DE3B95">
                      <w:pPr>
                        <w:spacing w:line="254" w:lineRule="auto"/>
                        <w:jc w:val="both"/>
                        <w:rPr>
                          <w:sz w:val="18"/>
                          <w:szCs w:val="18"/>
                          <w:lang w:eastAsia="zh-TW"/>
                        </w:rPr>
                      </w:pPr>
                      <w:r w:rsidRPr="005C4DE8">
                        <w:rPr>
                          <w:sz w:val="18"/>
                          <w:szCs w:val="18"/>
                        </w:rPr>
                        <w:t>K_offset value should be common for all applicable physical layer procedures</w:t>
                      </w:r>
                    </w:p>
                    <w:p w14:paraId="3B5F4263" w14:textId="77777777" w:rsidR="00CC50FA" w:rsidRPr="005C4DE8" w:rsidRDefault="00CC50FA" w:rsidP="005C4DE8">
                      <w:pPr>
                        <w:spacing w:line="254" w:lineRule="auto"/>
                        <w:jc w:val="both"/>
                        <w:rPr>
                          <w:b/>
                          <w:bCs/>
                          <w:sz w:val="18"/>
                          <w:szCs w:val="18"/>
                          <w:lang w:eastAsia="zh-TW"/>
                        </w:rPr>
                      </w:pPr>
                      <w:r w:rsidRPr="005C4DE8">
                        <w:rPr>
                          <w:b/>
                          <w:bCs/>
                          <w:sz w:val="18"/>
                          <w:szCs w:val="18"/>
                        </w:rPr>
                        <w:t>[Sony]</w:t>
                      </w:r>
                      <w:r w:rsidRPr="005C4DE8">
                        <w:rPr>
                          <w:b/>
                          <w:bCs/>
                          <w:sz w:val="18"/>
                          <w:szCs w:val="18"/>
                          <w:lang w:eastAsia="zh-TW"/>
                        </w:rPr>
                        <w:t xml:space="preserve"> </w:t>
                      </w:r>
                    </w:p>
                    <w:p w14:paraId="05E9C4D4" w14:textId="77777777" w:rsidR="00CC50FA" w:rsidRDefault="00CC50FA" w:rsidP="005C4DE8">
                      <w:pPr>
                        <w:spacing w:line="254" w:lineRule="auto"/>
                        <w:jc w:val="both"/>
                        <w:rPr>
                          <w:sz w:val="18"/>
                          <w:szCs w:val="18"/>
                          <w:lang w:eastAsia="zh-TW"/>
                        </w:rPr>
                      </w:pPr>
                      <w:r w:rsidRPr="005C4DE8">
                        <w:rPr>
                          <w:color w:val="000000"/>
                          <w:sz w:val="18"/>
                          <w:szCs w:val="18"/>
                          <w:lang w:eastAsia="ja-JP"/>
                        </w:rPr>
                        <w:t>Proposal 1: When the common timing offset is broadcast by gNB, the K</w:t>
                      </w:r>
                      <w:r w:rsidRPr="005C4DE8">
                        <w:rPr>
                          <w:color w:val="000000"/>
                          <w:sz w:val="18"/>
                          <w:szCs w:val="18"/>
                          <w:vertAlign w:val="subscript"/>
                          <w:lang w:eastAsia="ja-JP"/>
                        </w:rPr>
                        <w:t>offset</w:t>
                      </w:r>
                      <w:r w:rsidRPr="005C4DE8">
                        <w:rPr>
                          <w:color w:val="000000"/>
                          <w:sz w:val="18"/>
                          <w:szCs w:val="18"/>
                          <w:lang w:eastAsia="ja-JP"/>
                        </w:rPr>
                        <w:t xml:space="preserve"> values should be implicitly derived by calculation at the UE from the common timing offset.</w:t>
                      </w:r>
                    </w:p>
                    <w:p w14:paraId="026A48EC" w14:textId="77777777" w:rsidR="00CC50FA" w:rsidRDefault="00CC50FA" w:rsidP="00DE3B95">
                      <w:pPr>
                        <w:spacing w:line="254" w:lineRule="auto"/>
                        <w:jc w:val="both"/>
                        <w:rPr>
                          <w:sz w:val="18"/>
                          <w:szCs w:val="18"/>
                          <w:lang w:eastAsia="zh-TW"/>
                        </w:rPr>
                      </w:pPr>
                      <w:r w:rsidRPr="005C4DE8">
                        <w:rPr>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CC50FA" w:rsidRPr="005C4DE8" w:rsidRDefault="00CC50FA" w:rsidP="00DE3B95">
                      <w:pPr>
                        <w:spacing w:line="254" w:lineRule="auto"/>
                        <w:jc w:val="both"/>
                        <w:rPr>
                          <w:b/>
                          <w:bCs/>
                          <w:sz w:val="18"/>
                          <w:szCs w:val="18"/>
                          <w:lang w:eastAsia="zh-TW"/>
                        </w:rPr>
                      </w:pPr>
                      <w:r w:rsidRPr="005C4DE8">
                        <w:rPr>
                          <w:b/>
                          <w:bCs/>
                          <w:sz w:val="18"/>
                          <w:szCs w:val="18"/>
                        </w:rPr>
                        <w:t>[Ericsson]</w:t>
                      </w:r>
                      <w:bookmarkStart w:id="11" w:name="_Toc68276392"/>
                    </w:p>
                    <w:p w14:paraId="0F362843" w14:textId="77777777" w:rsidR="00CC50FA" w:rsidRDefault="00CC50FA" w:rsidP="00DE3B95">
                      <w:pPr>
                        <w:spacing w:line="254" w:lineRule="auto"/>
                        <w:jc w:val="both"/>
                        <w:rPr>
                          <w:sz w:val="18"/>
                          <w:szCs w:val="18"/>
                          <w:lang w:eastAsia="zh-TW"/>
                        </w:rPr>
                      </w:pPr>
                      <w:r w:rsidRPr="005C4DE8">
                        <w:rPr>
                          <w:rFonts w:eastAsia="Batang"/>
                          <w:sz w:val="18"/>
                          <w:szCs w:val="18"/>
                          <w:lang w:val="en-GB"/>
                        </w:rPr>
                        <w:t>Proposal 1:</w:t>
                      </w:r>
                      <w:r w:rsidRPr="005C4DE8">
                        <w:rPr>
                          <w:sz w:val="18"/>
                          <w:szCs w:val="18"/>
                          <w:lang w:val="en-GB"/>
                        </w:rPr>
                        <w:t xml:space="preserve"> </w:t>
                      </w:r>
                      <w:r w:rsidRPr="005C4DE8">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with the consideration of other potential NTN related parameters can be discussed at a later stage.</w:t>
                      </w:r>
                      <w:bookmarkEnd w:id="11"/>
                    </w:p>
                    <w:p w14:paraId="52F447FF" w14:textId="77777777" w:rsidR="00CC50FA" w:rsidRPr="005C4DE8" w:rsidRDefault="00CC50FA" w:rsidP="005C4DE8">
                      <w:pPr>
                        <w:spacing w:line="254" w:lineRule="auto"/>
                        <w:jc w:val="both"/>
                        <w:rPr>
                          <w:b/>
                          <w:bCs/>
                          <w:sz w:val="18"/>
                          <w:szCs w:val="18"/>
                          <w:lang w:eastAsia="zh-TW"/>
                        </w:rPr>
                      </w:pPr>
                      <w:r w:rsidRPr="005C4DE8">
                        <w:rPr>
                          <w:b/>
                          <w:bCs/>
                          <w:sz w:val="18"/>
                          <w:szCs w:val="18"/>
                        </w:rPr>
                        <w:t>[Spreadtrum]</w:t>
                      </w:r>
                    </w:p>
                    <w:p w14:paraId="708255B3" w14:textId="77777777" w:rsidR="00CC50FA" w:rsidRDefault="00CC50FA" w:rsidP="00DE3B95">
                      <w:pPr>
                        <w:spacing w:line="254" w:lineRule="auto"/>
                        <w:jc w:val="both"/>
                        <w:rPr>
                          <w:sz w:val="18"/>
                          <w:szCs w:val="18"/>
                          <w:lang w:eastAsia="zh-TW"/>
                        </w:rPr>
                      </w:pPr>
                      <w:r w:rsidRPr="005C4DE8">
                        <w:rPr>
                          <w:color w:val="000000" w:themeColor="text1"/>
                          <w:sz w:val="18"/>
                          <w:szCs w:val="18"/>
                        </w:rPr>
                        <w:t>Proposal 1: Explicit signaling of K_offset used in initial access in system information should be considered.</w:t>
                      </w:r>
                    </w:p>
                    <w:p w14:paraId="11D9E2DA" w14:textId="77777777" w:rsidR="00CC50FA" w:rsidRPr="005C4DE8" w:rsidRDefault="00CC50FA" w:rsidP="005C4DE8">
                      <w:pPr>
                        <w:spacing w:line="254" w:lineRule="auto"/>
                        <w:jc w:val="both"/>
                        <w:rPr>
                          <w:b/>
                          <w:bCs/>
                          <w:sz w:val="18"/>
                          <w:szCs w:val="18"/>
                          <w:lang w:eastAsia="zh-TW"/>
                        </w:rPr>
                      </w:pPr>
                      <w:r w:rsidRPr="005C4DE8">
                        <w:rPr>
                          <w:b/>
                          <w:bCs/>
                          <w:sz w:val="18"/>
                          <w:szCs w:val="18"/>
                        </w:rPr>
                        <w:t>[InterDigital]</w:t>
                      </w:r>
                    </w:p>
                    <w:p w14:paraId="63BFC7E4" w14:textId="77777777" w:rsidR="00CC50FA" w:rsidRDefault="00CC50FA" w:rsidP="00DE3B95">
                      <w:pPr>
                        <w:spacing w:line="254" w:lineRule="auto"/>
                        <w:jc w:val="both"/>
                        <w:rPr>
                          <w:sz w:val="18"/>
                          <w:szCs w:val="18"/>
                          <w:lang w:eastAsia="zh-TW"/>
                        </w:rPr>
                      </w:pPr>
                      <w:r w:rsidRPr="005C4DE8">
                        <w:rPr>
                          <w:sz w:val="18"/>
                          <w:szCs w:val="18"/>
                        </w:rPr>
                        <w:t>Proposal-3: K-offset value is independently determined/indicated from common TA in the system information (Alt-1)</w:t>
                      </w:r>
                    </w:p>
                    <w:p w14:paraId="72383F3D" w14:textId="35BE61EE" w:rsidR="00CC50FA" w:rsidRPr="005C4DE8" w:rsidRDefault="00CC50FA" w:rsidP="00DE3B95">
                      <w:pPr>
                        <w:spacing w:line="254" w:lineRule="auto"/>
                        <w:jc w:val="both"/>
                        <w:rPr>
                          <w:b/>
                          <w:bCs/>
                          <w:sz w:val="18"/>
                          <w:szCs w:val="18"/>
                          <w:lang w:eastAsia="zh-TW"/>
                        </w:rPr>
                      </w:pPr>
                      <w:r w:rsidRPr="005C4DE8">
                        <w:rPr>
                          <w:b/>
                          <w:bCs/>
                          <w:sz w:val="18"/>
                          <w:szCs w:val="18"/>
                        </w:rPr>
                        <w:t>[Qualcomm]</w:t>
                      </w:r>
                    </w:p>
                    <w:p w14:paraId="72DEECFC" w14:textId="77777777" w:rsidR="00CC50FA" w:rsidRPr="005C4DE8" w:rsidRDefault="00CC50FA" w:rsidP="00DE3B95">
                      <w:pPr>
                        <w:rPr>
                          <w:sz w:val="18"/>
                          <w:szCs w:val="18"/>
                          <w:lang w:val="en-GB"/>
                        </w:rPr>
                      </w:pPr>
                      <w:bookmarkStart w:id="12" w:name="_Hlk61463325"/>
                      <w:r w:rsidRPr="005C4DE8">
                        <w:rPr>
                          <w:sz w:val="18"/>
                          <w:szCs w:val="18"/>
                          <w:lang w:val="en-GB"/>
                        </w:rPr>
                        <w:t xml:space="preserve">Proposal 1: </w:t>
                      </w:r>
                    </w:p>
                    <w:p w14:paraId="6D367A0D"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The following two offset values are signalled in system information:</w:t>
                      </w:r>
                    </w:p>
                    <w:p w14:paraId="5DF54453" w14:textId="77777777" w:rsidR="00CC50FA" w:rsidRPr="005C4DE8" w:rsidRDefault="00CC50FA" w:rsidP="00370D54">
                      <w:pPr>
                        <w:pStyle w:val="af9"/>
                        <w:numPr>
                          <w:ilvl w:val="1"/>
                          <w:numId w:val="48"/>
                        </w:numPr>
                        <w:spacing w:line="254" w:lineRule="auto"/>
                        <w:ind w:firstLine="360"/>
                        <w:rPr>
                          <w:sz w:val="18"/>
                          <w:szCs w:val="18"/>
                          <w:lang w:val="en-GB"/>
                        </w:rPr>
                      </w:pPr>
                      <w:r w:rsidRPr="005C4DE8">
                        <w:rPr>
                          <w:sz w:val="18"/>
                          <w:szCs w:val="18"/>
                          <w:lang w:val="en-GB"/>
                        </w:rPr>
                        <w:t>Offset_1</w:t>
                      </w:r>
                    </w:p>
                    <w:p w14:paraId="254B0AE2" w14:textId="77777777" w:rsidR="00CC50FA" w:rsidRPr="005C4DE8" w:rsidRDefault="00CC50FA" w:rsidP="00370D54">
                      <w:pPr>
                        <w:pStyle w:val="af9"/>
                        <w:numPr>
                          <w:ilvl w:val="1"/>
                          <w:numId w:val="48"/>
                        </w:numPr>
                        <w:spacing w:line="254" w:lineRule="auto"/>
                        <w:ind w:firstLine="360"/>
                        <w:rPr>
                          <w:sz w:val="18"/>
                          <w:szCs w:val="18"/>
                          <w:lang w:val="en-GB"/>
                        </w:rPr>
                      </w:pPr>
                      <w:r w:rsidRPr="005C4DE8">
                        <w:rPr>
                          <w:sz w:val="18"/>
                          <w:szCs w:val="18"/>
                          <w:lang w:val="en-GB"/>
                        </w:rPr>
                        <w:t>Offset_2</w:t>
                      </w:r>
                    </w:p>
                    <w:p w14:paraId="4AED34B3"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 xml:space="preserve">Offset_2=0 if not signalled. </w:t>
                      </w:r>
                    </w:p>
                    <w:p w14:paraId="090BA480" w14:textId="77777777" w:rsidR="00CC50FA" w:rsidRPr="005C4DE8" w:rsidRDefault="00CC50FA" w:rsidP="00370D54">
                      <w:pPr>
                        <w:pStyle w:val="af9"/>
                        <w:numPr>
                          <w:ilvl w:val="0"/>
                          <w:numId w:val="48"/>
                        </w:numPr>
                        <w:spacing w:line="254" w:lineRule="auto"/>
                        <w:ind w:firstLine="360"/>
                        <w:rPr>
                          <w:sz w:val="18"/>
                          <w:szCs w:val="18"/>
                          <w:lang w:val="en-GB"/>
                        </w:rPr>
                      </w:pPr>
                      <w:bookmarkStart w:id="13" w:name="_Hlk68531503"/>
                      <w:r w:rsidRPr="005C4DE8">
                        <w:rPr>
                          <w:sz w:val="18"/>
                          <w:szCs w:val="18"/>
                          <w:lang w:val="en-GB"/>
                        </w:rPr>
                        <w:t xml:space="preserve">The scheduling offset calculated as K_offset=Offset_1+Offset_2 is for the following timing relationships: </w:t>
                      </w:r>
                    </w:p>
                    <w:bookmarkEnd w:id="13"/>
                    <w:p w14:paraId="1EB28470" w14:textId="77777777" w:rsidR="00CC50FA" w:rsidRPr="005C4DE8" w:rsidRDefault="00CC50FA" w:rsidP="00370D54">
                      <w:pPr>
                        <w:numPr>
                          <w:ilvl w:val="1"/>
                          <w:numId w:val="49"/>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DCI scheduled PUSCH (including CSI on PUSCH) and the first PUSCH opportunity in Configured Grant Type 2.</w:t>
                      </w:r>
                    </w:p>
                    <w:p w14:paraId="418F9088"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RAR grant scheduled PUSCH.</w:t>
                      </w:r>
                    </w:p>
                    <w:p w14:paraId="3BA89510"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HARQ-ACK on PUCCH.</w:t>
                      </w:r>
                    </w:p>
                    <w:p w14:paraId="4D6B509E"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CSI reference resource timing.</w:t>
                      </w:r>
                    </w:p>
                    <w:p w14:paraId="29009404" w14:textId="77777777" w:rsidR="00CC50FA" w:rsidRPr="005C4DE8" w:rsidRDefault="00CC50FA" w:rsidP="00370D54">
                      <w:pPr>
                        <w:numPr>
                          <w:ilvl w:val="1"/>
                          <w:numId w:val="48"/>
                        </w:numPr>
                        <w:spacing w:line="252" w:lineRule="auto"/>
                        <w:contextualSpacing/>
                        <w:rPr>
                          <w:rFonts w:eastAsia="Times New Roman"/>
                          <w:color w:val="2D374A"/>
                          <w:sz w:val="18"/>
                          <w:szCs w:val="18"/>
                        </w:rPr>
                      </w:pPr>
                      <w:r w:rsidRPr="005C4DE8">
                        <w:rPr>
                          <w:color w:val="000000" w:themeColor="text1"/>
                          <w:kern w:val="24"/>
                          <w:sz w:val="18"/>
                          <w:szCs w:val="18"/>
                        </w:rPr>
                        <w:t>The transmission timing of aperiodic SRS.</w:t>
                      </w:r>
                    </w:p>
                    <w:p w14:paraId="163B3665" w14:textId="77777777" w:rsidR="00CC50FA" w:rsidRPr="005C4DE8" w:rsidRDefault="00CC50FA" w:rsidP="00370D54">
                      <w:pPr>
                        <w:numPr>
                          <w:ilvl w:val="0"/>
                          <w:numId w:val="48"/>
                        </w:numPr>
                        <w:spacing w:line="252" w:lineRule="auto"/>
                        <w:contextualSpacing/>
                        <w:rPr>
                          <w:rFonts w:eastAsia="Times New Roman"/>
                          <w:color w:val="2D374A"/>
                          <w:sz w:val="18"/>
                          <w:szCs w:val="18"/>
                        </w:rPr>
                      </w:pPr>
                      <w:r w:rsidRPr="005C4DE8">
                        <w:rPr>
                          <w:color w:val="000000" w:themeColor="text1"/>
                          <w:kern w:val="24"/>
                          <w:sz w:val="18"/>
                          <w:szCs w:val="18"/>
                        </w:rPr>
                        <w:t>The scheduling offset for MAC-CE commands with DL configuration is calculated as K_mac=Offset_2.</w:t>
                      </w:r>
                    </w:p>
                    <w:p w14:paraId="78A28B77" w14:textId="77777777" w:rsidR="00CC50FA" w:rsidRPr="005C4DE8" w:rsidRDefault="00CC50FA" w:rsidP="00370D54">
                      <w:pPr>
                        <w:pStyle w:val="af9"/>
                        <w:numPr>
                          <w:ilvl w:val="0"/>
                          <w:numId w:val="48"/>
                        </w:numPr>
                        <w:spacing w:line="254" w:lineRule="auto"/>
                        <w:ind w:firstLine="360"/>
                        <w:rPr>
                          <w:sz w:val="18"/>
                          <w:szCs w:val="18"/>
                          <w:lang w:val="en-GB"/>
                        </w:rPr>
                      </w:pPr>
                      <w:r w:rsidRPr="005C4DE8">
                        <w:rPr>
                          <w:sz w:val="18"/>
                          <w:szCs w:val="18"/>
                          <w:lang w:val="en-GB"/>
                        </w:rPr>
                        <w:t>FFS: Detailed signalling and granularity of offset_1 and offset_2.</w:t>
                      </w:r>
                    </w:p>
                    <w:p w14:paraId="5B704C0F" w14:textId="77777777" w:rsidR="00CC50FA" w:rsidRDefault="00CC50FA" w:rsidP="00370D54">
                      <w:pPr>
                        <w:pStyle w:val="af9"/>
                        <w:numPr>
                          <w:ilvl w:val="0"/>
                          <w:numId w:val="48"/>
                        </w:numPr>
                        <w:spacing w:line="254" w:lineRule="auto"/>
                        <w:ind w:firstLine="360"/>
                        <w:rPr>
                          <w:sz w:val="18"/>
                          <w:szCs w:val="18"/>
                          <w:lang w:val="en-GB"/>
                        </w:rPr>
                      </w:pPr>
                      <w:r w:rsidRPr="005C4DE8">
                        <w:rPr>
                          <w:sz w:val="18"/>
                          <w:szCs w:val="18"/>
                          <w:lang w:val="en-GB"/>
                        </w:rPr>
                        <w:t>FFS: Beam specific and UE specific Offset_1.</w:t>
                      </w:r>
                      <w:bookmarkEnd w:id="12"/>
                    </w:p>
                    <w:p w14:paraId="6570731C" w14:textId="77777777" w:rsidR="00CC50FA" w:rsidRDefault="00CC50FA" w:rsidP="005C4DE8">
                      <w:pPr>
                        <w:spacing w:line="254" w:lineRule="auto"/>
                        <w:rPr>
                          <w:color w:val="000000"/>
                          <w:sz w:val="18"/>
                          <w:szCs w:val="18"/>
                        </w:rPr>
                      </w:pPr>
                    </w:p>
                    <w:p w14:paraId="01C883C0" w14:textId="77777777" w:rsidR="00CC50FA" w:rsidRPr="005C4DE8" w:rsidRDefault="00CC50FA" w:rsidP="005C4DE8">
                      <w:pPr>
                        <w:spacing w:line="254" w:lineRule="auto"/>
                        <w:jc w:val="both"/>
                        <w:rPr>
                          <w:b/>
                          <w:bCs/>
                          <w:sz w:val="18"/>
                          <w:szCs w:val="18"/>
                        </w:rPr>
                      </w:pPr>
                      <w:r w:rsidRPr="005C4DE8">
                        <w:rPr>
                          <w:b/>
                          <w:bCs/>
                          <w:color w:val="000000"/>
                          <w:sz w:val="18"/>
                          <w:szCs w:val="18"/>
                        </w:rPr>
                        <w:t>[</w:t>
                      </w:r>
                      <w:r w:rsidRPr="005C4DE8">
                        <w:rPr>
                          <w:b/>
                          <w:bCs/>
                          <w:sz w:val="18"/>
                          <w:szCs w:val="18"/>
                        </w:rPr>
                        <w:t>Zhejiang Lab]</w:t>
                      </w:r>
                    </w:p>
                    <w:p w14:paraId="76DEBCBE" w14:textId="77777777" w:rsidR="00CC50FA" w:rsidRPr="005C4DE8" w:rsidRDefault="00CC50FA" w:rsidP="005C4DE8">
                      <w:pPr>
                        <w:spacing w:line="254" w:lineRule="auto"/>
                        <w:jc w:val="both"/>
                        <w:rPr>
                          <w:sz w:val="18"/>
                          <w:szCs w:val="18"/>
                        </w:rPr>
                      </w:pPr>
                      <w:r w:rsidRPr="005C4DE8">
                        <w:rPr>
                          <w:sz w:val="18"/>
                          <w:szCs w:val="18"/>
                        </w:rPr>
                        <w:t>Proposal 1:  Implicit signaling of K_offset value(s) should be supported.</w:t>
                      </w:r>
                    </w:p>
                    <w:p w14:paraId="245BDA6D" w14:textId="4BE3A286" w:rsidR="00CC50FA" w:rsidRPr="005C4DE8" w:rsidRDefault="00CC50FA" w:rsidP="005C4DE8">
                      <w:pPr>
                        <w:spacing w:line="254" w:lineRule="auto"/>
                        <w:jc w:val="both"/>
                        <w:rPr>
                          <w:sz w:val="18"/>
                          <w:szCs w:val="18"/>
                        </w:rPr>
                      </w:pPr>
                      <w:r w:rsidRPr="005C4DE8">
                        <w:rPr>
                          <w:sz w:val="18"/>
                          <w:szCs w:val="18"/>
                        </w:rPr>
                        <w:t>Proposal 2:  The initial value(s) of K_offset should be chosen considering the worst case, i.e., cell edge UE and the K_offset value(s) should depend on numerology and satellite type.</w:t>
                      </w:r>
                    </w:p>
                    <w:p w14:paraId="1BB81DA0" w14:textId="77777777" w:rsidR="00CC50FA" w:rsidRPr="005C4DE8" w:rsidRDefault="00CC50FA" w:rsidP="005C4DE8">
                      <w:pPr>
                        <w:spacing w:line="254" w:lineRule="auto"/>
                        <w:jc w:val="both"/>
                        <w:rPr>
                          <w:b/>
                          <w:bCs/>
                          <w:sz w:val="18"/>
                          <w:szCs w:val="18"/>
                        </w:rPr>
                      </w:pPr>
                      <w:r w:rsidRPr="005C4DE8">
                        <w:rPr>
                          <w:b/>
                          <w:bCs/>
                          <w:sz w:val="18"/>
                          <w:szCs w:val="18"/>
                        </w:rPr>
                        <w:t>[Huawei, HiSilicon]</w:t>
                      </w:r>
                    </w:p>
                    <w:p w14:paraId="09B3E394" w14:textId="77777777" w:rsidR="00CC50FA" w:rsidRDefault="00CC50FA" w:rsidP="005C4DE8">
                      <w:pPr>
                        <w:spacing w:line="254" w:lineRule="auto"/>
                        <w:jc w:val="both"/>
                        <w:rPr>
                          <w:sz w:val="18"/>
                          <w:szCs w:val="18"/>
                        </w:rPr>
                      </w:pPr>
                      <w:r w:rsidRPr="005C4DE8">
                        <w:rPr>
                          <w:sz w:val="18"/>
                          <w:szCs w:val="18"/>
                        </w:rPr>
                        <w:t>Proposal 1: The cell-specific K_offset used in initial access is determined based on the common timing offset and the maximum service link RTD within the cell coverage.</w:t>
                      </w:r>
                    </w:p>
                    <w:p w14:paraId="1007DCB0" w14:textId="77777777" w:rsidR="00CC50FA" w:rsidRPr="005C4DE8" w:rsidRDefault="00CC50FA" w:rsidP="005C4DE8">
                      <w:pPr>
                        <w:spacing w:line="254" w:lineRule="auto"/>
                        <w:jc w:val="both"/>
                        <w:rPr>
                          <w:b/>
                          <w:bCs/>
                          <w:sz w:val="18"/>
                          <w:szCs w:val="18"/>
                        </w:rPr>
                      </w:pPr>
                      <w:r w:rsidRPr="005C4DE8">
                        <w:rPr>
                          <w:b/>
                          <w:bCs/>
                          <w:sz w:val="18"/>
                          <w:szCs w:val="18"/>
                        </w:rPr>
                        <w:t>[LG]</w:t>
                      </w:r>
                    </w:p>
                    <w:p w14:paraId="5ECF2391" w14:textId="77777777" w:rsidR="00CC50FA" w:rsidRDefault="00CC50FA" w:rsidP="005C4DE8">
                      <w:pPr>
                        <w:spacing w:line="254" w:lineRule="auto"/>
                        <w:jc w:val="both"/>
                        <w:rPr>
                          <w:sz w:val="18"/>
                          <w:szCs w:val="18"/>
                        </w:rPr>
                      </w:pPr>
                      <w:r w:rsidRPr="005C4DE8">
                        <w:rPr>
                          <w:sz w:val="18"/>
                          <w:szCs w:val="18"/>
                        </w:rPr>
                        <w:t>Proposal 1: Support explicit signaling of K_offset.</w:t>
                      </w:r>
                    </w:p>
                    <w:p w14:paraId="5D2EFDCD" w14:textId="4CE0955E" w:rsidR="00CC50FA" w:rsidRPr="005C4DE8" w:rsidRDefault="00CC50FA" w:rsidP="005C4DE8">
                      <w:pPr>
                        <w:spacing w:line="254" w:lineRule="auto"/>
                        <w:jc w:val="both"/>
                        <w:rPr>
                          <w:b/>
                          <w:bCs/>
                          <w:sz w:val="18"/>
                          <w:szCs w:val="18"/>
                        </w:rPr>
                      </w:pPr>
                      <w:r w:rsidRPr="005C4DE8">
                        <w:rPr>
                          <w:rFonts w:eastAsiaTheme="majorEastAsia"/>
                          <w:b/>
                          <w:bCs/>
                          <w:sz w:val="18"/>
                          <w:szCs w:val="18"/>
                        </w:rPr>
                        <w:t>[Apple]</w:t>
                      </w:r>
                    </w:p>
                    <w:p w14:paraId="03F2EAD5" w14:textId="77777777" w:rsidR="00CC50FA" w:rsidRDefault="00CC50FA" w:rsidP="005C4DE8">
                      <w:pPr>
                        <w:jc w:val="both"/>
                        <w:rPr>
                          <w:sz w:val="18"/>
                          <w:szCs w:val="18"/>
                        </w:rPr>
                      </w:pPr>
                      <w:r w:rsidRPr="005C4DE8">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C4DE8">
                        <w:rPr>
                          <w:sz w:val="18"/>
                          <w:szCs w:val="18"/>
                        </w:rPr>
                        <w:t xml:space="preserve"> used in initial access is explicitly signaled.</w:t>
                      </w:r>
                    </w:p>
                    <w:p w14:paraId="57646742" w14:textId="77777777" w:rsidR="00CC50FA" w:rsidRPr="005C4DE8" w:rsidRDefault="00CC50FA" w:rsidP="005C4DE8">
                      <w:pPr>
                        <w:jc w:val="both"/>
                        <w:rPr>
                          <w:b/>
                          <w:bCs/>
                          <w:sz w:val="18"/>
                          <w:szCs w:val="18"/>
                        </w:rPr>
                      </w:pPr>
                      <w:r w:rsidRPr="005C4DE8">
                        <w:rPr>
                          <w:rFonts w:eastAsiaTheme="majorEastAsia"/>
                          <w:b/>
                          <w:bCs/>
                          <w:sz w:val="18"/>
                          <w:szCs w:val="18"/>
                        </w:rPr>
                        <w:t>[ZTE]</w:t>
                      </w:r>
                    </w:p>
                    <w:p w14:paraId="00C1796C" w14:textId="41DA2A17" w:rsidR="00CC50FA" w:rsidRPr="005C4DE8" w:rsidRDefault="00CC50FA" w:rsidP="005C4DE8">
                      <w:pPr>
                        <w:jc w:val="both"/>
                        <w:rPr>
                          <w:sz w:val="18"/>
                          <w:szCs w:val="18"/>
                        </w:rPr>
                      </w:pPr>
                      <w:r w:rsidRPr="005C4DE8">
                        <w:rPr>
                          <w:sz w:val="18"/>
                          <w:szCs w:val="18"/>
                        </w:rPr>
                        <w:t>Proposal 5</w:t>
                      </w:r>
                      <w:r w:rsidRPr="005C4DE8">
                        <w:rPr>
                          <w:rFonts w:eastAsia="Calibri"/>
                          <w:sz w:val="18"/>
                          <w:szCs w:val="18"/>
                        </w:rPr>
                        <w:t>:</w:t>
                      </w:r>
                      <w:r w:rsidRPr="005C4DE8">
                        <w:rPr>
                          <w:sz w:val="18"/>
                          <w:szCs w:val="18"/>
                        </w:rPr>
                        <w:t xml:space="preserve"> </w:t>
                      </w:r>
                      <w:r w:rsidRPr="005C4DE8">
                        <w:rPr>
                          <w:sz w:val="18"/>
                          <w:szCs w:val="18"/>
                          <w:lang w:eastAsia="ja-JP"/>
                        </w:rPr>
                        <w:t xml:space="preserve">Flexible unit of the K_offset </w:t>
                      </w:r>
                      <w:r w:rsidRPr="005C4DE8">
                        <w:rPr>
                          <w:sz w:val="18"/>
                          <w:szCs w:val="18"/>
                        </w:rPr>
                        <w:t>shoul</w:t>
                      </w:r>
                      <w:r w:rsidRPr="005C4DE8">
                        <w:rPr>
                          <w:sz w:val="18"/>
                          <w:szCs w:val="18"/>
                          <w:lang w:eastAsia="ja-JP"/>
                        </w:rPr>
                        <w:t>d be considered</w:t>
                      </w:r>
                      <w:r w:rsidRPr="005C4DE8">
                        <w:rPr>
                          <w:sz w:val="18"/>
                          <w:szCs w:val="18"/>
                        </w:rPr>
                        <w:t xml:space="preserve"> for both initial and update K_offset. </w:t>
                      </w:r>
                    </w:p>
                  </w:txbxContent>
                </v:textbox>
                <w10:anchorlock/>
              </v:shape>
            </w:pict>
          </mc:Fallback>
        </mc:AlternateContent>
      </w:r>
    </w:p>
    <w:p w14:paraId="56EBD587" w14:textId="2A7321B9" w:rsidR="00810F1D" w:rsidRDefault="00C74D95" w:rsidP="00E77B9C">
      <w:pPr>
        <w:jc w:val="both"/>
        <w:rPr>
          <w:rFonts w:ascii="Arial" w:hAnsi="Arial"/>
        </w:rPr>
      </w:pPr>
      <w:r w:rsidRPr="00CF7A3A">
        <w:rPr>
          <w:noProof/>
          <w:sz w:val="20"/>
          <w:szCs w:val="20"/>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CC50FA" w:rsidRPr="005C4DE8" w:rsidRDefault="00CC50FA" w:rsidP="005C4DE8">
                            <w:pPr>
                              <w:spacing w:line="254" w:lineRule="auto"/>
                              <w:jc w:val="both"/>
                              <w:rPr>
                                <w:b/>
                                <w:bCs/>
                                <w:sz w:val="18"/>
                                <w:szCs w:val="18"/>
                              </w:rPr>
                            </w:pPr>
                            <w:r w:rsidRPr="005C4DE8">
                              <w:rPr>
                                <w:b/>
                                <w:bCs/>
                                <w:sz w:val="18"/>
                                <w:szCs w:val="18"/>
                              </w:rPr>
                              <w:t>[CMCC]</w:t>
                            </w:r>
                          </w:p>
                          <w:p w14:paraId="5E4E2C7D" w14:textId="77777777" w:rsidR="00CC50FA" w:rsidRPr="005C4DE8" w:rsidRDefault="00CC50FA" w:rsidP="005C4DE8">
                            <w:pPr>
                              <w:spacing w:line="254" w:lineRule="auto"/>
                              <w:jc w:val="both"/>
                              <w:rPr>
                                <w:sz w:val="18"/>
                                <w:szCs w:val="18"/>
                              </w:rPr>
                            </w:pPr>
                            <w:r w:rsidRPr="005C4DE8">
                              <w:rPr>
                                <w:sz w:val="18"/>
                                <w:szCs w:val="18"/>
                              </w:rPr>
                              <w:t>Proposal 3: Explicit signaling of K_offset in system information should at least be supported.</w:t>
                            </w:r>
                          </w:p>
                          <w:p w14:paraId="780D997D" w14:textId="77777777" w:rsidR="00CC50FA" w:rsidRPr="005C4DE8" w:rsidRDefault="00CC50FA" w:rsidP="005C4DE8">
                            <w:pPr>
                              <w:spacing w:line="254" w:lineRule="auto"/>
                              <w:jc w:val="both"/>
                              <w:rPr>
                                <w:sz w:val="18"/>
                                <w:szCs w:val="18"/>
                              </w:rPr>
                            </w:pPr>
                            <w:r w:rsidRPr="005C4DE8">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CC50FA" w:rsidRPr="005C4DE8" w:rsidRDefault="00CC50FA" w:rsidP="005C4DE8">
                            <w:pPr>
                              <w:spacing w:line="254" w:lineRule="auto"/>
                              <w:jc w:val="both"/>
                              <w:rPr>
                                <w:b/>
                                <w:bCs/>
                                <w:sz w:val="18"/>
                                <w:szCs w:val="18"/>
                              </w:rPr>
                            </w:pPr>
                            <w:r w:rsidRPr="005C4DE8">
                              <w:rPr>
                                <w:b/>
                                <w:bCs/>
                                <w:sz w:val="18"/>
                                <w:szCs w:val="18"/>
                              </w:rPr>
                              <w:t>[Fraunhofer IIS, Fraunhofer HHI]</w:t>
                            </w:r>
                          </w:p>
                          <w:p w14:paraId="1DB95819" w14:textId="77777777" w:rsidR="00CC50FA" w:rsidRPr="005C4DE8" w:rsidRDefault="00CC50FA" w:rsidP="005C4DE8">
                            <w:pPr>
                              <w:spacing w:line="254" w:lineRule="auto"/>
                              <w:jc w:val="both"/>
                              <w:rPr>
                                <w:sz w:val="18"/>
                                <w:szCs w:val="18"/>
                              </w:rPr>
                            </w:pPr>
                            <w:r w:rsidRPr="005C4DE8">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greater than or equal to the maximum RTD of cell or beam depending on cell specific or beam specific signaling. </w:t>
                            </w:r>
                          </w:p>
                          <w:p w14:paraId="6A758827" w14:textId="77777777" w:rsidR="00CC50FA" w:rsidRPr="005C4DE8" w:rsidRDefault="00CC50FA" w:rsidP="005C4DE8">
                            <w:pPr>
                              <w:spacing w:line="254" w:lineRule="auto"/>
                              <w:jc w:val="both"/>
                              <w:rPr>
                                <w:sz w:val="18"/>
                                <w:szCs w:val="18"/>
                              </w:rPr>
                            </w:pPr>
                            <w:r w:rsidRPr="005C4DE8">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w:t>
                            </w:r>
                          </w:p>
                          <w:p w14:paraId="39F52E8A" w14:textId="77777777" w:rsidR="00CC50FA" w:rsidRPr="005C4DE8" w:rsidRDefault="00CC50FA" w:rsidP="005C4DE8">
                            <w:pPr>
                              <w:spacing w:line="254" w:lineRule="auto"/>
                              <w:jc w:val="both"/>
                              <w:rPr>
                                <w:sz w:val="18"/>
                                <w:szCs w:val="18"/>
                              </w:rPr>
                            </w:pPr>
                            <w:r w:rsidRPr="005C4DE8">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from the broadcast system information, e.g., ra-ContentionResolutionTimer and an offset to the start of ra-ContentionResolutionTimer or common/minimum RTT/delay. </w:t>
                            </w:r>
                          </w:p>
                          <w:p w14:paraId="0E072CF7" w14:textId="77777777" w:rsidR="00CC50FA" w:rsidRPr="005C4DE8" w:rsidRDefault="00CC50FA" w:rsidP="005C4DE8">
                            <w:pPr>
                              <w:spacing w:line="254" w:lineRule="auto"/>
                              <w:jc w:val="both"/>
                              <w:rPr>
                                <w:sz w:val="18"/>
                                <w:szCs w:val="18"/>
                              </w:rPr>
                            </w:pPr>
                            <w:r w:rsidRPr="005C4DE8">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5C4DE8">
                              <w:rPr>
                                <w:sz w:val="18"/>
                                <w:szCs w:val="18"/>
                              </w:rPr>
                              <w:t xml:space="preserve"> from the broadcast system information, e.g., RRC timers T300, T301, T319, and T310. </w:t>
                            </w:r>
                          </w:p>
                          <w:p w14:paraId="07A8D4F6" w14:textId="4454C87C" w:rsidR="00CC50FA" w:rsidRPr="00C74D95" w:rsidRDefault="00CC50FA" w:rsidP="00C74D95">
                            <w:pPr>
                              <w:rPr>
                                <w:sz w:val="20"/>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CC50FA" w:rsidRPr="005C4DE8" w:rsidRDefault="00CC50FA" w:rsidP="005C4DE8">
                      <w:pPr>
                        <w:spacing w:line="254" w:lineRule="auto"/>
                        <w:jc w:val="both"/>
                        <w:rPr>
                          <w:b/>
                          <w:bCs/>
                          <w:sz w:val="18"/>
                          <w:szCs w:val="18"/>
                        </w:rPr>
                      </w:pPr>
                      <w:r w:rsidRPr="005C4DE8">
                        <w:rPr>
                          <w:b/>
                          <w:bCs/>
                          <w:sz w:val="18"/>
                          <w:szCs w:val="18"/>
                        </w:rPr>
                        <w:t>[CMCC]</w:t>
                      </w:r>
                    </w:p>
                    <w:p w14:paraId="5E4E2C7D" w14:textId="77777777" w:rsidR="00CC50FA" w:rsidRPr="005C4DE8" w:rsidRDefault="00CC50FA" w:rsidP="005C4DE8">
                      <w:pPr>
                        <w:spacing w:line="254" w:lineRule="auto"/>
                        <w:jc w:val="both"/>
                        <w:rPr>
                          <w:sz w:val="18"/>
                          <w:szCs w:val="18"/>
                        </w:rPr>
                      </w:pPr>
                      <w:r w:rsidRPr="005C4DE8">
                        <w:rPr>
                          <w:sz w:val="18"/>
                          <w:szCs w:val="18"/>
                        </w:rPr>
                        <w:t>Proposal 3: Explicit signaling of K_offset in system information should at least be supported.</w:t>
                      </w:r>
                    </w:p>
                    <w:p w14:paraId="780D997D" w14:textId="77777777" w:rsidR="00CC50FA" w:rsidRPr="005C4DE8" w:rsidRDefault="00CC50FA" w:rsidP="005C4DE8">
                      <w:pPr>
                        <w:spacing w:line="254" w:lineRule="auto"/>
                        <w:jc w:val="both"/>
                        <w:rPr>
                          <w:sz w:val="18"/>
                          <w:szCs w:val="18"/>
                        </w:rPr>
                      </w:pPr>
                      <w:r w:rsidRPr="005C4DE8">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CC50FA" w:rsidRPr="005C4DE8" w:rsidRDefault="00CC50FA" w:rsidP="005C4DE8">
                      <w:pPr>
                        <w:spacing w:line="254" w:lineRule="auto"/>
                        <w:jc w:val="both"/>
                        <w:rPr>
                          <w:b/>
                          <w:bCs/>
                          <w:sz w:val="18"/>
                          <w:szCs w:val="18"/>
                        </w:rPr>
                      </w:pPr>
                      <w:r w:rsidRPr="005C4DE8">
                        <w:rPr>
                          <w:b/>
                          <w:bCs/>
                          <w:sz w:val="18"/>
                          <w:szCs w:val="18"/>
                        </w:rPr>
                        <w:t>[Fraunhofer IIS, Fraunhofer HHI]</w:t>
                      </w:r>
                    </w:p>
                    <w:p w14:paraId="1DB95819" w14:textId="77777777" w:rsidR="00CC50FA" w:rsidRPr="005C4DE8" w:rsidRDefault="00CC50FA" w:rsidP="005C4DE8">
                      <w:pPr>
                        <w:spacing w:line="254" w:lineRule="auto"/>
                        <w:jc w:val="both"/>
                        <w:rPr>
                          <w:sz w:val="18"/>
                          <w:szCs w:val="18"/>
                        </w:rPr>
                      </w:pPr>
                      <w:r w:rsidRPr="005C4DE8">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greater than or equal to the maximum RTD of cell or beam depending on cell specific or beam specific signaling. </w:t>
                      </w:r>
                    </w:p>
                    <w:p w14:paraId="6A758827" w14:textId="77777777" w:rsidR="00CC50FA" w:rsidRPr="005C4DE8" w:rsidRDefault="00CC50FA" w:rsidP="005C4DE8">
                      <w:pPr>
                        <w:spacing w:line="254" w:lineRule="auto"/>
                        <w:jc w:val="both"/>
                        <w:rPr>
                          <w:sz w:val="18"/>
                          <w:szCs w:val="18"/>
                        </w:rPr>
                      </w:pPr>
                      <w:r w:rsidRPr="005C4DE8">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w:t>
                      </w:r>
                    </w:p>
                    <w:p w14:paraId="39F52E8A" w14:textId="77777777" w:rsidR="00CC50FA" w:rsidRPr="005C4DE8" w:rsidRDefault="00CC50FA" w:rsidP="005C4DE8">
                      <w:pPr>
                        <w:spacing w:line="254" w:lineRule="auto"/>
                        <w:jc w:val="both"/>
                        <w:rPr>
                          <w:sz w:val="18"/>
                          <w:szCs w:val="18"/>
                        </w:rPr>
                      </w:pPr>
                      <w:r w:rsidRPr="005C4DE8">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5C4DE8">
                        <w:rPr>
                          <w:sz w:val="18"/>
                          <w:szCs w:val="18"/>
                        </w:rPr>
                        <w:t xml:space="preserve"> from the broadcast system information, e.g., ra-ContentionResolutionTimer and an offset to the start of ra-ContentionResolutionTimer or common/minimum RTT/delay. </w:t>
                      </w:r>
                    </w:p>
                    <w:p w14:paraId="0E072CF7" w14:textId="77777777" w:rsidR="00CC50FA" w:rsidRPr="005C4DE8" w:rsidRDefault="00CC50FA" w:rsidP="005C4DE8">
                      <w:pPr>
                        <w:spacing w:line="254" w:lineRule="auto"/>
                        <w:jc w:val="both"/>
                        <w:rPr>
                          <w:sz w:val="18"/>
                          <w:szCs w:val="18"/>
                        </w:rPr>
                      </w:pPr>
                      <w:r w:rsidRPr="005C4DE8">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5C4DE8">
                        <w:rPr>
                          <w:sz w:val="18"/>
                          <w:szCs w:val="18"/>
                        </w:rPr>
                        <w:t xml:space="preserve"> from the broadcast system information, e.g., RRC timers T300, T301, T319, and T310. </w:t>
                      </w:r>
                    </w:p>
                    <w:p w14:paraId="07A8D4F6" w14:textId="4454C87C" w:rsidR="00CC50FA" w:rsidRPr="00C74D95" w:rsidRDefault="00CC50FA" w:rsidP="00C74D95">
                      <w:pPr>
                        <w:rPr>
                          <w:sz w:val="20"/>
                          <w:szCs w:val="20"/>
                        </w:rPr>
                      </w:pPr>
                    </w:p>
                  </w:txbxContent>
                </v:textbox>
                <w10:anchorlock/>
              </v:shape>
            </w:pict>
          </mc:Fallback>
        </mc:AlternateContent>
      </w:r>
    </w:p>
    <w:p w14:paraId="0F152BE9" w14:textId="77777777" w:rsidR="00F479E9" w:rsidRDefault="00F479E9" w:rsidP="00E77B9C">
      <w:pPr>
        <w:jc w:val="both"/>
        <w:rPr>
          <w:rFonts w:ascii="Arial" w:hAnsi="Arial"/>
        </w:rPr>
      </w:pPr>
      <w:r>
        <w:rPr>
          <w:rFonts w:ascii="Arial" w:hAnsi="Arial"/>
        </w:rPr>
        <w:t xml:space="preserve">Considering the RAN1 discussion status thus far, it appears sensible to start the discussion on how to determine K_offset value. </w:t>
      </w:r>
    </w:p>
    <w:p w14:paraId="6D7FFAC6" w14:textId="77777777" w:rsidR="00F479E9" w:rsidRDefault="00F479E9" w:rsidP="00F479E9">
      <w:pPr>
        <w:rPr>
          <w:rFonts w:ascii="Arial" w:hAnsi="Arial" w:cs="Arial"/>
          <w:lang w:eastAsia="ja-JP"/>
        </w:rPr>
      </w:pPr>
      <w:r>
        <w:rPr>
          <w:rFonts w:ascii="Arial" w:hAnsi="Arial" w:cs="Arial"/>
          <w:lang w:eastAsia="ja-JP"/>
        </w:rPr>
        <w:t xml:space="preserve">To start the discussion, it is recommended to focus on the simpler case, where </w:t>
      </w:r>
      <w:r w:rsidRPr="00423454">
        <w:rPr>
          <w:rFonts w:ascii="Arial" w:hAnsi="Arial" w:cs="Arial"/>
          <w:lang w:eastAsia="ja-JP"/>
        </w:rPr>
        <w:t>downlink and uplink frame timing are aligned at gNB</w:t>
      </w:r>
      <w:r>
        <w:rPr>
          <w:rFonts w:ascii="Arial" w:hAnsi="Arial" w:cs="Arial"/>
          <w:lang w:eastAsia="ja-JP"/>
        </w:rPr>
        <w:t xml:space="preserve">. When consensus is achieved for this case, we could move on to discuss the more complicated case, where </w:t>
      </w:r>
      <w:r w:rsidRPr="00423454">
        <w:rPr>
          <w:rFonts w:ascii="Arial" w:hAnsi="Arial" w:cs="Arial"/>
          <w:lang w:eastAsia="ja-JP"/>
        </w:rPr>
        <w:t>downlink and uplink frame timing are</w:t>
      </w:r>
      <w:r>
        <w:rPr>
          <w:rFonts w:ascii="Arial" w:hAnsi="Arial" w:cs="Arial"/>
          <w:lang w:eastAsia="ja-JP"/>
        </w:rPr>
        <w:t xml:space="preserve"> not</w:t>
      </w:r>
      <w:r w:rsidRPr="00423454">
        <w:rPr>
          <w:rFonts w:ascii="Arial" w:hAnsi="Arial" w:cs="Arial"/>
          <w:lang w:eastAsia="ja-JP"/>
        </w:rPr>
        <w:t xml:space="preserve"> aligned at gNB</w:t>
      </w:r>
      <w:r>
        <w:rPr>
          <w:rFonts w:ascii="Arial" w:hAnsi="Arial" w:cs="Arial"/>
          <w:lang w:eastAsia="ja-JP"/>
        </w:rPr>
        <w:t>.</w:t>
      </w:r>
    </w:p>
    <w:p w14:paraId="622E36E3" w14:textId="745704E9" w:rsidR="00F479E9" w:rsidRDefault="00F479E9" w:rsidP="00E77B9C">
      <w:pPr>
        <w:jc w:val="both"/>
        <w:rPr>
          <w:rFonts w:ascii="Arial" w:hAnsi="Arial"/>
        </w:rPr>
      </w:pPr>
      <w:r>
        <w:rPr>
          <w:rFonts w:ascii="Arial" w:hAnsi="Arial"/>
        </w:rPr>
        <w:t xml:space="preserve">If </w:t>
      </w:r>
      <w:r w:rsidRPr="00423454">
        <w:rPr>
          <w:rFonts w:ascii="Arial" w:hAnsi="Arial" w:cs="Arial"/>
          <w:lang w:eastAsia="ja-JP"/>
        </w:rPr>
        <w:t>downlink and uplink frame timing are aligned at gNB</w:t>
      </w:r>
      <w:r>
        <w:rPr>
          <w:rFonts w:ascii="Arial" w:hAnsi="Arial"/>
        </w:rPr>
        <w:t>, Koffset is expected to cover UE-gNB RTT</w:t>
      </w:r>
      <w:r w:rsidR="003546F4">
        <w:rPr>
          <w:rFonts w:ascii="Arial" w:hAnsi="Arial"/>
        </w:rPr>
        <w:t>:</w:t>
      </w:r>
    </w:p>
    <w:p w14:paraId="5262C49B" w14:textId="25FB1ECD" w:rsidR="003546F4" w:rsidRPr="003546F4" w:rsidRDefault="003546F4" w:rsidP="00370D54">
      <w:pPr>
        <w:pStyle w:val="af9"/>
        <w:numPr>
          <w:ilvl w:val="0"/>
          <w:numId w:val="50"/>
        </w:numPr>
        <w:ind w:firstLine="420"/>
        <w:jc w:val="both"/>
        <w:rPr>
          <w:rFonts w:ascii="Arial" w:hAnsi="Arial"/>
        </w:rPr>
      </w:pPr>
      <w:r>
        <w:rPr>
          <w:rFonts w:ascii="Arial" w:hAnsi="Arial"/>
        </w:rPr>
        <w:t>The network may set Koffset to be the maximum UE-gNB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af9"/>
        <w:numPr>
          <w:ilvl w:val="1"/>
          <w:numId w:val="50"/>
        </w:numPr>
        <w:ind w:firstLine="420"/>
        <w:jc w:val="both"/>
        <w:rPr>
          <w:rFonts w:ascii="Arial" w:hAnsi="Arial"/>
        </w:rPr>
      </w:pPr>
      <w:r>
        <w:rPr>
          <w:rFonts w:ascii="Arial" w:hAnsi="Arial"/>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af9"/>
        <w:numPr>
          <w:ilvl w:val="0"/>
          <w:numId w:val="50"/>
        </w:numPr>
        <w:ind w:firstLine="420"/>
        <w:jc w:val="both"/>
        <w:rPr>
          <w:rFonts w:ascii="Arial" w:hAnsi="Arial"/>
        </w:rPr>
      </w:pPr>
      <w:r>
        <w:rPr>
          <w:rFonts w:ascii="Arial" w:hAnsi="Arial"/>
        </w:rPr>
        <w:t xml:space="preserve">To cover UE-gNB RTT, Koffset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af9"/>
        <w:numPr>
          <w:ilvl w:val="0"/>
          <w:numId w:val="50"/>
        </w:numPr>
        <w:ind w:firstLine="420"/>
        <w:jc w:val="both"/>
        <w:rPr>
          <w:rFonts w:ascii="Arial" w:hAnsi="Arial"/>
        </w:rPr>
      </w:pPr>
      <w:r>
        <w:rPr>
          <w:rFonts w:ascii="Arial" w:hAnsi="Arial"/>
        </w:rPr>
        <w:t>To signal Koffset</w:t>
      </w:r>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af9"/>
        <w:numPr>
          <w:ilvl w:val="1"/>
          <w:numId w:val="50"/>
        </w:numPr>
        <w:ind w:firstLine="420"/>
        <w:jc w:val="both"/>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af9"/>
        <w:numPr>
          <w:ilvl w:val="1"/>
          <w:numId w:val="50"/>
        </w:numPr>
        <w:ind w:firstLine="420"/>
        <w:jc w:val="both"/>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af9"/>
        <w:numPr>
          <w:ilvl w:val="2"/>
          <w:numId w:val="50"/>
        </w:numPr>
        <w:ind w:firstLine="420"/>
        <w:jc w:val="both"/>
        <w:rPr>
          <w:rFonts w:ascii="Arial" w:hAnsi="Arial"/>
        </w:rPr>
      </w:pPr>
      <w:r>
        <w:rPr>
          <w:rFonts w:ascii="Arial" w:hAnsi="Arial"/>
        </w:rPr>
        <w:t xml:space="preserve">Koffset is the sum of the two offset values. </w:t>
      </w:r>
    </w:p>
    <w:p w14:paraId="02C3CA93" w14:textId="23BCC21E" w:rsidR="0077198D" w:rsidRPr="000815B5" w:rsidRDefault="00D8269C" w:rsidP="00370D54">
      <w:pPr>
        <w:pStyle w:val="af9"/>
        <w:numPr>
          <w:ilvl w:val="2"/>
          <w:numId w:val="50"/>
        </w:numPr>
        <w:ind w:firstLine="420"/>
        <w:jc w:val="both"/>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21"/>
      </w:pPr>
      <w:r>
        <w:t>2</w:t>
      </w:r>
      <w:r w:rsidR="008B446C" w:rsidRPr="00A85EAA">
        <w:t>.</w:t>
      </w:r>
      <w:r w:rsidR="008B446C">
        <w:t>2</w:t>
      </w:r>
      <w:r w:rsidR="008B446C" w:rsidRPr="00A85EAA">
        <w:tab/>
      </w:r>
      <w:r w:rsidR="008B446C">
        <w:t>Company views</w:t>
      </w:r>
      <w:r w:rsidR="008B446C">
        <w:rPr>
          <w:rFonts w:cs="Arial"/>
        </w:rPr>
        <w:t xml:space="preserve"> </w:t>
      </w:r>
    </w:p>
    <w:p w14:paraId="1A213490" w14:textId="2C3F0E45" w:rsidR="008D20B3" w:rsidRPr="00673504" w:rsidRDefault="008D20B3" w:rsidP="00D8269C">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6EA2533" w14:textId="2D3A5F30" w:rsidR="008D20B3" w:rsidRPr="00203D55" w:rsidRDefault="008D20B3" w:rsidP="00D8269C">
      <w:pPr>
        <w:jc w:val="both"/>
        <w:rPr>
          <w:rFonts w:ascii="Arial" w:hAnsi="Arial" w:cs="Arial"/>
          <w:b/>
          <w:bCs/>
          <w:highlight w:val="yellow"/>
          <w:u w:val="single"/>
          <w:lang w:eastAsia="ja-JP"/>
        </w:rPr>
      </w:pPr>
      <w:r w:rsidRPr="00203D55">
        <w:rPr>
          <w:rFonts w:ascii="Arial" w:hAnsi="Arial" w:cs="Arial"/>
          <w:b/>
          <w:bCs/>
          <w:highlight w:val="yellow"/>
          <w:u w:val="single"/>
          <w:lang w:eastAsia="ja-JP"/>
        </w:rPr>
        <w:t xml:space="preserve">Initial proposal </w:t>
      </w:r>
      <w:r w:rsidR="00D8269C" w:rsidRPr="00203D55">
        <w:rPr>
          <w:rFonts w:ascii="Arial" w:hAnsi="Arial" w:cs="Arial"/>
          <w:b/>
          <w:bCs/>
          <w:highlight w:val="yellow"/>
          <w:u w:val="single"/>
          <w:lang w:eastAsia="ja-JP"/>
        </w:rPr>
        <w:t>2</w:t>
      </w:r>
      <w:r w:rsidR="008B446C" w:rsidRPr="00203D55">
        <w:rPr>
          <w:rFonts w:ascii="Arial" w:hAnsi="Arial" w:cs="Arial"/>
          <w:b/>
          <w:bCs/>
          <w:highlight w:val="yellow"/>
          <w:u w:val="single"/>
          <w:lang w:eastAsia="ja-JP"/>
        </w:rPr>
        <w:t>.2</w:t>
      </w:r>
      <w:r w:rsidRPr="00203D55">
        <w:rPr>
          <w:rFonts w:ascii="Arial" w:hAnsi="Arial" w:cs="Arial"/>
          <w:b/>
          <w:bCs/>
          <w:highlight w:val="yellow"/>
          <w:u w:val="single"/>
          <w:lang w:eastAsia="ja-JP"/>
        </w:rPr>
        <w:t xml:space="preserve"> (Moderator):</w:t>
      </w:r>
    </w:p>
    <w:p w14:paraId="02A01181" w14:textId="1BFDFF60" w:rsidR="00D8269C" w:rsidRPr="00203D55" w:rsidRDefault="000815B5" w:rsidP="00D8269C">
      <w:pPr>
        <w:jc w:val="both"/>
        <w:rPr>
          <w:rFonts w:ascii="Arial" w:hAnsi="Arial" w:cs="Arial"/>
          <w:highlight w:val="yellow"/>
          <w:lang w:eastAsia="ja-JP"/>
        </w:rPr>
      </w:pPr>
      <w:r w:rsidRPr="00203D55">
        <w:rPr>
          <w:rFonts w:ascii="Arial" w:hAnsi="Arial"/>
          <w:highlight w:val="yellow"/>
        </w:rPr>
        <w:t xml:space="preserve">If </w:t>
      </w:r>
      <w:r w:rsidRPr="00203D55">
        <w:rPr>
          <w:rFonts w:ascii="Arial" w:hAnsi="Arial" w:cs="Arial"/>
          <w:highlight w:val="yellow"/>
          <w:lang w:eastAsia="ja-JP"/>
        </w:rPr>
        <w:t>downlink and uplink frame timing are aligned at gNB, f</w:t>
      </w:r>
      <w:r w:rsidR="00D8269C" w:rsidRPr="00203D55">
        <w:rPr>
          <w:rFonts w:ascii="Arial" w:hAnsi="Arial" w:cs="Arial"/>
          <w:highlight w:val="yellow"/>
          <w:lang w:eastAsia="ja-JP"/>
        </w:rPr>
        <w:t>or signaling</w:t>
      </w:r>
      <w:r w:rsidR="008D20B3" w:rsidRPr="00203D55">
        <w:rPr>
          <w:rFonts w:ascii="Arial" w:hAnsi="Arial" w:cs="Arial"/>
          <w:highlight w:val="yellow"/>
          <w:lang w:eastAsia="ja-JP"/>
        </w:rPr>
        <w:t xml:space="preserve"> K_offset in system information</w:t>
      </w:r>
      <w:r w:rsidR="00D8269C" w:rsidRPr="00203D55">
        <w:rPr>
          <w:rFonts w:ascii="Arial" w:hAnsi="Arial" w:cs="Arial"/>
          <w:highlight w:val="yellow"/>
          <w:lang w:eastAsia="ja-JP"/>
        </w:rPr>
        <w:t xml:space="preserve">, </w:t>
      </w:r>
      <w:r w:rsidR="00D8269C" w:rsidRPr="00203D55">
        <w:rPr>
          <w:rFonts w:ascii="Arial" w:hAnsi="Arial" w:cs="Arial"/>
          <w:highlight w:val="yellow"/>
          <w:lang w:eastAsia="ja-JP"/>
        </w:rPr>
        <w:lastRenderedPageBreak/>
        <w:t>down-select one option from below:</w:t>
      </w:r>
    </w:p>
    <w:p w14:paraId="20602548" w14:textId="77777777" w:rsidR="00821427" w:rsidRPr="00203D55" w:rsidRDefault="00D8269C" w:rsidP="00370D54">
      <w:pPr>
        <w:pStyle w:val="af9"/>
        <w:numPr>
          <w:ilvl w:val="0"/>
          <w:numId w:val="51"/>
        </w:numPr>
        <w:ind w:firstLine="420"/>
        <w:jc w:val="both"/>
        <w:rPr>
          <w:rFonts w:ascii="Arial" w:hAnsi="Arial" w:cs="Arial"/>
          <w:highlight w:val="yellow"/>
          <w:lang w:eastAsia="ja-JP"/>
        </w:rPr>
      </w:pPr>
      <w:r w:rsidRPr="00203D55">
        <w:rPr>
          <w:rFonts w:ascii="Arial" w:hAnsi="Arial" w:cs="Arial"/>
          <w:highlight w:val="yellow"/>
          <w:lang w:eastAsia="ja-JP"/>
        </w:rPr>
        <w:t xml:space="preserve">Option 1: Signal one offset value for K_offset </w:t>
      </w:r>
    </w:p>
    <w:p w14:paraId="5EB41A67" w14:textId="5461E2AB" w:rsidR="00D8269C" w:rsidRPr="00203D55" w:rsidRDefault="00821427" w:rsidP="00370D54">
      <w:pPr>
        <w:pStyle w:val="af9"/>
        <w:numPr>
          <w:ilvl w:val="1"/>
          <w:numId w:val="51"/>
        </w:numPr>
        <w:ind w:firstLine="420"/>
        <w:jc w:val="both"/>
        <w:rPr>
          <w:rFonts w:ascii="Arial" w:hAnsi="Arial" w:cs="Arial"/>
          <w:highlight w:val="yellow"/>
          <w:lang w:eastAsia="ja-JP"/>
        </w:rPr>
      </w:pPr>
      <w:r w:rsidRPr="00203D55">
        <w:rPr>
          <w:rFonts w:ascii="Arial" w:hAnsi="Arial" w:cs="Arial"/>
          <w:highlight w:val="yellow"/>
          <w:lang w:eastAsia="ja-JP"/>
        </w:rPr>
        <w:t xml:space="preserve">Note: the value is expected </w:t>
      </w:r>
      <w:r w:rsidR="00D8269C" w:rsidRPr="00203D55">
        <w:rPr>
          <w:rFonts w:ascii="Arial" w:hAnsi="Arial" w:cs="Arial"/>
          <w:highlight w:val="yellow"/>
          <w:lang w:eastAsia="ja-JP"/>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af9"/>
        <w:numPr>
          <w:ilvl w:val="0"/>
          <w:numId w:val="51"/>
        </w:numPr>
        <w:ind w:firstLine="420"/>
        <w:jc w:val="both"/>
        <w:rPr>
          <w:rFonts w:ascii="Arial" w:hAnsi="Arial" w:cs="Arial"/>
          <w:highlight w:val="yellow"/>
          <w:lang w:eastAsia="ja-JP"/>
        </w:rPr>
      </w:pPr>
      <w:r w:rsidRPr="00203D55">
        <w:rPr>
          <w:rFonts w:ascii="Arial" w:hAnsi="Arial" w:cs="Arial"/>
          <w:highlight w:val="yellow"/>
          <w:lang w:eastAsia="ja-JP"/>
        </w:rPr>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r w:rsidR="00821427" w:rsidRPr="00203D55">
        <w:rPr>
          <w:rFonts w:ascii="Arial" w:hAnsi="Arial" w:cs="Arial"/>
          <w:highlight w:val="yellow"/>
          <w:lang w:eastAsia="ja-JP"/>
        </w:rPr>
        <w:t>Koffset is equal to the sum of the two offset values</w:t>
      </w:r>
    </w:p>
    <w:p w14:paraId="13CCB892" w14:textId="2270B3E6" w:rsidR="00D8269C" w:rsidRPr="00203D55" w:rsidRDefault="00821427" w:rsidP="00370D54">
      <w:pPr>
        <w:pStyle w:val="af9"/>
        <w:numPr>
          <w:ilvl w:val="1"/>
          <w:numId w:val="51"/>
        </w:numPr>
        <w:ind w:firstLine="420"/>
        <w:jc w:val="both"/>
        <w:rPr>
          <w:rFonts w:ascii="Arial" w:hAnsi="Arial" w:cs="Arial"/>
          <w:highlight w:val="yellow"/>
          <w:lang w:eastAsia="ja-JP"/>
        </w:rPr>
      </w:pPr>
      <w:r w:rsidRPr="00203D55">
        <w:rPr>
          <w:rFonts w:ascii="Arial" w:hAnsi="Arial"/>
          <w:highlight w:val="yellow"/>
        </w:rPr>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af9"/>
        <w:numPr>
          <w:ilvl w:val="1"/>
          <w:numId w:val="51"/>
        </w:numPr>
        <w:ind w:firstLine="420"/>
        <w:jc w:val="both"/>
        <w:rPr>
          <w:rFonts w:ascii="Arial" w:hAnsi="Arial" w:cs="Arial"/>
          <w:highlight w:val="yellow"/>
          <w:lang w:eastAsia="ja-JP"/>
        </w:rPr>
      </w:pPr>
      <w:r w:rsidRPr="00203D55">
        <w:rPr>
          <w:rFonts w:ascii="Arial" w:hAnsi="Arial"/>
          <w:highlight w:val="yellow"/>
        </w:rPr>
        <w:t>FFS the relation between the first offset value and common TA</w:t>
      </w:r>
    </w:p>
    <w:p w14:paraId="6D680BFA" w14:textId="428749DE" w:rsidR="008B446C" w:rsidRDefault="008B446C" w:rsidP="008D20B3">
      <w:pPr>
        <w:jc w:val="both"/>
        <w:rPr>
          <w:rFonts w:ascii="Arial" w:hAnsi="Arial" w:cs="Arial"/>
          <w:lang w:eastAsia="ja-JP"/>
        </w:rPr>
      </w:pPr>
    </w:p>
    <w:tbl>
      <w:tblPr>
        <w:tblStyle w:val="afc"/>
        <w:tblW w:w="0" w:type="auto"/>
        <w:tblLook w:val="04A0" w:firstRow="1" w:lastRow="0" w:firstColumn="1" w:lastColumn="0" w:noHBand="0" w:noVBand="1"/>
      </w:tblPr>
      <w:tblGrid>
        <w:gridCol w:w="1635"/>
        <w:gridCol w:w="7994"/>
      </w:tblGrid>
      <w:tr w:rsidR="003463EF" w14:paraId="24B9729E" w14:textId="77777777" w:rsidTr="004C2024">
        <w:tc>
          <w:tcPr>
            <w:tcW w:w="1635" w:type="dxa"/>
            <w:shd w:val="clear" w:color="auto" w:fill="FFC000" w:themeFill="accent4"/>
          </w:tcPr>
          <w:p w14:paraId="1F720763" w14:textId="77777777" w:rsidR="003463EF" w:rsidRDefault="003463EF" w:rsidP="00A92700">
            <w:pPr>
              <w:pStyle w:val="aa"/>
              <w:spacing w:line="256" w:lineRule="auto"/>
              <w:rPr>
                <w:rFonts w:cs="Arial"/>
              </w:rPr>
            </w:pPr>
            <w:r>
              <w:rPr>
                <w:rFonts w:cs="Arial"/>
              </w:rPr>
              <w:t>Company</w:t>
            </w:r>
          </w:p>
        </w:tc>
        <w:tc>
          <w:tcPr>
            <w:tcW w:w="7994" w:type="dxa"/>
            <w:shd w:val="clear" w:color="auto" w:fill="FFC000" w:themeFill="accent4"/>
          </w:tcPr>
          <w:p w14:paraId="74921EED" w14:textId="77777777" w:rsidR="003463EF" w:rsidRDefault="003463EF" w:rsidP="00A92700">
            <w:pPr>
              <w:pStyle w:val="aa"/>
              <w:spacing w:line="256" w:lineRule="auto"/>
              <w:rPr>
                <w:rFonts w:cs="Arial"/>
              </w:rPr>
            </w:pPr>
            <w:r>
              <w:rPr>
                <w:rFonts w:cs="Arial"/>
              </w:rPr>
              <w:t>Comments</w:t>
            </w:r>
          </w:p>
        </w:tc>
      </w:tr>
      <w:tr w:rsidR="003463EF" w:rsidRPr="00A4682A" w14:paraId="6CF3118A" w14:textId="77777777" w:rsidTr="004C2024">
        <w:tc>
          <w:tcPr>
            <w:tcW w:w="1635" w:type="dxa"/>
          </w:tcPr>
          <w:p w14:paraId="796EEF70" w14:textId="77777777" w:rsidR="003463EF" w:rsidRDefault="003463EF" w:rsidP="00A92700">
            <w:pPr>
              <w:pStyle w:val="aa"/>
              <w:spacing w:line="256" w:lineRule="auto"/>
              <w:rPr>
                <w:rFonts w:cs="Arial"/>
              </w:rPr>
            </w:pPr>
            <w:r>
              <w:t>Nokia, Nokia Shanghai Bell</w:t>
            </w:r>
          </w:p>
        </w:tc>
        <w:tc>
          <w:tcPr>
            <w:tcW w:w="7994" w:type="dxa"/>
          </w:tcPr>
          <w:p w14:paraId="2FE485F0" w14:textId="77777777" w:rsidR="003463EF" w:rsidRPr="00A4682A" w:rsidRDefault="003463EF" w:rsidP="00A92700">
            <w:pPr>
              <w:pStyle w:val="aa"/>
              <w:spacing w:line="256" w:lineRule="auto"/>
              <w:rPr>
                <w:rFonts w:cs="Arial"/>
              </w:rPr>
            </w:pPr>
            <w:r w:rsidRPr="00A4682A">
              <w:rPr>
                <w:rFonts w:cs="Arial"/>
              </w:rPr>
              <w:t>Option 1 would suffice to cover the need to indicate the K_offset to apply for the UE.</w:t>
            </w:r>
          </w:p>
        </w:tc>
      </w:tr>
      <w:tr w:rsidR="003463EF" w:rsidRPr="00A4682A" w14:paraId="73B830DE" w14:textId="77777777" w:rsidTr="004C2024">
        <w:tc>
          <w:tcPr>
            <w:tcW w:w="1635" w:type="dxa"/>
          </w:tcPr>
          <w:p w14:paraId="43F4D4AB" w14:textId="77777777" w:rsidR="003463EF" w:rsidRPr="00A4682A" w:rsidRDefault="003463EF" w:rsidP="00A92700">
            <w:pPr>
              <w:pStyle w:val="aa"/>
              <w:spacing w:line="256" w:lineRule="auto"/>
              <w:rPr>
                <w:rFonts w:cs="Arial"/>
              </w:rPr>
            </w:pPr>
            <w:r>
              <w:rPr>
                <w:rFonts w:cs="Arial"/>
              </w:rPr>
              <w:t>Intel</w:t>
            </w:r>
          </w:p>
        </w:tc>
        <w:tc>
          <w:tcPr>
            <w:tcW w:w="7994" w:type="dxa"/>
          </w:tcPr>
          <w:p w14:paraId="228F6F93" w14:textId="77777777" w:rsidR="003463EF" w:rsidRPr="00A4682A" w:rsidRDefault="003463EF" w:rsidP="00A92700">
            <w:pPr>
              <w:pStyle w:val="aa"/>
              <w:spacing w:line="256" w:lineRule="auto"/>
              <w:rPr>
                <w:rFonts w:cs="Arial"/>
              </w:rPr>
            </w:pPr>
            <w:r>
              <w:rPr>
                <w:rFonts w:cs="Arial"/>
              </w:rPr>
              <w:t xml:space="preserve">We prefer Option 2 with first part of the K_offset determined based on common TA to save overhead. </w:t>
            </w:r>
          </w:p>
        </w:tc>
      </w:tr>
      <w:tr w:rsidR="003463EF" w:rsidRPr="00A4682A" w14:paraId="644977A1" w14:textId="77777777" w:rsidTr="004C2024">
        <w:tc>
          <w:tcPr>
            <w:tcW w:w="1635" w:type="dxa"/>
          </w:tcPr>
          <w:p w14:paraId="7C37A603" w14:textId="77777777" w:rsidR="003463EF" w:rsidRPr="00A4682A" w:rsidRDefault="003463EF" w:rsidP="00A92700">
            <w:pPr>
              <w:pStyle w:val="aa"/>
              <w:spacing w:line="256" w:lineRule="auto"/>
              <w:rPr>
                <w:rFonts w:cs="Arial"/>
              </w:rPr>
            </w:pPr>
            <w:r>
              <w:rPr>
                <w:rFonts w:cs="Arial" w:hint="eastAsia"/>
              </w:rPr>
              <w:t>O</w:t>
            </w:r>
            <w:r>
              <w:rPr>
                <w:rFonts w:cs="Arial"/>
              </w:rPr>
              <w:t>PPO</w:t>
            </w:r>
          </w:p>
        </w:tc>
        <w:tc>
          <w:tcPr>
            <w:tcW w:w="7994" w:type="dxa"/>
          </w:tcPr>
          <w:p w14:paraId="7DE8BA8C" w14:textId="77777777" w:rsidR="003463EF" w:rsidRPr="00A4682A" w:rsidRDefault="003463EF" w:rsidP="00A92700">
            <w:pPr>
              <w:pStyle w:val="aa"/>
              <w:spacing w:line="256" w:lineRule="auto"/>
              <w:rPr>
                <w:rFonts w:cs="Arial"/>
              </w:rPr>
            </w:pPr>
            <w:r>
              <w:rPr>
                <w:rFonts w:cs="Arial"/>
              </w:rPr>
              <w:t xml:space="preserve">Suggest to clarify what the usage is for this K offset? Is it not Msg3 scheduling or is it for RAR window offset? </w:t>
            </w:r>
          </w:p>
        </w:tc>
      </w:tr>
      <w:tr w:rsidR="003463EF" w:rsidRPr="00A4682A" w14:paraId="05064CD1" w14:textId="77777777" w:rsidTr="004C2024">
        <w:tc>
          <w:tcPr>
            <w:tcW w:w="1635" w:type="dxa"/>
          </w:tcPr>
          <w:p w14:paraId="717F558B" w14:textId="77777777" w:rsidR="003463EF" w:rsidRPr="00A4682A" w:rsidRDefault="003463EF" w:rsidP="00A92700">
            <w:pPr>
              <w:pStyle w:val="aa"/>
              <w:spacing w:line="256" w:lineRule="auto"/>
              <w:rPr>
                <w:rFonts w:cs="Arial"/>
              </w:rPr>
            </w:pPr>
            <w:r>
              <w:rPr>
                <w:rFonts w:cs="Arial"/>
              </w:rPr>
              <w:t>MediaTek</w:t>
            </w:r>
          </w:p>
        </w:tc>
        <w:tc>
          <w:tcPr>
            <w:tcW w:w="7994" w:type="dxa"/>
          </w:tcPr>
          <w:p w14:paraId="3D01B194" w14:textId="77777777" w:rsidR="003463EF" w:rsidRPr="00A4682A" w:rsidRDefault="003463EF" w:rsidP="00A92700">
            <w:pPr>
              <w:pStyle w:val="aa"/>
              <w:spacing w:line="256" w:lineRule="auto"/>
              <w:rPr>
                <w:rFonts w:cs="Arial"/>
              </w:rPr>
            </w:pPr>
            <w:r>
              <w:rPr>
                <w:rFonts w:cs="Arial"/>
              </w:rPr>
              <w:t>Option 1</w:t>
            </w:r>
          </w:p>
        </w:tc>
      </w:tr>
      <w:tr w:rsidR="003463EF" w:rsidRPr="00A4682A" w14:paraId="0A26658B" w14:textId="77777777" w:rsidTr="004C2024">
        <w:tc>
          <w:tcPr>
            <w:tcW w:w="1635" w:type="dxa"/>
          </w:tcPr>
          <w:p w14:paraId="5DBD9D6E" w14:textId="77777777" w:rsidR="003463EF" w:rsidRPr="00A4682A" w:rsidRDefault="003463EF" w:rsidP="00A92700">
            <w:pPr>
              <w:pStyle w:val="aa"/>
              <w:spacing w:line="256" w:lineRule="auto"/>
              <w:rPr>
                <w:rFonts w:cs="Arial"/>
              </w:rPr>
            </w:pPr>
            <w:r>
              <w:rPr>
                <w:rFonts w:cs="Arial"/>
              </w:rPr>
              <w:t>Apple</w:t>
            </w:r>
          </w:p>
        </w:tc>
        <w:tc>
          <w:tcPr>
            <w:tcW w:w="7994" w:type="dxa"/>
          </w:tcPr>
          <w:p w14:paraId="4E4D64F2" w14:textId="77777777" w:rsidR="003463EF" w:rsidRPr="00A4682A" w:rsidRDefault="003463EF" w:rsidP="00A92700">
            <w:pPr>
              <w:pStyle w:val="aa"/>
              <w:spacing w:line="256" w:lineRule="auto"/>
              <w:rPr>
                <w:rFonts w:cs="Arial"/>
              </w:rPr>
            </w:pPr>
            <w:r>
              <w:rPr>
                <w:rFonts w:cs="Arial"/>
              </w:rPr>
              <w:t xml:space="preserve">Option 1  </w:t>
            </w:r>
          </w:p>
        </w:tc>
      </w:tr>
      <w:tr w:rsidR="003463EF" w:rsidRPr="00A4682A" w14:paraId="59B872DC" w14:textId="77777777" w:rsidTr="004C2024">
        <w:tc>
          <w:tcPr>
            <w:tcW w:w="1635" w:type="dxa"/>
          </w:tcPr>
          <w:p w14:paraId="7E123FDD" w14:textId="77777777" w:rsidR="003463EF" w:rsidRPr="00A4682A" w:rsidRDefault="003463EF" w:rsidP="00A92700">
            <w:pPr>
              <w:pStyle w:val="aa"/>
              <w:spacing w:line="256" w:lineRule="auto"/>
              <w:rPr>
                <w:rFonts w:cs="Arial"/>
              </w:rPr>
            </w:pPr>
            <w:r>
              <w:rPr>
                <w:rFonts w:eastAsia="Malgun Gothic" w:cs="Arial" w:hint="eastAsia"/>
              </w:rPr>
              <w:t>Samsung</w:t>
            </w:r>
          </w:p>
        </w:tc>
        <w:tc>
          <w:tcPr>
            <w:tcW w:w="7994" w:type="dxa"/>
          </w:tcPr>
          <w:p w14:paraId="1D28EE3C" w14:textId="77777777" w:rsidR="003463EF" w:rsidRDefault="003463EF" w:rsidP="00A92700">
            <w:pPr>
              <w:pStyle w:val="aa"/>
              <w:spacing w:line="256" w:lineRule="auto"/>
              <w:rPr>
                <w:rFonts w:eastAsia="Malgun Gothic" w:cs="Arial"/>
              </w:rPr>
            </w:pPr>
            <w:r>
              <w:rPr>
                <w:rFonts w:eastAsia="Malgun Gothic" w:cs="Arial" w:hint="eastAsia"/>
              </w:rPr>
              <w:t>Option 1.</w:t>
            </w:r>
          </w:p>
          <w:p w14:paraId="46482B78" w14:textId="77777777" w:rsidR="003463EF" w:rsidRPr="00A4682A" w:rsidRDefault="003463EF" w:rsidP="00A92700">
            <w:pPr>
              <w:pStyle w:val="aa"/>
              <w:spacing w:line="256" w:lineRule="auto"/>
              <w:rPr>
                <w:rFonts w:cs="Arial"/>
              </w:rPr>
            </w:pPr>
            <w:r>
              <w:rPr>
                <w:rFonts w:eastAsia="Malgun Gothic" w:cs="Arial"/>
              </w:rPr>
              <w:t>The simple solution with the same effect is better, i.e., Option 1 is enough.</w:t>
            </w:r>
          </w:p>
        </w:tc>
      </w:tr>
      <w:tr w:rsidR="003463EF" w:rsidRPr="00A4682A" w14:paraId="38F25BA5" w14:textId="77777777" w:rsidTr="004C2024">
        <w:tc>
          <w:tcPr>
            <w:tcW w:w="1635" w:type="dxa"/>
          </w:tcPr>
          <w:p w14:paraId="141B3AB7" w14:textId="77777777" w:rsidR="003463EF" w:rsidRPr="00A4682A" w:rsidRDefault="003463EF" w:rsidP="00A92700">
            <w:pPr>
              <w:pStyle w:val="aa"/>
              <w:spacing w:line="256" w:lineRule="auto"/>
              <w:rPr>
                <w:rFonts w:cs="Arial"/>
              </w:rPr>
            </w:pPr>
            <w:r>
              <w:rPr>
                <w:rFonts w:cs="Arial"/>
              </w:rPr>
              <w:t>Ericsson</w:t>
            </w:r>
          </w:p>
        </w:tc>
        <w:tc>
          <w:tcPr>
            <w:tcW w:w="7994" w:type="dxa"/>
          </w:tcPr>
          <w:p w14:paraId="73A83B52" w14:textId="77777777" w:rsidR="003463EF" w:rsidRDefault="003463EF" w:rsidP="00A92700">
            <w:pPr>
              <w:pStyle w:val="aa"/>
              <w:spacing w:line="256" w:lineRule="auto"/>
              <w:rPr>
                <w:rFonts w:cs="Arial"/>
              </w:rPr>
            </w:pPr>
            <w:r>
              <w:rPr>
                <w:rFonts w:cs="Arial"/>
              </w:rPr>
              <w:t xml:space="preserve">Option 1. </w:t>
            </w:r>
          </w:p>
          <w:p w14:paraId="17F8A583" w14:textId="77777777" w:rsidR="003463EF" w:rsidRPr="00A4682A" w:rsidRDefault="003463EF" w:rsidP="00A92700">
            <w:pPr>
              <w:pStyle w:val="aa"/>
              <w:spacing w:line="256" w:lineRule="auto"/>
              <w:rPr>
                <w:rFonts w:cs="Arial"/>
              </w:rPr>
            </w:pPr>
            <w:r w:rsidRPr="008E54AC">
              <w:rPr>
                <w:rFonts w:cs="Arial"/>
                <w:highlight w:val="yellow"/>
              </w:rPr>
              <w:t>Re OPPO’s question:</w:t>
            </w:r>
            <w:r>
              <w:rPr>
                <w:rFonts w:cs="Arial"/>
              </w:rPr>
              <w:t xml:space="preserve"> assuming K_offset is not updated after initial access, the value of this K_offset is expected to be used in all timing relationships that need K_offset (unless indicated otherwise according to the agreed </w:t>
            </w:r>
            <w:r w:rsidRPr="008E54AC">
              <w:rPr>
                <w:rFonts w:cs="Arial"/>
              </w:rPr>
              <w:t>Note: Additional timing relationships that require K_offset of the same or different values can be further identified</w:t>
            </w:r>
            <w:r>
              <w:rPr>
                <w:rFonts w:cs="Arial"/>
              </w:rPr>
              <w:t>).</w:t>
            </w:r>
          </w:p>
        </w:tc>
      </w:tr>
      <w:tr w:rsidR="003463EF" w:rsidRPr="00A4682A" w14:paraId="29617B59" w14:textId="77777777" w:rsidTr="004C2024">
        <w:tc>
          <w:tcPr>
            <w:tcW w:w="1635" w:type="dxa"/>
          </w:tcPr>
          <w:p w14:paraId="44B2A69A" w14:textId="77777777" w:rsidR="003463EF" w:rsidRPr="00A4682A" w:rsidRDefault="003463EF" w:rsidP="00A92700">
            <w:pPr>
              <w:pStyle w:val="aa"/>
              <w:spacing w:line="256" w:lineRule="auto"/>
              <w:rPr>
                <w:rFonts w:cs="Arial"/>
              </w:rPr>
            </w:pPr>
            <w:r>
              <w:rPr>
                <w:rFonts w:cs="Arial"/>
              </w:rPr>
              <w:t>Huawei, HiSilicon</w:t>
            </w:r>
          </w:p>
        </w:tc>
        <w:tc>
          <w:tcPr>
            <w:tcW w:w="7994" w:type="dxa"/>
          </w:tcPr>
          <w:p w14:paraId="14AE3DBC" w14:textId="77777777" w:rsidR="003463EF" w:rsidRDefault="003463EF" w:rsidP="00A92700">
            <w:pPr>
              <w:pStyle w:val="aa"/>
              <w:spacing w:line="256" w:lineRule="auto"/>
              <w:rPr>
                <w:rFonts w:cs="Arial"/>
              </w:rPr>
            </w:pPr>
            <w:r>
              <w:rPr>
                <w:rFonts w:cs="Arial" w:hint="eastAsia"/>
              </w:rPr>
              <w:t>W</w:t>
            </w:r>
            <w:r>
              <w:rPr>
                <w:rFonts w:cs="Arial"/>
              </w:rPr>
              <w:t xml:space="preserve">e agree with Intel that Option 2 can save some overhead and it can also be easy to extend to support beam-specific K_offset as discussed in Issue#3. </w:t>
            </w:r>
          </w:p>
          <w:p w14:paraId="7B831C53" w14:textId="77777777" w:rsidR="003463EF" w:rsidRPr="00F07FEC" w:rsidRDefault="003463EF" w:rsidP="00A92700">
            <w:pPr>
              <w:pStyle w:val="aa"/>
              <w:spacing w:line="256" w:lineRule="auto"/>
              <w:rPr>
                <w:rFonts w:cs="Arial"/>
              </w:rPr>
            </w:pPr>
            <w:r w:rsidRPr="00F07FEC">
              <w:rPr>
                <w:rFonts w:cs="Arial"/>
              </w:rPr>
              <w:t>In case downlink and uplink frame timing are aligned at gNB</w:t>
            </w:r>
            <w:r>
              <w:rPr>
                <w:rFonts w:cs="Arial"/>
              </w:rPr>
              <w:t>,</w:t>
            </w:r>
            <w:r w:rsidRPr="00F07FEC">
              <w:rPr>
                <w:rFonts w:cs="Arial"/>
              </w:rPr>
              <w:t xml:space="preserve"> the options from FL are ok</w:t>
            </w:r>
            <w:r>
              <w:rPr>
                <w:rFonts w:cs="Arial"/>
              </w:rPr>
              <w:t>ay</w:t>
            </w:r>
            <w:r w:rsidRPr="00F07FEC">
              <w:rPr>
                <w:rFonts w:cs="Arial"/>
              </w:rPr>
              <w:t>.</w:t>
            </w:r>
            <w:r>
              <w:rPr>
                <w:rFonts w:cs="Arial"/>
              </w:rPr>
              <w:t xml:space="preserve"> I</w:t>
            </w:r>
            <w:r w:rsidRPr="00F07FEC">
              <w:rPr>
                <w:rFonts w:cs="Arial"/>
              </w:rPr>
              <w:t>n option 2</w:t>
            </w:r>
            <w:r>
              <w:rPr>
                <w:rFonts w:cs="Arial"/>
              </w:rPr>
              <w:t>,</w:t>
            </w:r>
            <w:r w:rsidRPr="00F07FEC">
              <w:rPr>
                <w:rFonts w:cs="Arial"/>
              </w:rPr>
              <w:t xml:space="preserve"> the RTT of feeder link would effectively be</w:t>
            </w:r>
            <w:r>
              <w:rPr>
                <w:rFonts w:cs="Arial"/>
              </w:rPr>
              <w:t xml:space="preserve"> </w:t>
            </w:r>
            <w:r w:rsidRPr="00F07FEC">
              <w:rPr>
                <w:rFonts w:cs="Arial"/>
              </w:rPr>
              <w:t xml:space="preserve">common </w:t>
            </w:r>
            <w:r>
              <w:rPr>
                <w:rFonts w:cs="Arial"/>
              </w:rPr>
              <w:t>RTT</w:t>
            </w:r>
            <w:r w:rsidRPr="00F07FEC">
              <w:rPr>
                <w:rFonts w:cs="Arial"/>
              </w:rPr>
              <w:t xml:space="preserve"> </w:t>
            </w:r>
            <w:r>
              <w:rPr>
                <w:rFonts w:cs="Arial"/>
              </w:rPr>
              <w:t>so the FFS bullet is not needed and the first note can be revised accordingly.</w:t>
            </w:r>
          </w:p>
          <w:p w14:paraId="6FE2A3D8" w14:textId="77777777" w:rsidR="003463EF" w:rsidRDefault="003463EF" w:rsidP="00A92700">
            <w:pPr>
              <w:pStyle w:val="aa"/>
              <w:spacing w:line="256" w:lineRule="auto"/>
              <w:rPr>
                <w:rFonts w:cs="Arial"/>
              </w:rPr>
            </w:pPr>
            <w:r w:rsidRPr="00F07FEC">
              <w:rPr>
                <w:rFonts w:cs="Arial"/>
              </w:rPr>
              <w:t>In case downlink and uplink frame timing are 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64B493DF" w14:textId="77777777" w:rsidR="003463EF" w:rsidRDefault="003463EF" w:rsidP="00A92700">
            <w:pPr>
              <w:pStyle w:val="aa"/>
              <w:spacing w:line="256" w:lineRule="auto"/>
              <w:rPr>
                <w:rFonts w:cs="Arial"/>
              </w:rPr>
            </w:pPr>
            <w:r>
              <w:rPr>
                <w:rFonts w:cs="Arial" w:hint="eastAsia"/>
              </w:rPr>
              <w:t>I</w:t>
            </w:r>
            <w:r>
              <w:rPr>
                <w:rFonts w:cs="Arial"/>
              </w:rPr>
              <w:t xml:space="preserve">n summary, we would like to propose the following change </w:t>
            </w:r>
          </w:p>
          <w:p w14:paraId="7E99BC55" w14:textId="77777777" w:rsidR="003463EF" w:rsidRPr="00A4682A" w:rsidRDefault="003463EF" w:rsidP="00A92700">
            <w:pPr>
              <w:rPr>
                <w:rFonts w:cs="Arial"/>
                <w:highlight w:val="yellow"/>
              </w:rPr>
            </w:pPr>
            <w:r w:rsidRPr="00A4682A">
              <w:rPr>
                <w:highlight w:val="yellow"/>
              </w:rPr>
              <w:t xml:space="preserve">If </w:t>
            </w:r>
            <w:r w:rsidRPr="00A4682A">
              <w:rPr>
                <w:rFonts w:cs="Arial"/>
                <w:highlight w:val="yellow"/>
              </w:rPr>
              <w:t>downlink and uplink frame timing are aligned at gNB</w:t>
            </w:r>
            <w:r>
              <w:rPr>
                <w:rFonts w:cs="Arial"/>
                <w:highlight w:val="yellow"/>
              </w:rPr>
              <w:t xml:space="preserve"> </w:t>
            </w:r>
            <w:r w:rsidRPr="00674C28">
              <w:rPr>
                <w:rFonts w:cs="Arial"/>
                <w:color w:val="FF0000"/>
                <w:highlight w:val="yellow"/>
              </w:rPr>
              <w:t>or the difference between downlink and uplink frame timing is constant</w:t>
            </w:r>
            <w:r w:rsidRPr="00A4682A">
              <w:rPr>
                <w:rFonts w:cs="Arial"/>
                <w:highlight w:val="yellow"/>
              </w:rPr>
              <w:t>, for signaling K_offset in system information, down-select one option from below:</w:t>
            </w:r>
          </w:p>
          <w:p w14:paraId="6ADAFF6A" w14:textId="77777777" w:rsidR="003463EF" w:rsidRPr="00203D55" w:rsidRDefault="003463EF" w:rsidP="003463EF">
            <w:pPr>
              <w:pStyle w:val="af9"/>
              <w:numPr>
                <w:ilvl w:val="0"/>
                <w:numId w:val="51"/>
              </w:numPr>
              <w:ind w:firstLine="420"/>
              <w:contextualSpacing/>
              <w:rPr>
                <w:rFonts w:ascii="Arial" w:hAnsi="Arial" w:cs="Arial"/>
                <w:highlight w:val="yellow"/>
              </w:rPr>
            </w:pPr>
            <w:r w:rsidRPr="00203D55">
              <w:rPr>
                <w:rFonts w:ascii="Arial" w:hAnsi="Arial" w:cs="Arial"/>
                <w:highlight w:val="yellow"/>
              </w:rPr>
              <w:t xml:space="preserve">Option 1: Signal one offset value for K_offset </w:t>
            </w:r>
          </w:p>
          <w:p w14:paraId="6E856D22" w14:textId="77777777" w:rsidR="003463EF" w:rsidRPr="00203D55" w:rsidRDefault="003463EF" w:rsidP="003463EF">
            <w:pPr>
              <w:pStyle w:val="af9"/>
              <w:numPr>
                <w:ilvl w:val="1"/>
                <w:numId w:val="51"/>
              </w:numPr>
              <w:ind w:firstLine="420"/>
              <w:contextualSpacing/>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FB89349" w14:textId="77777777" w:rsidR="003463EF" w:rsidRPr="00203D55" w:rsidRDefault="003463EF" w:rsidP="003463EF">
            <w:pPr>
              <w:pStyle w:val="af9"/>
              <w:numPr>
                <w:ilvl w:val="0"/>
                <w:numId w:val="51"/>
              </w:numPr>
              <w:ind w:firstLine="420"/>
              <w:contextualSpacing/>
              <w:rPr>
                <w:rFonts w:ascii="Arial" w:hAnsi="Arial" w:cs="Arial"/>
                <w:highlight w:val="yellow"/>
              </w:rPr>
            </w:pPr>
            <w:r w:rsidRPr="00203D55">
              <w:rPr>
                <w:rFonts w:ascii="Arial" w:hAnsi="Arial" w:cs="Arial"/>
                <w:highlight w:val="yellow"/>
              </w:rPr>
              <w:lastRenderedPageBreak/>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36F71A95" w14:textId="77777777" w:rsidR="003463EF" w:rsidRPr="00203D55" w:rsidRDefault="003463EF" w:rsidP="003463EF">
            <w:pPr>
              <w:pStyle w:val="af9"/>
              <w:numPr>
                <w:ilvl w:val="1"/>
                <w:numId w:val="51"/>
              </w:numPr>
              <w:ind w:firstLine="420"/>
              <w:contextualSpacing/>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40C38F69" w14:textId="77777777" w:rsidR="003463EF" w:rsidRPr="00A4682A" w:rsidRDefault="003463EF" w:rsidP="00A92700">
            <w:pPr>
              <w:pStyle w:val="aa"/>
              <w:spacing w:line="256" w:lineRule="auto"/>
              <w:rPr>
                <w:rFonts w:cs="Arial"/>
              </w:rPr>
            </w:pPr>
            <w:r w:rsidRPr="00F07FEC">
              <w:rPr>
                <w:strike/>
                <w:color w:val="FF0000"/>
                <w:highlight w:val="yellow"/>
              </w:rPr>
              <w:t>FFS the relation between the first offset value and common TA</w:t>
            </w:r>
          </w:p>
        </w:tc>
      </w:tr>
      <w:tr w:rsidR="003463EF" w:rsidRPr="00A4682A" w14:paraId="6BD54554" w14:textId="77777777" w:rsidTr="004C2024">
        <w:tc>
          <w:tcPr>
            <w:tcW w:w="1635" w:type="dxa"/>
          </w:tcPr>
          <w:p w14:paraId="1BC5D4C2" w14:textId="77777777" w:rsidR="003463EF" w:rsidRPr="00A4682A" w:rsidRDefault="003463EF" w:rsidP="00A92700">
            <w:pPr>
              <w:pStyle w:val="aa"/>
              <w:spacing w:line="256" w:lineRule="auto"/>
              <w:rPr>
                <w:rFonts w:cs="Arial"/>
              </w:rPr>
            </w:pPr>
            <w:r>
              <w:rPr>
                <w:rFonts w:cs="Arial"/>
              </w:rPr>
              <w:lastRenderedPageBreak/>
              <w:t>APT</w:t>
            </w:r>
          </w:p>
        </w:tc>
        <w:tc>
          <w:tcPr>
            <w:tcW w:w="7994" w:type="dxa"/>
          </w:tcPr>
          <w:p w14:paraId="0F7FDEA3" w14:textId="77777777" w:rsidR="003463EF" w:rsidRDefault="003463EF" w:rsidP="00A92700">
            <w:pPr>
              <w:pStyle w:val="aa"/>
              <w:spacing w:line="256" w:lineRule="auto"/>
              <w:rPr>
                <w:rFonts w:cs="Arial"/>
              </w:rPr>
            </w:pPr>
            <w:r>
              <w:rPr>
                <w:rFonts w:cs="Arial"/>
              </w:rPr>
              <w:t>Option 1.</w:t>
            </w:r>
          </w:p>
          <w:p w14:paraId="378CC39F" w14:textId="77777777" w:rsidR="003463EF" w:rsidRDefault="003463EF" w:rsidP="00A92700">
            <w:pPr>
              <w:pStyle w:val="aa"/>
              <w:spacing w:line="256" w:lineRule="auto"/>
              <w:rPr>
                <w:rFonts w:cs="Arial"/>
              </w:rPr>
            </w:pPr>
            <w:r>
              <w:rPr>
                <w:rFonts w:cs="Arial"/>
              </w:rPr>
              <w:t xml:space="preserve">For option 1, we expect NW can configure K_offset with a certain scheduling margin that would provide full scheduling flexibility of using K1 and K2, e.g., K1 = 0 can always be used by NW in an NTN cell. As a price, NW may not ensure low scheduling latency, but the good point is that K_offset can be updated less frequently. </w:t>
            </w:r>
          </w:p>
          <w:p w14:paraId="2E396B47" w14:textId="77777777" w:rsidR="003463EF" w:rsidRPr="00A4682A" w:rsidRDefault="003463EF" w:rsidP="00A92700">
            <w:pPr>
              <w:pStyle w:val="aa"/>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3463EF" w:rsidRPr="00A4682A" w14:paraId="118A0BA7" w14:textId="77777777" w:rsidTr="004C2024">
        <w:tc>
          <w:tcPr>
            <w:tcW w:w="1635" w:type="dxa"/>
          </w:tcPr>
          <w:p w14:paraId="6FD18CBE" w14:textId="77777777" w:rsidR="003463EF" w:rsidRPr="00AC3898" w:rsidRDefault="003463EF" w:rsidP="00A92700">
            <w:pPr>
              <w:pStyle w:val="aa"/>
              <w:spacing w:line="256" w:lineRule="auto"/>
              <w:rPr>
                <w:rFonts w:eastAsia="Yu Mincho" w:cs="Arial"/>
              </w:rPr>
            </w:pPr>
            <w:r>
              <w:rPr>
                <w:rFonts w:eastAsia="Yu Mincho" w:cs="Arial" w:hint="eastAsia"/>
              </w:rPr>
              <w:t>S</w:t>
            </w:r>
            <w:r>
              <w:rPr>
                <w:rFonts w:eastAsia="Yu Mincho" w:cs="Arial"/>
              </w:rPr>
              <w:t>ony</w:t>
            </w:r>
          </w:p>
        </w:tc>
        <w:tc>
          <w:tcPr>
            <w:tcW w:w="7994" w:type="dxa"/>
          </w:tcPr>
          <w:p w14:paraId="55113E26" w14:textId="77777777" w:rsidR="003463EF" w:rsidRPr="00AC3898" w:rsidRDefault="003463EF" w:rsidP="00A92700">
            <w:pPr>
              <w:pStyle w:val="aa"/>
              <w:spacing w:line="256" w:lineRule="auto"/>
              <w:rPr>
                <w:rFonts w:eastAsia="Yu Mincho" w:cs="Arial"/>
              </w:rPr>
            </w:pPr>
            <w:r>
              <w:rPr>
                <w:rFonts w:eastAsia="Yu Mincho" w:cs="Arial" w:hint="eastAsia"/>
              </w:rPr>
              <w:t>W</w:t>
            </w:r>
            <w:r>
              <w:rPr>
                <w:rFonts w:eastAsia="Yu Mincho" w:cs="Arial"/>
              </w:rPr>
              <w:t xml:space="preserve">e think common TA can be used for the calculation of K_offset. </w:t>
            </w:r>
            <w:r>
              <w:t>It would be good to get a consensus first on the question of implicit or explicit signalling of Koffset.</w:t>
            </w:r>
          </w:p>
        </w:tc>
      </w:tr>
      <w:tr w:rsidR="003463EF" w:rsidRPr="00A4682A" w14:paraId="4ACE6BAD" w14:textId="77777777" w:rsidTr="004C2024">
        <w:tc>
          <w:tcPr>
            <w:tcW w:w="1635" w:type="dxa"/>
          </w:tcPr>
          <w:p w14:paraId="77EDC2F5" w14:textId="77777777" w:rsidR="003463EF" w:rsidRPr="00A4682A" w:rsidRDefault="003463EF" w:rsidP="00A92700">
            <w:pPr>
              <w:pStyle w:val="aa"/>
              <w:spacing w:line="256" w:lineRule="auto"/>
              <w:rPr>
                <w:rFonts w:cs="Arial"/>
              </w:rPr>
            </w:pPr>
            <w:r>
              <w:rPr>
                <w:rFonts w:cs="Arial" w:hint="eastAsia"/>
              </w:rPr>
              <w:t>S</w:t>
            </w:r>
            <w:r>
              <w:rPr>
                <w:rFonts w:cs="Arial"/>
              </w:rPr>
              <w:t>preadtrum</w:t>
            </w:r>
          </w:p>
        </w:tc>
        <w:tc>
          <w:tcPr>
            <w:tcW w:w="7994" w:type="dxa"/>
          </w:tcPr>
          <w:p w14:paraId="775D212B" w14:textId="77777777" w:rsidR="003463EF" w:rsidRPr="00A4682A" w:rsidRDefault="003463EF" w:rsidP="00A92700">
            <w:pPr>
              <w:pStyle w:val="aa"/>
              <w:spacing w:line="256" w:lineRule="auto"/>
              <w:rPr>
                <w:rFonts w:cs="Arial"/>
              </w:rPr>
            </w:pPr>
            <w:r>
              <w:rPr>
                <w:rFonts w:cs="Arial"/>
              </w:rPr>
              <w:t>Option 1</w:t>
            </w:r>
          </w:p>
        </w:tc>
      </w:tr>
      <w:tr w:rsidR="003463EF" w:rsidRPr="00A4682A" w14:paraId="049DCEF7" w14:textId="77777777" w:rsidTr="004C2024">
        <w:tc>
          <w:tcPr>
            <w:tcW w:w="1635" w:type="dxa"/>
          </w:tcPr>
          <w:p w14:paraId="6C05ABD4" w14:textId="77777777" w:rsidR="003463EF" w:rsidRPr="00A4682A" w:rsidRDefault="003463EF" w:rsidP="00A92700">
            <w:pPr>
              <w:pStyle w:val="aa"/>
              <w:spacing w:line="256" w:lineRule="auto"/>
              <w:rPr>
                <w:rFonts w:cs="Arial"/>
              </w:rPr>
            </w:pPr>
            <w:r>
              <w:rPr>
                <w:rFonts w:cs="Arial" w:hint="eastAsia"/>
              </w:rPr>
              <w:t>CATT</w:t>
            </w:r>
          </w:p>
        </w:tc>
        <w:tc>
          <w:tcPr>
            <w:tcW w:w="7994" w:type="dxa"/>
          </w:tcPr>
          <w:p w14:paraId="309DD802" w14:textId="77777777" w:rsidR="003463EF" w:rsidRDefault="003463EF" w:rsidP="00A92700">
            <w:pPr>
              <w:pStyle w:val="aa"/>
              <w:spacing w:line="256" w:lineRule="auto"/>
              <w:rPr>
                <w:rFonts w:cs="Arial"/>
              </w:rPr>
            </w:pPr>
            <w:r>
              <w:rPr>
                <w:rFonts w:cs="Arial" w:hint="eastAsia"/>
              </w:rPr>
              <w:t>We don</w:t>
            </w:r>
            <w:r>
              <w:rPr>
                <w:rFonts w:cs="Arial"/>
              </w:rPr>
              <w:t>’</w:t>
            </w:r>
            <w:r>
              <w:rPr>
                <w:rFonts w:cs="Arial" w:hint="eastAsia"/>
              </w:rPr>
              <w:t xml:space="preserve">t understand why only the case that </w:t>
            </w:r>
            <w:r w:rsidRPr="00151DB8">
              <w:rPr>
                <w:rFonts w:cs="Arial"/>
              </w:rPr>
              <w:t>downlink and uplink frame timing are aligned at gNB</w:t>
            </w:r>
            <w:r>
              <w:rPr>
                <w:rFonts w:cs="Arial" w:hint="eastAsia"/>
              </w:rPr>
              <w:t xml:space="preserve"> is picked out. </w:t>
            </w:r>
            <w:r>
              <w:rPr>
                <w:rFonts w:cs="Arial"/>
              </w:rPr>
              <w:t>A</w:t>
            </w:r>
            <w:r>
              <w:rPr>
                <w:rFonts w:cs="Arial" w:hint="eastAsia"/>
              </w:rPr>
              <w:t>s the common issue, the timing alignment and unalignment of DL and UL should be discussed at same time. Otherwise, it is not helpful to move forward for this topic.</w:t>
            </w:r>
          </w:p>
          <w:p w14:paraId="32747F19" w14:textId="77777777" w:rsidR="003463EF" w:rsidRDefault="003463EF" w:rsidP="00A92700">
            <w:pPr>
              <w:pStyle w:val="aa"/>
              <w:spacing w:line="256" w:lineRule="auto"/>
              <w:rPr>
                <w:rFonts w:cs="Arial"/>
              </w:rPr>
            </w:pPr>
            <w:r>
              <w:rPr>
                <w:rFonts w:cs="Arial" w:hint="eastAsia"/>
              </w:rPr>
              <w:t>In order to make it complete, we suggest an entire proposal to cover both cases:</w:t>
            </w:r>
          </w:p>
          <w:p w14:paraId="3A3CA8AA" w14:textId="77777777" w:rsidR="003463EF" w:rsidRPr="00A4682A" w:rsidRDefault="003463EF" w:rsidP="00A92700">
            <w:pPr>
              <w:rPr>
                <w:rFonts w:cs="Arial"/>
                <w:highlight w:val="yellow"/>
              </w:rPr>
            </w:pPr>
            <w:r w:rsidRPr="00A4682A">
              <w:rPr>
                <w:highlight w:val="yellow"/>
              </w:rPr>
              <w:t xml:space="preserve">If </w:t>
            </w:r>
            <w:r w:rsidRPr="00A4682A">
              <w:rPr>
                <w:rFonts w:cs="Arial"/>
                <w:highlight w:val="yellow"/>
              </w:rPr>
              <w:t>downlink and uplink frame timing are aligned at gNB, for signaling K_offset in system information, down-select one option from below:</w:t>
            </w:r>
          </w:p>
          <w:p w14:paraId="441F5FA5" w14:textId="77777777" w:rsidR="003463EF" w:rsidRPr="00203D55" w:rsidRDefault="003463EF" w:rsidP="003463EF">
            <w:pPr>
              <w:pStyle w:val="af9"/>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K_offset </w:t>
            </w:r>
          </w:p>
          <w:p w14:paraId="02A50746" w14:textId="77777777" w:rsidR="003463EF" w:rsidRPr="00203D55" w:rsidRDefault="003463EF" w:rsidP="003463EF">
            <w:pPr>
              <w:pStyle w:val="af9"/>
              <w:numPr>
                <w:ilvl w:val="1"/>
                <w:numId w:val="51"/>
              </w:numPr>
              <w:ind w:firstLine="42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1014C31A" w14:textId="77777777" w:rsidR="003463EF" w:rsidRPr="00203D55" w:rsidRDefault="003463EF" w:rsidP="003463EF">
            <w:pPr>
              <w:pStyle w:val="af9"/>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r w:rsidRPr="00203D55">
              <w:rPr>
                <w:rFonts w:ascii="Arial" w:hAnsi="Arial" w:cs="Arial"/>
                <w:highlight w:val="yellow"/>
              </w:rPr>
              <w:t>Koffset is equal to the sum of the two offset values</w:t>
            </w:r>
          </w:p>
          <w:p w14:paraId="078D788B" w14:textId="77777777" w:rsidR="003463EF" w:rsidRPr="00203D55" w:rsidRDefault="003463EF" w:rsidP="003463EF">
            <w:pPr>
              <w:pStyle w:val="af9"/>
              <w:numPr>
                <w:ilvl w:val="1"/>
                <w:numId w:val="51"/>
              </w:numPr>
              <w:ind w:firstLine="420"/>
              <w:rPr>
                <w:rFonts w:ascii="Arial" w:hAnsi="Arial" w:cs="Arial"/>
                <w:highlight w:val="yellow"/>
              </w:rPr>
            </w:pPr>
            <w:r w:rsidRPr="00203D55">
              <w:rPr>
                <w:rFonts w:ascii="Arial" w:hAnsi="Arial"/>
                <w:highlight w:val="yellow"/>
              </w:rPr>
              <w:t>Note: the first offset value is expected to cover RTT of feeder link, and the second offset value is expected to cover RTT of service link</w:t>
            </w:r>
          </w:p>
          <w:p w14:paraId="59562A89" w14:textId="77777777" w:rsidR="003463EF" w:rsidRPr="00203D55" w:rsidRDefault="003463EF" w:rsidP="003463EF">
            <w:pPr>
              <w:pStyle w:val="af9"/>
              <w:numPr>
                <w:ilvl w:val="1"/>
                <w:numId w:val="51"/>
              </w:numPr>
              <w:ind w:firstLine="420"/>
              <w:rPr>
                <w:rFonts w:ascii="Arial" w:hAnsi="Arial" w:cs="Arial"/>
                <w:highlight w:val="yellow"/>
              </w:rPr>
            </w:pPr>
            <w:r w:rsidRPr="00203D55">
              <w:rPr>
                <w:rFonts w:ascii="Arial" w:hAnsi="Arial"/>
                <w:highlight w:val="yellow"/>
              </w:rPr>
              <w:t>FFS the relation between the first offset value and common TA</w:t>
            </w:r>
          </w:p>
          <w:p w14:paraId="59AAB2E5" w14:textId="77777777" w:rsidR="003463EF" w:rsidRPr="00A4682A" w:rsidRDefault="003463EF" w:rsidP="00A92700">
            <w:pPr>
              <w:pStyle w:val="aa"/>
              <w:spacing w:line="256" w:lineRule="auto"/>
              <w:rPr>
                <w:rFonts w:cs="Arial"/>
              </w:rPr>
            </w:pPr>
            <w:r w:rsidRPr="000F4402">
              <w:rPr>
                <w:color w:val="FF0000"/>
                <w:highlight w:val="yellow"/>
              </w:rPr>
              <w:t xml:space="preserve">If </w:t>
            </w:r>
            <w:r w:rsidRPr="000F4402">
              <w:rPr>
                <w:rFonts w:cs="Arial"/>
                <w:color w:val="FF0000"/>
                <w:highlight w:val="yellow"/>
              </w:rPr>
              <w:t xml:space="preserve">downlink and uplink frame timing are </w:t>
            </w:r>
            <w:r w:rsidRPr="000F4402">
              <w:rPr>
                <w:rFonts w:cs="Arial" w:hint="eastAsia"/>
                <w:color w:val="FF0000"/>
                <w:highlight w:val="yellow"/>
              </w:rPr>
              <w:t>un</w:t>
            </w:r>
            <w:r w:rsidRPr="000F4402">
              <w:rPr>
                <w:rFonts w:cs="Arial"/>
                <w:color w:val="FF0000"/>
                <w:highlight w:val="yellow"/>
              </w:rPr>
              <w:t>aligned at gNB, for signaling K_offset in system information,</w:t>
            </w:r>
            <w:r>
              <w:rPr>
                <w:rFonts w:cs="Arial" w:hint="eastAsia"/>
                <w:color w:val="FF0000"/>
                <w:highlight w:val="yellow"/>
              </w:rPr>
              <w:t xml:space="preserve"> s</w:t>
            </w:r>
            <w:r w:rsidRPr="000F4402">
              <w:rPr>
                <w:rFonts w:cs="Arial"/>
                <w:color w:val="FF0000"/>
                <w:highlight w:val="yellow"/>
              </w:rPr>
              <w:t xml:space="preserve">ignal one offset value for K_offset </w:t>
            </w:r>
            <w:r>
              <w:rPr>
                <w:rFonts w:cs="Arial" w:hint="eastAsia"/>
                <w:color w:val="FF0000"/>
                <w:highlight w:val="yellow"/>
              </w:rPr>
              <w:t xml:space="preserve">to </w:t>
            </w:r>
            <w:r w:rsidRPr="000F4402">
              <w:rPr>
                <w:color w:val="FF0000"/>
                <w:highlight w:val="yellow"/>
              </w:rPr>
              <w:t>cover RTT of service link</w:t>
            </w:r>
            <w:r>
              <w:rPr>
                <w:rFonts w:hint="eastAsia"/>
                <w:color w:val="FF0000"/>
                <w:highlight w:val="yellow"/>
              </w:rPr>
              <w:t>.</w:t>
            </w:r>
          </w:p>
        </w:tc>
      </w:tr>
      <w:tr w:rsidR="003463EF" w:rsidRPr="00A4682A" w14:paraId="26234456" w14:textId="77777777" w:rsidTr="004C2024">
        <w:tc>
          <w:tcPr>
            <w:tcW w:w="1635" w:type="dxa"/>
          </w:tcPr>
          <w:p w14:paraId="3519900E" w14:textId="77777777" w:rsidR="003463EF" w:rsidRDefault="003463EF" w:rsidP="00A92700">
            <w:pPr>
              <w:pStyle w:val="aa"/>
              <w:spacing w:line="256" w:lineRule="auto"/>
              <w:rPr>
                <w:rFonts w:cs="Arial"/>
              </w:rPr>
            </w:pPr>
            <w:r>
              <w:rPr>
                <w:rFonts w:cs="Arial"/>
              </w:rPr>
              <w:t>Zhejiang Lab</w:t>
            </w:r>
          </w:p>
        </w:tc>
        <w:tc>
          <w:tcPr>
            <w:tcW w:w="7994" w:type="dxa"/>
          </w:tcPr>
          <w:p w14:paraId="30B83703" w14:textId="77777777" w:rsidR="003463EF" w:rsidRDefault="003463EF" w:rsidP="00A92700">
            <w:pPr>
              <w:pStyle w:val="aa"/>
              <w:spacing w:line="256" w:lineRule="auto"/>
              <w:rPr>
                <w:rFonts w:cs="Arial"/>
              </w:rPr>
            </w:pPr>
            <w:r>
              <w:rPr>
                <w:rFonts w:cs="Arial" w:hint="eastAsia"/>
              </w:rPr>
              <w:t>O</w:t>
            </w:r>
            <w:r>
              <w:rPr>
                <w:rFonts w:cs="Arial"/>
              </w:rPr>
              <w:t>ption 1</w:t>
            </w:r>
          </w:p>
        </w:tc>
      </w:tr>
      <w:tr w:rsidR="003463EF" w:rsidRPr="00A4682A" w14:paraId="77EA8983" w14:textId="77777777" w:rsidTr="004C2024">
        <w:tc>
          <w:tcPr>
            <w:tcW w:w="1635" w:type="dxa"/>
          </w:tcPr>
          <w:p w14:paraId="32014D57" w14:textId="77777777" w:rsidR="003463EF" w:rsidRDefault="003463EF" w:rsidP="00A92700">
            <w:pPr>
              <w:pStyle w:val="aa"/>
              <w:spacing w:line="256" w:lineRule="auto"/>
              <w:rPr>
                <w:rFonts w:cs="Arial"/>
              </w:rPr>
            </w:pPr>
            <w:r>
              <w:rPr>
                <w:rFonts w:cs="Arial" w:hint="eastAsia"/>
              </w:rPr>
              <w:t>C</w:t>
            </w:r>
            <w:r>
              <w:rPr>
                <w:rFonts w:cs="Arial"/>
              </w:rPr>
              <w:t>MCC</w:t>
            </w:r>
          </w:p>
        </w:tc>
        <w:tc>
          <w:tcPr>
            <w:tcW w:w="7994" w:type="dxa"/>
          </w:tcPr>
          <w:p w14:paraId="7700E1FC" w14:textId="77777777" w:rsidR="003463EF" w:rsidRDefault="003463EF" w:rsidP="00A92700">
            <w:pPr>
              <w:pStyle w:val="aa"/>
              <w:spacing w:line="256" w:lineRule="auto"/>
              <w:rPr>
                <w:rFonts w:cs="Arial"/>
              </w:rPr>
            </w:pPr>
            <w:r>
              <w:rPr>
                <w:rFonts w:cs="Arial"/>
              </w:rPr>
              <w:t xml:space="preserve">We prefer Option 2 with first part of the K_offset determined based on common TA </w:t>
            </w:r>
            <w:r>
              <w:rPr>
                <w:rFonts w:cs="Arial"/>
              </w:rPr>
              <w:lastRenderedPageBreak/>
              <w:t>to save overhead.</w:t>
            </w:r>
          </w:p>
        </w:tc>
      </w:tr>
      <w:tr w:rsidR="003463EF" w:rsidRPr="00A4682A" w14:paraId="4E606362" w14:textId="77777777" w:rsidTr="004C2024">
        <w:tc>
          <w:tcPr>
            <w:tcW w:w="1635" w:type="dxa"/>
          </w:tcPr>
          <w:p w14:paraId="7BAA684A" w14:textId="77777777" w:rsidR="003463EF" w:rsidRDefault="003463EF" w:rsidP="00A92700">
            <w:pPr>
              <w:pStyle w:val="aa"/>
              <w:spacing w:line="256" w:lineRule="auto"/>
              <w:rPr>
                <w:rFonts w:cs="Arial"/>
              </w:rPr>
            </w:pPr>
            <w:r>
              <w:rPr>
                <w:rFonts w:cs="Arial" w:hint="eastAsia"/>
              </w:rPr>
              <w:lastRenderedPageBreak/>
              <w:t>X</w:t>
            </w:r>
            <w:r>
              <w:rPr>
                <w:rFonts w:cs="Arial"/>
              </w:rPr>
              <w:t>iaomi</w:t>
            </w:r>
          </w:p>
        </w:tc>
        <w:tc>
          <w:tcPr>
            <w:tcW w:w="7994" w:type="dxa"/>
          </w:tcPr>
          <w:p w14:paraId="536FC8E8" w14:textId="77777777" w:rsidR="003463EF" w:rsidRDefault="003463EF" w:rsidP="00A92700">
            <w:pPr>
              <w:pStyle w:val="aa"/>
              <w:spacing w:line="256" w:lineRule="auto"/>
              <w:rPr>
                <w:rFonts w:cs="Arial"/>
              </w:rPr>
            </w:pPr>
            <w:r>
              <w:rPr>
                <w:rFonts w:cs="Arial"/>
              </w:rPr>
              <w:t>Firstly we think both aligned/ unaligned DL/UL timing at gNB should be treated with equal priority.</w:t>
            </w:r>
          </w:p>
          <w:p w14:paraId="027B4706" w14:textId="77777777" w:rsidR="003463EF" w:rsidRDefault="003463EF" w:rsidP="00A92700">
            <w:pPr>
              <w:pStyle w:val="aa"/>
              <w:spacing w:line="256" w:lineRule="auto"/>
              <w:rPr>
                <w:rFonts w:cs="Arial"/>
              </w:rPr>
            </w:pPr>
            <w:r>
              <w:rPr>
                <w:rFonts w:cs="Arial"/>
              </w:rPr>
              <w:t>Secondly, we slightly prefer to have option 1 for the signaling of Koffset in system information for simplicity as it is mainly used in initial access.</w:t>
            </w:r>
          </w:p>
        </w:tc>
      </w:tr>
      <w:tr w:rsidR="003463EF" w:rsidRPr="00A4682A" w14:paraId="4E8B97BB" w14:textId="77777777" w:rsidTr="004C2024">
        <w:tc>
          <w:tcPr>
            <w:tcW w:w="1635" w:type="dxa"/>
          </w:tcPr>
          <w:p w14:paraId="62D174E7" w14:textId="77777777" w:rsidR="003463EF" w:rsidRDefault="003463EF" w:rsidP="00A92700">
            <w:pPr>
              <w:pStyle w:val="aa"/>
              <w:spacing w:line="256" w:lineRule="auto"/>
              <w:rPr>
                <w:rFonts w:cs="Arial"/>
              </w:rPr>
            </w:pPr>
            <w:r>
              <w:rPr>
                <w:rFonts w:cs="Arial"/>
              </w:rPr>
              <w:t>QC</w:t>
            </w:r>
          </w:p>
        </w:tc>
        <w:tc>
          <w:tcPr>
            <w:tcW w:w="7994" w:type="dxa"/>
          </w:tcPr>
          <w:p w14:paraId="187EABA5" w14:textId="77777777" w:rsidR="003463EF" w:rsidRDefault="003463EF" w:rsidP="00A92700">
            <w:pPr>
              <w:pStyle w:val="aa"/>
              <w:spacing w:line="256" w:lineRule="auto"/>
              <w:rPr>
                <w:rFonts w:cs="Arial"/>
              </w:rPr>
            </w:pPr>
            <w:r>
              <w:rPr>
                <w:lang w:val="en-GB"/>
              </w:rPr>
              <w:t>Support Option 2, which offers maximal flexibility of network implementation and reduced range of the scheduling offset values.</w:t>
            </w:r>
          </w:p>
        </w:tc>
      </w:tr>
      <w:tr w:rsidR="003463EF" w:rsidRPr="00A4682A" w14:paraId="16CEE050" w14:textId="77777777" w:rsidTr="004C2024">
        <w:tc>
          <w:tcPr>
            <w:tcW w:w="1635" w:type="dxa"/>
          </w:tcPr>
          <w:p w14:paraId="5C48C303" w14:textId="77777777" w:rsidR="003463EF" w:rsidRPr="00A4682A" w:rsidRDefault="003463EF" w:rsidP="00A92700">
            <w:pPr>
              <w:pStyle w:val="aa"/>
              <w:spacing w:line="256" w:lineRule="auto"/>
              <w:rPr>
                <w:rFonts w:cs="Arial"/>
              </w:rPr>
            </w:pPr>
            <w:r>
              <w:rPr>
                <w:rFonts w:cs="Arial" w:hint="eastAsia"/>
              </w:rPr>
              <w:t>LG</w:t>
            </w:r>
          </w:p>
        </w:tc>
        <w:tc>
          <w:tcPr>
            <w:tcW w:w="7994" w:type="dxa"/>
          </w:tcPr>
          <w:p w14:paraId="6E6E4160" w14:textId="77777777" w:rsidR="003463EF" w:rsidRPr="00A4682A" w:rsidRDefault="003463EF" w:rsidP="00A92700">
            <w:pPr>
              <w:pStyle w:val="aa"/>
              <w:spacing w:line="256" w:lineRule="auto"/>
              <w:rPr>
                <w:rFonts w:cs="Arial"/>
              </w:rPr>
            </w:pPr>
            <w:r>
              <w:rPr>
                <w:rFonts w:cs="Arial" w:hint="eastAsia"/>
              </w:rPr>
              <w:t>Option 1.</w:t>
            </w:r>
          </w:p>
        </w:tc>
      </w:tr>
      <w:tr w:rsidR="003463EF" w:rsidRPr="00A4682A" w14:paraId="78A56FE8" w14:textId="77777777" w:rsidTr="004C2024">
        <w:tc>
          <w:tcPr>
            <w:tcW w:w="1635" w:type="dxa"/>
          </w:tcPr>
          <w:p w14:paraId="198007D9" w14:textId="77777777" w:rsidR="003463EF" w:rsidRDefault="003463EF" w:rsidP="00A92700">
            <w:pPr>
              <w:pStyle w:val="aa"/>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7994" w:type="dxa"/>
          </w:tcPr>
          <w:p w14:paraId="5FB9DECE" w14:textId="77777777" w:rsidR="003463EF" w:rsidRDefault="003463EF" w:rsidP="00A92700">
            <w:pPr>
              <w:pStyle w:val="aa"/>
              <w:spacing w:line="256" w:lineRule="auto"/>
              <w:rPr>
                <w:rFonts w:cs="Arial"/>
              </w:rPr>
            </w:pPr>
            <w:r>
              <w:rPr>
                <w:rFonts w:eastAsia="Yu Mincho" w:cs="Arial"/>
              </w:rPr>
              <w:t xml:space="preserve">Not clear why this discussion is only for the case where DL and UL timing are aligned at gNB. </w:t>
            </w:r>
            <w:r>
              <w:rPr>
                <w:rFonts w:eastAsia="Yu Mincho" w:cs="Arial" w:hint="eastAsia"/>
              </w:rPr>
              <w:t>O</w:t>
            </w:r>
            <w:r>
              <w:rPr>
                <w:rFonts w:eastAsia="Yu Mincho" w:cs="Arial"/>
              </w:rPr>
              <w:t xml:space="preserve">ption 1 would be sufficient for both DL-UL alignment and DL-UL non-alignment cases in our view. </w:t>
            </w:r>
          </w:p>
        </w:tc>
      </w:tr>
      <w:tr w:rsidR="003463EF" w:rsidRPr="00A4682A" w14:paraId="7E864BB0" w14:textId="77777777" w:rsidTr="004C2024">
        <w:tc>
          <w:tcPr>
            <w:tcW w:w="1635" w:type="dxa"/>
          </w:tcPr>
          <w:p w14:paraId="7DC306C5" w14:textId="77777777" w:rsidR="003463EF" w:rsidRPr="00A4682A" w:rsidRDefault="003463EF" w:rsidP="00A92700">
            <w:pPr>
              <w:pStyle w:val="aa"/>
              <w:spacing w:line="256" w:lineRule="auto"/>
              <w:rPr>
                <w:rFonts w:cs="Arial"/>
              </w:rPr>
            </w:pPr>
            <w:r>
              <w:rPr>
                <w:rFonts w:cs="Arial" w:hint="eastAsia"/>
              </w:rPr>
              <w:t>Z</w:t>
            </w:r>
            <w:r>
              <w:rPr>
                <w:rFonts w:cs="Arial"/>
              </w:rPr>
              <w:t>TE</w:t>
            </w:r>
          </w:p>
        </w:tc>
        <w:tc>
          <w:tcPr>
            <w:tcW w:w="7994" w:type="dxa"/>
          </w:tcPr>
          <w:p w14:paraId="3DE7BE8F" w14:textId="77777777" w:rsidR="003463EF" w:rsidRPr="00A4682A" w:rsidRDefault="003463EF" w:rsidP="00A92700">
            <w:pPr>
              <w:pStyle w:val="aa"/>
              <w:spacing w:line="256" w:lineRule="auto"/>
              <w:rPr>
                <w:rFonts w:cs="Arial"/>
              </w:rPr>
            </w:pPr>
            <w:r>
              <w:rPr>
                <w:rFonts w:cs="Arial"/>
              </w:rPr>
              <w:t xml:space="preserve">Option-1 with single offset value is preferred at least in case of updates of K_offset via explicit signalling.  </w:t>
            </w:r>
          </w:p>
        </w:tc>
      </w:tr>
      <w:tr w:rsidR="003463EF" w:rsidRPr="00A4682A" w14:paraId="74BD8A9C" w14:textId="77777777" w:rsidTr="004C2024">
        <w:tc>
          <w:tcPr>
            <w:tcW w:w="1635" w:type="dxa"/>
          </w:tcPr>
          <w:p w14:paraId="011293AE" w14:textId="77777777" w:rsidR="003463EF" w:rsidRDefault="003463EF" w:rsidP="00A92700">
            <w:pPr>
              <w:pStyle w:val="aa"/>
              <w:spacing w:line="256" w:lineRule="auto"/>
              <w:rPr>
                <w:rFonts w:cs="Arial"/>
              </w:rPr>
            </w:pPr>
            <w:r>
              <w:rPr>
                <w:rFonts w:cs="Arial" w:hint="eastAsia"/>
              </w:rPr>
              <w:t>C</w:t>
            </w:r>
            <w:r>
              <w:rPr>
                <w:rFonts w:cs="Arial"/>
              </w:rPr>
              <w:t>hinaTelecom</w:t>
            </w:r>
          </w:p>
        </w:tc>
        <w:tc>
          <w:tcPr>
            <w:tcW w:w="7994" w:type="dxa"/>
          </w:tcPr>
          <w:p w14:paraId="40B82DB0" w14:textId="77777777" w:rsidR="003463EF" w:rsidRDefault="003463EF" w:rsidP="00A92700">
            <w:pPr>
              <w:pStyle w:val="aa"/>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3463EF" w:rsidRPr="00A4682A" w14:paraId="072E7467" w14:textId="77777777" w:rsidTr="004C2024">
        <w:tc>
          <w:tcPr>
            <w:tcW w:w="1635" w:type="dxa"/>
          </w:tcPr>
          <w:p w14:paraId="267B6787" w14:textId="77777777" w:rsidR="003463EF" w:rsidRDefault="003463EF" w:rsidP="00A92700">
            <w:pPr>
              <w:pStyle w:val="aa"/>
              <w:spacing w:line="256" w:lineRule="auto"/>
              <w:rPr>
                <w:rFonts w:cs="Arial"/>
              </w:rPr>
            </w:pPr>
            <w:r>
              <w:rPr>
                <w:rFonts w:cs="Arial" w:hint="eastAsia"/>
              </w:rPr>
              <w:t>L</w:t>
            </w:r>
            <w:r>
              <w:rPr>
                <w:rFonts w:cs="Arial"/>
              </w:rPr>
              <w:t>enovo/MM</w:t>
            </w:r>
          </w:p>
        </w:tc>
        <w:tc>
          <w:tcPr>
            <w:tcW w:w="7994" w:type="dxa"/>
          </w:tcPr>
          <w:p w14:paraId="673F6C66" w14:textId="77777777" w:rsidR="003463EF" w:rsidRDefault="003463EF" w:rsidP="00A92700">
            <w:pPr>
              <w:pStyle w:val="aa"/>
              <w:spacing w:line="256" w:lineRule="auto"/>
              <w:rPr>
                <w:rFonts w:cs="Arial"/>
              </w:rPr>
            </w:pPr>
            <w:r>
              <w:rPr>
                <w:rFonts w:cs="Arial" w:hint="eastAsia"/>
              </w:rPr>
              <w:t>W</w:t>
            </w:r>
            <w:r>
              <w:rPr>
                <w:rFonts w:cs="Arial"/>
              </w:rPr>
              <w:t>e prefer Option 2 to reduce signaling overhead and reuse the existing broadcasted common timing offset corresponding to feeder link RTT. Meanwhile, Option 2 is more forward compatible if DL and UL not aligned case is considered in future.</w:t>
            </w:r>
          </w:p>
        </w:tc>
      </w:tr>
      <w:tr w:rsidR="003463EF" w:rsidRPr="00A4682A" w14:paraId="5ACF5D8E" w14:textId="77777777" w:rsidTr="004C2024">
        <w:tc>
          <w:tcPr>
            <w:tcW w:w="1635" w:type="dxa"/>
          </w:tcPr>
          <w:p w14:paraId="1C3443C0" w14:textId="77777777" w:rsidR="003463EF" w:rsidRDefault="003463EF" w:rsidP="00A92700">
            <w:pPr>
              <w:pStyle w:val="aa"/>
              <w:spacing w:line="256" w:lineRule="auto"/>
              <w:rPr>
                <w:rFonts w:cs="Arial"/>
              </w:rPr>
            </w:pPr>
            <w:r>
              <w:rPr>
                <w:rFonts w:cs="Arial"/>
              </w:rPr>
              <w:t>NTT DOCOMO</w:t>
            </w:r>
          </w:p>
        </w:tc>
        <w:tc>
          <w:tcPr>
            <w:tcW w:w="7994" w:type="dxa"/>
          </w:tcPr>
          <w:p w14:paraId="1C17D64C" w14:textId="77777777" w:rsidR="003463EF" w:rsidRDefault="003463EF" w:rsidP="00A92700">
            <w:pPr>
              <w:pStyle w:val="aa"/>
              <w:spacing w:line="256" w:lineRule="auto"/>
              <w:rPr>
                <w:rFonts w:cs="Arial"/>
              </w:rPr>
            </w:pPr>
            <w:r>
              <w:rPr>
                <w:rFonts w:cs="Arial"/>
              </w:rPr>
              <w:t>Option 1.</w:t>
            </w:r>
          </w:p>
          <w:p w14:paraId="5984E844" w14:textId="77777777" w:rsidR="003463EF" w:rsidRDefault="003463EF" w:rsidP="00A92700">
            <w:pPr>
              <w:pStyle w:val="aa"/>
              <w:spacing w:line="256" w:lineRule="auto"/>
              <w:rPr>
                <w:rFonts w:cs="Arial"/>
              </w:rPr>
            </w:pPr>
            <w:r>
              <w:rPr>
                <w:rFonts w:cs="Arial"/>
              </w:rPr>
              <w:t>It should be OK that K_offset is sum of feeder link and service link while TA discussion is separate. TA is compensated per link, so parameter is separate. However,  K_offset is just to have delay with K1/K2. There seems no motivation for this function with separate parameters.</w:t>
            </w:r>
          </w:p>
        </w:tc>
      </w:tr>
      <w:tr w:rsidR="003463EF" w:rsidRPr="00A4682A" w14:paraId="06197E20" w14:textId="77777777" w:rsidTr="004C2024">
        <w:tc>
          <w:tcPr>
            <w:tcW w:w="1635" w:type="dxa"/>
          </w:tcPr>
          <w:p w14:paraId="6044FD28" w14:textId="77777777" w:rsidR="003463EF" w:rsidRDefault="003463EF" w:rsidP="00A92700">
            <w:pPr>
              <w:pStyle w:val="aa"/>
              <w:spacing w:line="256" w:lineRule="auto"/>
              <w:rPr>
                <w:rFonts w:cs="Arial"/>
              </w:rPr>
            </w:pPr>
            <w:r>
              <w:rPr>
                <w:rFonts w:cs="Arial"/>
                <w:lang w:val="en-GB"/>
              </w:rPr>
              <w:t>Fraunhofer IIS, Fraunhofer HHI</w:t>
            </w:r>
          </w:p>
        </w:tc>
        <w:tc>
          <w:tcPr>
            <w:tcW w:w="7994" w:type="dxa"/>
          </w:tcPr>
          <w:p w14:paraId="51B0C8F0" w14:textId="77777777" w:rsidR="003463EF" w:rsidRDefault="003463EF" w:rsidP="00A92700">
            <w:pPr>
              <w:pStyle w:val="aa"/>
              <w:spacing w:line="256" w:lineRule="auto"/>
              <w:rPr>
                <w:rFonts w:cs="Arial"/>
              </w:rPr>
            </w:pPr>
            <w:r>
              <w:rPr>
                <w:rFonts w:cs="Arial"/>
              </w:rPr>
              <w:t xml:space="preserve">Our first preference is option 2, to avoid duplicate signaling. Signaling of common RTT can be exploited for this purpose. It is not clear to us if option 1 and option 2 are meant for explicit signaling or implicit signaling. We have shown in our contribution that, for instance, in the case of option 1 above, still implicit signaling is possible. </w:t>
            </w:r>
          </w:p>
        </w:tc>
      </w:tr>
      <w:tr w:rsidR="004C2024" w:rsidRPr="00A4682A" w14:paraId="6D19CEFC" w14:textId="77777777" w:rsidTr="004C2024">
        <w:tc>
          <w:tcPr>
            <w:tcW w:w="1635" w:type="dxa"/>
          </w:tcPr>
          <w:p w14:paraId="7D05775D" w14:textId="78D84077" w:rsidR="004C2024" w:rsidRDefault="004C2024" w:rsidP="004C2024">
            <w:pPr>
              <w:pStyle w:val="aa"/>
              <w:spacing w:line="256" w:lineRule="auto"/>
              <w:rPr>
                <w:rFonts w:cs="Arial"/>
                <w:lang w:val="en-GB"/>
              </w:rPr>
            </w:pPr>
            <w:r>
              <w:rPr>
                <w:rFonts w:cs="Arial"/>
                <w:lang w:val="en-GB"/>
              </w:rPr>
              <w:t>InterDigital</w:t>
            </w:r>
          </w:p>
        </w:tc>
        <w:tc>
          <w:tcPr>
            <w:tcW w:w="7994" w:type="dxa"/>
          </w:tcPr>
          <w:p w14:paraId="55C120F2" w14:textId="1B2E118A" w:rsidR="004C2024" w:rsidRDefault="004C2024" w:rsidP="004C2024">
            <w:pPr>
              <w:pStyle w:val="aa"/>
              <w:spacing w:line="256" w:lineRule="auto"/>
              <w:rPr>
                <w:rFonts w:cs="Arial"/>
              </w:rPr>
            </w:pPr>
            <w:r>
              <w:rPr>
                <w:rFonts w:cs="Arial"/>
              </w:rPr>
              <w:t>Option 1</w:t>
            </w:r>
          </w:p>
        </w:tc>
      </w:tr>
    </w:tbl>
    <w:p w14:paraId="5B29A522" w14:textId="06321BB8" w:rsidR="00D8269C" w:rsidRDefault="00D8269C" w:rsidP="008D20B3">
      <w:pPr>
        <w:jc w:val="both"/>
        <w:rPr>
          <w:rFonts w:ascii="Arial" w:hAnsi="Arial" w:cs="Arial"/>
          <w:lang w:eastAsia="ja-JP"/>
        </w:rPr>
      </w:pPr>
    </w:p>
    <w:p w14:paraId="74B50D54" w14:textId="59E26C3C" w:rsidR="003463EF" w:rsidRPr="003463EF" w:rsidRDefault="003463EF" w:rsidP="003463EF">
      <w:pPr>
        <w:pStyle w:val="21"/>
      </w:pPr>
      <w:r>
        <w:t>2</w:t>
      </w:r>
      <w:r w:rsidRPr="00A85EAA">
        <w:t>.</w:t>
      </w:r>
      <w:r>
        <w:t>3</w:t>
      </w:r>
      <w:r w:rsidRPr="00A85EAA">
        <w:tab/>
      </w:r>
      <w:r>
        <w:t>Updated proposal based on company views (1</w:t>
      </w:r>
      <w:r w:rsidRPr="001E695F">
        <w:rPr>
          <w:vertAlign w:val="superscript"/>
        </w:rPr>
        <w:t>st</w:t>
      </w:r>
      <w:r>
        <w:t xml:space="preserve"> round of email discussion)</w:t>
      </w:r>
    </w:p>
    <w:p w14:paraId="60CD3976" w14:textId="15D2B713" w:rsidR="003463EF" w:rsidRDefault="003463EF" w:rsidP="003463EF">
      <w:pPr>
        <w:rPr>
          <w:rFonts w:ascii="Arial" w:eastAsia="Times New Roman" w:hAnsi="Arial" w:cs="Arial"/>
        </w:rPr>
      </w:pPr>
      <w:r w:rsidRPr="003463EF">
        <w:rPr>
          <w:rFonts w:ascii="Arial" w:eastAsia="Times New Roman" w:hAnsi="Arial" w:cs="Arial"/>
        </w:rPr>
        <w:t>Short summary of companies views in the first round of discussion:</w:t>
      </w:r>
    </w:p>
    <w:p w14:paraId="4FC62294" w14:textId="48EC1419" w:rsidR="003463EF" w:rsidRDefault="003463EF" w:rsidP="003463EF">
      <w:pPr>
        <w:rPr>
          <w:rFonts w:ascii="Arial" w:eastAsia="Times New Roman" w:hAnsi="Arial" w:cs="Arial"/>
        </w:rPr>
      </w:pPr>
    </w:p>
    <w:tbl>
      <w:tblPr>
        <w:tblW w:w="0" w:type="auto"/>
        <w:jc w:val="center"/>
        <w:tblCellMar>
          <w:left w:w="0" w:type="dxa"/>
          <w:right w:w="0" w:type="dxa"/>
        </w:tblCellMar>
        <w:tblLook w:val="04A0" w:firstRow="1" w:lastRow="0" w:firstColumn="1" w:lastColumn="0" w:noHBand="0" w:noVBand="1"/>
      </w:tblPr>
      <w:tblGrid>
        <w:gridCol w:w="4580"/>
        <w:gridCol w:w="5039"/>
      </w:tblGrid>
      <w:tr w:rsidR="003463EF" w:rsidRPr="00F862D6" w14:paraId="356FBFB2" w14:textId="77777777" w:rsidTr="00A92700">
        <w:trPr>
          <w:jc w:val="center"/>
        </w:trPr>
        <w:tc>
          <w:tcPr>
            <w:tcW w:w="4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DE24C6" w14:textId="77777777" w:rsidR="003463EF" w:rsidRPr="00F862D6" w:rsidRDefault="003463EF" w:rsidP="00A92700">
            <w:pPr>
              <w:rPr>
                <w:rFonts w:ascii="Arial" w:hAnsi="Arial" w:cs="Arial"/>
              </w:rPr>
            </w:pPr>
            <w:r w:rsidRPr="00F862D6">
              <w:rPr>
                <w:rFonts w:ascii="Arial" w:hAnsi="Arial" w:cs="Arial"/>
              </w:rPr>
              <w:t> </w:t>
            </w:r>
          </w:p>
        </w:tc>
        <w:tc>
          <w:tcPr>
            <w:tcW w:w="5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35A109" w14:textId="77777777" w:rsidR="003463EF" w:rsidRPr="00F862D6" w:rsidRDefault="003463EF" w:rsidP="00A92700">
            <w:pPr>
              <w:rPr>
                <w:rFonts w:ascii="Arial" w:hAnsi="Arial" w:cs="Arial"/>
              </w:rPr>
            </w:pPr>
            <w:r w:rsidRPr="00F862D6">
              <w:rPr>
                <w:rFonts w:ascii="Arial" w:hAnsi="Arial" w:cs="Arial"/>
              </w:rPr>
              <w:t>Support</w:t>
            </w:r>
          </w:p>
        </w:tc>
      </w:tr>
      <w:tr w:rsidR="003463EF" w:rsidRPr="00F862D6" w14:paraId="4806B652"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9D8F2" w14:textId="77777777" w:rsidR="003463EF" w:rsidRPr="00F862D6" w:rsidRDefault="003463EF" w:rsidP="00A92700">
            <w:pPr>
              <w:rPr>
                <w:rFonts w:ascii="Arial" w:hAnsi="Arial" w:cs="Arial"/>
              </w:rPr>
            </w:pPr>
            <w:r w:rsidRPr="00F862D6">
              <w:rPr>
                <w:rFonts w:ascii="Arial" w:hAnsi="Arial" w:cs="Arial"/>
              </w:rPr>
              <w:t>Option 1 Signal one offset value for K_offset</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49A4881E" w14:textId="77777777" w:rsidR="003463EF" w:rsidRPr="00F862D6" w:rsidRDefault="003463EF" w:rsidP="00A92700">
            <w:pPr>
              <w:rPr>
                <w:rFonts w:ascii="Arial" w:hAnsi="Arial" w:cs="Arial"/>
              </w:rPr>
            </w:pPr>
            <w:r w:rsidRPr="00F862D6">
              <w:rPr>
                <w:rFonts w:ascii="Arial" w:hAnsi="Arial" w:cs="Arial"/>
              </w:rPr>
              <w:t>[Nokia/NSB, MediaTek, Apple, Samsung, Ericsson, APT, Spreadtrum, Zhejiang Lab, Xiaomi, LG, Panasonic, ZTE, NTT DOCOMO, InterDigital]</w:t>
            </w:r>
          </w:p>
        </w:tc>
      </w:tr>
      <w:tr w:rsidR="003463EF" w:rsidRPr="00F862D6" w14:paraId="723A1B1B"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8D564F" w14:textId="77777777" w:rsidR="003463EF" w:rsidRPr="00F862D6" w:rsidRDefault="003463EF" w:rsidP="00A92700">
            <w:pPr>
              <w:rPr>
                <w:rFonts w:ascii="Arial" w:hAnsi="Arial" w:cs="Arial"/>
              </w:rPr>
            </w:pPr>
            <w:r w:rsidRPr="00F862D6">
              <w:rPr>
                <w:rFonts w:ascii="Arial" w:hAnsi="Arial" w:cs="Arial"/>
              </w:rPr>
              <w:t>Option 2 Signal a first offset value and a second offset value. Koffset is equal to the sum of the two offset values</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7D34EB76" w14:textId="77777777" w:rsidR="003463EF" w:rsidRPr="00F862D6" w:rsidRDefault="003463EF" w:rsidP="00A92700">
            <w:pPr>
              <w:rPr>
                <w:rFonts w:ascii="Arial" w:hAnsi="Arial" w:cs="Arial"/>
              </w:rPr>
            </w:pPr>
            <w:r w:rsidRPr="00F862D6">
              <w:rPr>
                <w:rFonts w:ascii="Arial" w:hAnsi="Arial" w:cs="Arial"/>
              </w:rPr>
              <w:t>[Intel, Huawei/HiSi, CMCC, QC, China Telecom, Lenovo/MM, Fraunhofer IIS/Fraunhofer HHI]</w:t>
            </w:r>
          </w:p>
        </w:tc>
      </w:tr>
    </w:tbl>
    <w:p w14:paraId="23CBEA09" w14:textId="094B5F00" w:rsidR="003463EF" w:rsidRDefault="003463EF" w:rsidP="003463EF">
      <w:pPr>
        <w:rPr>
          <w:rFonts w:ascii="Arial" w:eastAsia="Times New Roman" w:hAnsi="Arial" w:cs="Arial"/>
        </w:rPr>
      </w:pPr>
    </w:p>
    <w:p w14:paraId="2B8825B2" w14:textId="77777777" w:rsidR="003463EF" w:rsidRPr="00F862D6" w:rsidRDefault="003463EF" w:rsidP="003463EF">
      <w:pPr>
        <w:rPr>
          <w:rFonts w:ascii="Arial" w:eastAsia="Times New Roman" w:hAnsi="Arial" w:cs="Arial"/>
        </w:rPr>
      </w:pPr>
    </w:p>
    <w:p w14:paraId="0E34FCA4" w14:textId="77777777" w:rsidR="003463EF" w:rsidRPr="003463EF" w:rsidRDefault="003463EF" w:rsidP="003463EF">
      <w:pPr>
        <w:rPr>
          <w:rFonts w:ascii="Arial" w:hAnsi="Arial" w:cs="Arial"/>
        </w:rPr>
      </w:pPr>
      <w:r w:rsidRPr="003463EF">
        <w:rPr>
          <w:rFonts w:ascii="Arial" w:hAnsi="Arial" w:cs="Arial"/>
        </w:rPr>
        <w:lastRenderedPageBreak/>
        <w:t>The issue was further discussed over RAN1 email reflector as well as at the GTW session on Thursday, April 15, 2021, leading to the following agreement.</w:t>
      </w:r>
    </w:p>
    <w:p w14:paraId="606C991C" w14:textId="77777777" w:rsidR="003463EF" w:rsidRPr="003463EF" w:rsidRDefault="003463EF" w:rsidP="003463EF">
      <w:pPr>
        <w:ind w:left="360"/>
        <w:rPr>
          <w:rFonts w:ascii="Arial" w:eastAsia="Batang" w:hAnsi="Arial" w:cs="Arial"/>
          <w:sz w:val="20"/>
          <w:lang w:eastAsia="x-none"/>
        </w:rPr>
      </w:pPr>
      <w:r w:rsidRPr="003463EF">
        <w:rPr>
          <w:rFonts w:ascii="Arial" w:hAnsi="Arial" w:cs="Arial"/>
          <w:highlight w:val="green"/>
          <w:lang w:eastAsia="x-none"/>
        </w:rPr>
        <w:t>Agreement:</w:t>
      </w:r>
    </w:p>
    <w:p w14:paraId="413AA522" w14:textId="77777777" w:rsidR="003463EF" w:rsidRPr="003463EF" w:rsidRDefault="003463EF" w:rsidP="001F02B4">
      <w:pPr>
        <w:numPr>
          <w:ilvl w:val="0"/>
          <w:numId w:val="56"/>
        </w:numPr>
        <w:tabs>
          <w:tab w:val="clear" w:pos="720"/>
          <w:tab w:val="num" w:pos="1080"/>
        </w:tabs>
        <w:ind w:left="1080"/>
        <w:rPr>
          <w:rFonts w:ascii="Arial" w:hAnsi="Arial" w:cs="Arial"/>
          <w:lang w:val="x-none" w:eastAsia="x-none"/>
        </w:rPr>
      </w:pPr>
      <w:r w:rsidRPr="003463EF">
        <w:rPr>
          <w:rFonts w:ascii="Arial" w:hAnsi="Arial" w:cs="Arial"/>
          <w:lang w:val="x-none" w:eastAsia="x-none"/>
        </w:rPr>
        <w:t xml:space="preserve">For </w:t>
      </w:r>
      <w:r w:rsidRPr="003463EF">
        <w:rPr>
          <w:rFonts w:ascii="Arial" w:hAnsi="Arial" w:cs="Arial"/>
          <w:lang w:eastAsia="x-none"/>
        </w:rPr>
        <w:t>determination of</w:t>
      </w:r>
      <w:r w:rsidRPr="003463EF">
        <w:rPr>
          <w:rFonts w:ascii="Arial" w:hAnsi="Arial" w:cs="Arial"/>
          <w:lang w:val="x-none" w:eastAsia="x-none"/>
        </w:rPr>
        <w:t xml:space="preserve"> </w:t>
      </w:r>
      <w:r w:rsidRPr="003463EF">
        <w:rPr>
          <w:rFonts w:ascii="Arial" w:hAnsi="Arial" w:cs="Arial"/>
          <w:lang w:eastAsia="x-none"/>
        </w:rPr>
        <w:t>cell-specific K_o</w:t>
      </w:r>
      <w:r w:rsidRPr="003463EF">
        <w:rPr>
          <w:rFonts w:ascii="Arial" w:hAnsi="Arial" w:cs="Arial"/>
          <w:lang w:val="x-none" w:eastAsia="x-none"/>
        </w:rPr>
        <w:t>ffset in system information, down-select one option from below:</w:t>
      </w:r>
    </w:p>
    <w:p w14:paraId="01DDDAA7"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1: Signal one offset value for K_offset</w:t>
      </w:r>
    </w:p>
    <w:p w14:paraId="3719EF37" w14:textId="77777777" w:rsidR="003463EF" w:rsidRPr="003463EF" w:rsidRDefault="003463EF" w:rsidP="001F02B4">
      <w:pPr>
        <w:numPr>
          <w:ilvl w:val="2"/>
          <w:numId w:val="56"/>
        </w:numPr>
        <w:tabs>
          <w:tab w:val="clear" w:pos="2160"/>
          <w:tab w:val="num" w:pos="2520"/>
        </w:tabs>
        <w:ind w:left="2520"/>
        <w:rPr>
          <w:rFonts w:ascii="Arial" w:hAnsi="Arial" w:cs="Arial"/>
          <w:lang w:val="x-none" w:eastAsia="x-none"/>
        </w:rPr>
      </w:pPr>
      <w:r w:rsidRPr="003463EF">
        <w:rPr>
          <w:rFonts w:ascii="Arial" w:hAnsi="Arial" w:cs="Arial"/>
          <w:lang w:val="x-none" w:eastAsia="x-none"/>
        </w:rPr>
        <w:t>Note: For example, the value is expected to cover the RTT of service link plus the RTT between serving satellite and reference point</w:t>
      </w:r>
    </w:p>
    <w:p w14:paraId="78FAF3CF" w14:textId="77777777" w:rsidR="003463EF" w:rsidRPr="003463EF" w:rsidRDefault="003463EF" w:rsidP="001F02B4">
      <w:pPr>
        <w:numPr>
          <w:ilvl w:val="1"/>
          <w:numId w:val="56"/>
        </w:numPr>
        <w:tabs>
          <w:tab w:val="clear" w:pos="1440"/>
          <w:tab w:val="num" w:pos="1800"/>
        </w:tabs>
        <w:ind w:left="1800"/>
        <w:rPr>
          <w:rFonts w:ascii="Arial" w:hAnsi="Arial" w:cs="Arial"/>
          <w:lang w:val="x-none" w:eastAsia="x-none"/>
        </w:rPr>
      </w:pPr>
      <w:r w:rsidRPr="003463EF">
        <w:rPr>
          <w:rFonts w:ascii="Arial" w:hAnsi="Arial" w:cs="Arial"/>
          <w:lang w:val="x-none" w:eastAsia="x-none"/>
        </w:rPr>
        <w:t>Option 2: Signal a first offset value and a second offset value. K</w:t>
      </w:r>
      <w:r w:rsidRPr="003463EF">
        <w:rPr>
          <w:rFonts w:ascii="Arial" w:hAnsi="Arial" w:cs="Arial"/>
          <w:lang w:eastAsia="x-none"/>
        </w:rPr>
        <w:t>_</w:t>
      </w:r>
      <w:r w:rsidRPr="003463EF">
        <w:rPr>
          <w:rFonts w:ascii="Arial" w:hAnsi="Arial" w:cs="Arial"/>
          <w:lang w:val="x-none" w:eastAsia="x-none"/>
        </w:rPr>
        <w:t>offset is equal to the sum of the two offset values</w:t>
      </w:r>
    </w:p>
    <w:p w14:paraId="4B5E1E16" w14:textId="6E921E89" w:rsidR="003463EF" w:rsidRDefault="003463EF" w:rsidP="001F02B4">
      <w:pPr>
        <w:numPr>
          <w:ilvl w:val="2"/>
          <w:numId w:val="56"/>
        </w:numPr>
        <w:tabs>
          <w:tab w:val="clear" w:pos="2160"/>
          <w:tab w:val="num" w:pos="2520"/>
        </w:tabs>
        <w:ind w:left="2520"/>
        <w:rPr>
          <w:lang w:val="x-none" w:eastAsia="x-none"/>
        </w:rPr>
      </w:pPr>
      <w:r w:rsidRPr="003463EF">
        <w:rPr>
          <w:rFonts w:ascii="Arial" w:hAnsi="Arial" w:cs="Arial"/>
          <w:lang w:val="x-none" w:eastAsia="x-none"/>
        </w:rPr>
        <w:t>Note: For example, the first offset value is expected to cover the RTT between serving satellite and reference point or is determined by common TA, and the second offset value is expected to cover RTT of service link</w:t>
      </w:r>
    </w:p>
    <w:p w14:paraId="76AA5205" w14:textId="77777777" w:rsidR="003463EF" w:rsidRPr="003463EF" w:rsidRDefault="003463EF" w:rsidP="003463EF">
      <w:pPr>
        <w:rPr>
          <w:lang w:val="x-none" w:eastAsia="x-none"/>
        </w:rPr>
      </w:pPr>
    </w:p>
    <w:p w14:paraId="2B220585" w14:textId="4751EDD1" w:rsidR="00DF2A61" w:rsidRPr="00A85EAA" w:rsidRDefault="00DF2A61" w:rsidP="00DF2A61">
      <w:pPr>
        <w:pStyle w:val="1"/>
      </w:pPr>
      <w:r>
        <w:t>3</w:t>
      </w:r>
      <w:r w:rsidRPr="00A85EAA">
        <w:tab/>
      </w:r>
      <w:r>
        <w:t>Issue #3: Beam-specific K_offset in initial access</w:t>
      </w:r>
    </w:p>
    <w:p w14:paraId="533A952F" w14:textId="54A7DE9C" w:rsidR="00DF2A61" w:rsidRPr="00E5380B" w:rsidRDefault="00DF2A61" w:rsidP="00DF2A61">
      <w:pPr>
        <w:pStyle w:val="21"/>
      </w:pPr>
      <w:r>
        <w:t>3</w:t>
      </w:r>
      <w:r w:rsidRPr="00A85EAA">
        <w:t>.1</w:t>
      </w:r>
      <w:r w:rsidRPr="00A85EAA">
        <w:tab/>
      </w:r>
      <w:r>
        <w:t>Background</w:t>
      </w:r>
    </w:p>
    <w:p w14:paraId="6519A5FA" w14:textId="77777777" w:rsidR="00DF2A61" w:rsidRPr="00CA325F" w:rsidRDefault="00DF2A61" w:rsidP="00DF2A61">
      <w:pPr>
        <w:jc w:val="both"/>
        <w:rPr>
          <w:rFonts w:ascii="Arial" w:hAnsi="Arial" w:cs="Arial"/>
          <w:lang w:eastAsia="ja-JP"/>
        </w:rPr>
      </w:pPr>
      <w:r>
        <w:rPr>
          <w:rFonts w:ascii="Arial" w:hAnsi="Arial" w:cs="Arial"/>
          <w:lang w:eastAsia="ja-JP"/>
        </w:rPr>
        <w:t>At RAN1#104bis-e, several companies provide proposals on this topic:</w:t>
      </w:r>
    </w:p>
    <w:p w14:paraId="097A0C10" w14:textId="0262C1A9" w:rsidR="00DF2A61" w:rsidRDefault="00DF2A61" w:rsidP="00DF2A61">
      <w:pPr>
        <w:jc w:val="both"/>
        <w:rPr>
          <w:rFonts w:ascii="Arial" w:hAnsi="Arial" w:cs="Arial"/>
          <w:lang w:eastAsia="ja-JP"/>
        </w:rPr>
      </w:pPr>
      <w:r>
        <w:rPr>
          <w:rFonts w:ascii="Arial" w:hAnsi="Arial" w:cs="Arial"/>
          <w:lang w:eastAsia="ja-JP"/>
        </w:rPr>
        <w:t xml:space="preserve"> </w:t>
      </w:r>
    </w:p>
    <w:p w14:paraId="371944FF" w14:textId="77777777" w:rsidR="00DF2A61" w:rsidRDefault="00DF2A61" w:rsidP="00DF2A61">
      <w:pPr>
        <w:jc w:val="both"/>
        <w:rPr>
          <w:rFonts w:ascii="Arial" w:hAnsi="Arial" w:cs="Arial"/>
          <w:lang w:eastAsia="ja-JP"/>
        </w:rPr>
      </w:pPr>
      <w:r w:rsidRPr="00DF2A61">
        <w:rPr>
          <w:noProof/>
          <w:sz w:val="20"/>
          <w:szCs w:val="20"/>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CC50FA" w:rsidRPr="00DF2A61" w:rsidRDefault="00CC50FA" w:rsidP="00DF2A61">
                            <w:pPr>
                              <w:rPr>
                                <w:b/>
                                <w:bCs/>
                                <w:sz w:val="18"/>
                                <w:szCs w:val="18"/>
                                <w:u w:val="single"/>
                              </w:rPr>
                            </w:pPr>
                            <w:r w:rsidRPr="00DF2A61">
                              <w:rPr>
                                <w:b/>
                                <w:bCs/>
                                <w:sz w:val="18"/>
                                <w:szCs w:val="18"/>
                                <w:u w:val="single"/>
                                <w:lang w:eastAsia="ja-JP"/>
                              </w:rPr>
                              <w:t>Proposals that support introducing beam specific Koffset</w:t>
                            </w:r>
                          </w:p>
                          <w:p w14:paraId="7942D96B" w14:textId="77777777" w:rsidR="00CC50FA" w:rsidRPr="00DF2A61" w:rsidRDefault="00CC50FA" w:rsidP="00DF2A61">
                            <w:pPr>
                              <w:rPr>
                                <w:b/>
                                <w:bCs/>
                                <w:sz w:val="18"/>
                                <w:szCs w:val="18"/>
                              </w:rPr>
                            </w:pPr>
                            <w:r w:rsidRPr="00DF2A61">
                              <w:rPr>
                                <w:b/>
                                <w:bCs/>
                                <w:sz w:val="18"/>
                                <w:szCs w:val="18"/>
                              </w:rPr>
                              <w:t xml:space="preserve">[China Telecom] </w:t>
                            </w:r>
                          </w:p>
                          <w:p w14:paraId="364B9FD1" w14:textId="77777777" w:rsidR="00CC50FA" w:rsidRDefault="00CC50FA" w:rsidP="00DF2A61">
                            <w:pPr>
                              <w:rPr>
                                <w:sz w:val="18"/>
                                <w:szCs w:val="18"/>
                              </w:rPr>
                            </w:pPr>
                            <w:r w:rsidRPr="00DF2A61">
                              <w:rPr>
                                <w:sz w:val="18"/>
                                <w:szCs w:val="18"/>
                                <w:lang w:val="en-GB"/>
                              </w:rPr>
                              <w:t>Proposal 1: Cell-specific K_offset is broadcast in system information for initial access.</w:t>
                            </w:r>
                          </w:p>
                          <w:p w14:paraId="26617D80" w14:textId="397E1DD7" w:rsidR="00CC50FA" w:rsidRPr="00DF2A61" w:rsidRDefault="00CC50FA" w:rsidP="00DF2A61">
                            <w:pPr>
                              <w:rPr>
                                <w:sz w:val="18"/>
                                <w:szCs w:val="18"/>
                              </w:rPr>
                            </w:pPr>
                            <w:r w:rsidRPr="00DF2A61">
                              <w:rPr>
                                <w:sz w:val="18"/>
                                <w:szCs w:val="18"/>
                                <w:lang w:val="en-GB"/>
                              </w:rPr>
                              <w:t>Proposal 2: Beam-specific K_offset value can be attached in msg2 for initial access.</w:t>
                            </w:r>
                          </w:p>
                          <w:p w14:paraId="5A8AAF81" w14:textId="77777777" w:rsidR="00CC50FA" w:rsidRPr="00DF2A61" w:rsidRDefault="00CC50FA" w:rsidP="00DF2A61">
                            <w:pPr>
                              <w:rPr>
                                <w:b/>
                                <w:bCs/>
                                <w:sz w:val="18"/>
                                <w:szCs w:val="18"/>
                              </w:rPr>
                            </w:pPr>
                            <w:r w:rsidRPr="00DF2A61">
                              <w:rPr>
                                <w:b/>
                                <w:bCs/>
                                <w:sz w:val="18"/>
                                <w:szCs w:val="18"/>
                              </w:rPr>
                              <w:t xml:space="preserve">[Intel] </w:t>
                            </w:r>
                          </w:p>
                          <w:p w14:paraId="11AB1F1F" w14:textId="77777777" w:rsidR="00CC50FA" w:rsidRDefault="00CC50FA" w:rsidP="00DF2A61">
                            <w:pPr>
                              <w:rPr>
                                <w:sz w:val="18"/>
                                <w:szCs w:val="18"/>
                              </w:rPr>
                            </w:pPr>
                            <w:r w:rsidRPr="00DF2A61">
                              <w:rPr>
                                <w:sz w:val="18"/>
                                <w:szCs w:val="18"/>
                              </w:rPr>
                              <w:t xml:space="preserve">Proposal 1: Support </w:t>
                            </w:r>
                            <w:bookmarkStart w:id="14" w:name="_Hlk61885892"/>
                            <w:r w:rsidRPr="00DF2A61">
                              <w:rPr>
                                <w:sz w:val="18"/>
                                <w:szCs w:val="18"/>
                              </w:rPr>
                              <w:t>beam specific K_offset configured in system information for initial access</w:t>
                            </w:r>
                            <w:bookmarkEnd w:id="14"/>
                          </w:p>
                          <w:p w14:paraId="061F6E01" w14:textId="77777777" w:rsidR="00CC50FA" w:rsidRDefault="00CC50FA" w:rsidP="00370D54">
                            <w:pPr>
                              <w:pStyle w:val="af9"/>
                              <w:numPr>
                                <w:ilvl w:val="0"/>
                                <w:numId w:val="41"/>
                              </w:numPr>
                              <w:ind w:firstLine="360"/>
                              <w:rPr>
                                <w:sz w:val="18"/>
                                <w:szCs w:val="18"/>
                              </w:rPr>
                            </w:pPr>
                            <w:r w:rsidRPr="00DF2A61">
                              <w:rPr>
                                <w:sz w:val="18"/>
                                <w:szCs w:val="18"/>
                              </w:rPr>
                              <w:t>Support indication of K_offset difference between adjacent beams with up to X bits (e.g. X = 2)</w:t>
                            </w:r>
                          </w:p>
                          <w:p w14:paraId="3C6CA195" w14:textId="398388AF" w:rsidR="00CC50FA" w:rsidRPr="00DF2A61" w:rsidRDefault="00CC50FA" w:rsidP="00DF2A61">
                            <w:pPr>
                              <w:rPr>
                                <w:b/>
                                <w:bCs/>
                                <w:sz w:val="18"/>
                                <w:szCs w:val="18"/>
                              </w:rPr>
                            </w:pPr>
                            <w:r w:rsidRPr="00DF2A61">
                              <w:rPr>
                                <w:b/>
                                <w:bCs/>
                                <w:sz w:val="18"/>
                                <w:szCs w:val="18"/>
                              </w:rPr>
                              <w:t xml:space="preserve">[Xiaomi] </w:t>
                            </w:r>
                          </w:p>
                          <w:p w14:paraId="2797D1AA" w14:textId="77777777" w:rsidR="00CC50FA" w:rsidRDefault="00CC50FA" w:rsidP="00DF2A61">
                            <w:pPr>
                              <w:pStyle w:val="aa"/>
                              <w:rPr>
                                <w:rFonts w:ascii="Times New Roman" w:hAnsi="Times New Roman"/>
                                <w:color w:val="000000"/>
                                <w:sz w:val="18"/>
                                <w:szCs w:val="18"/>
                              </w:rPr>
                            </w:pPr>
                            <w:r w:rsidRPr="00DF2A61">
                              <w:rPr>
                                <w:rFonts w:ascii="Times New Roman" w:hAnsi="Times New Roman"/>
                                <w:color w:val="000000"/>
                                <w:sz w:val="18"/>
                                <w:szCs w:val="18"/>
                              </w:rPr>
                              <w:t>Proposal 1: Beam-specific K_offset configuration during the initial access should be supported.</w:t>
                            </w:r>
                          </w:p>
                          <w:p w14:paraId="73F110B3" w14:textId="437982B2" w:rsidR="00CC50FA" w:rsidRPr="00DF2A61" w:rsidRDefault="00CC50FA" w:rsidP="00DF2A61">
                            <w:pPr>
                              <w:pStyle w:val="aa"/>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CC50FA" w:rsidRDefault="00CC50FA" w:rsidP="00DF2A61">
                            <w:pPr>
                              <w:rPr>
                                <w:color w:val="000000" w:themeColor="text1"/>
                                <w:sz w:val="18"/>
                                <w:szCs w:val="18"/>
                              </w:rPr>
                            </w:pPr>
                            <w:r w:rsidRPr="00DF2A61">
                              <w:rPr>
                                <w:color w:val="000000" w:themeColor="text1"/>
                                <w:sz w:val="18"/>
                                <w:szCs w:val="18"/>
                              </w:rPr>
                              <w:t>Proposal 2: Beam-specific values of K_offset configuration for initial access should be supported.</w:t>
                            </w:r>
                          </w:p>
                          <w:p w14:paraId="53C0F713" w14:textId="3F55A81F" w:rsidR="00CC50FA" w:rsidRPr="00DF2A61" w:rsidRDefault="00CC50FA"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DF2A61">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CC50FA" w:rsidRDefault="00CC50FA" w:rsidP="00DF2A61">
                            <w:pPr>
                              <w:overflowPunct w:val="0"/>
                              <w:textAlignment w:val="baseline"/>
                              <w:rPr>
                                <w:sz w:val="18"/>
                                <w:szCs w:val="18"/>
                              </w:rPr>
                            </w:pPr>
                            <w:r w:rsidRPr="00DF2A61">
                              <w:rPr>
                                <w:sz w:val="18"/>
                                <w:szCs w:val="18"/>
                              </w:rPr>
                              <w:t>Proposal 3: Support indication of beam specific K-offset.</w:t>
                            </w:r>
                          </w:p>
                          <w:p w14:paraId="7A691F10" w14:textId="77777777" w:rsidR="00CC50FA" w:rsidRDefault="00CC50FA" w:rsidP="00DF2A61">
                            <w:pPr>
                              <w:overflowPunct w:val="0"/>
                              <w:textAlignment w:val="baseline"/>
                              <w:rPr>
                                <w:sz w:val="18"/>
                                <w:szCs w:val="18"/>
                              </w:rPr>
                            </w:pPr>
                            <w:r w:rsidRPr="00DF2A61">
                              <w:rPr>
                                <w:sz w:val="18"/>
                                <w:szCs w:val="18"/>
                              </w:rPr>
                              <w:t>Proposal 4: The beam specific K-offset can be indicated by an associated RS explicitly or implicitly.</w:t>
                            </w:r>
                          </w:p>
                          <w:p w14:paraId="6CB3D862" w14:textId="77777777" w:rsidR="00CC50FA" w:rsidRDefault="00CC50FA" w:rsidP="00DF2A61">
                            <w:pPr>
                              <w:overflowPunct w:val="0"/>
                              <w:textAlignment w:val="baseline"/>
                              <w:rPr>
                                <w:sz w:val="18"/>
                                <w:szCs w:val="18"/>
                              </w:rPr>
                            </w:pPr>
                            <w:r>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CC50FA" w:rsidRPr="00DF2A61" w:rsidRDefault="00CC50FA" w:rsidP="00DF2A61">
                            <w:pPr>
                              <w:overflowPunct w:val="0"/>
                              <w:textAlignment w:val="baseline"/>
                              <w:rPr>
                                <w:sz w:val="18"/>
                                <w:szCs w:val="18"/>
                              </w:rPr>
                            </w:pPr>
                            <w:r w:rsidRPr="00DF2A61">
                              <w:rPr>
                                <w:sz w:val="18"/>
                                <w:szCs w:val="18"/>
                              </w:rPr>
                              <w:t>Proposal-4: beam-specific K-offset indication is also supported optionally</w:t>
                            </w:r>
                          </w:p>
                          <w:p w14:paraId="0969421F" w14:textId="77777777" w:rsidR="00CC50FA" w:rsidRPr="00DF2A61" w:rsidRDefault="00CC50FA" w:rsidP="00DF2A61">
                            <w:pPr>
                              <w:spacing w:line="256" w:lineRule="auto"/>
                              <w:jc w:val="both"/>
                              <w:rPr>
                                <w:b/>
                                <w:bCs/>
                                <w:sz w:val="18"/>
                                <w:szCs w:val="18"/>
                                <w:lang w:val="en-GB"/>
                              </w:rPr>
                            </w:pPr>
                            <w:r w:rsidRPr="00DF2A61">
                              <w:rPr>
                                <w:b/>
                                <w:bCs/>
                                <w:color w:val="000000"/>
                                <w:sz w:val="18"/>
                                <w:szCs w:val="18"/>
                              </w:rPr>
                              <w:t>[Zhejiang Lab]</w:t>
                            </w:r>
                          </w:p>
                          <w:p w14:paraId="068FB7F2" w14:textId="77777777" w:rsidR="00CC50FA" w:rsidRDefault="00CC50FA" w:rsidP="00DF2A61">
                            <w:pPr>
                              <w:spacing w:before="60" w:after="60" w:line="288" w:lineRule="auto"/>
                              <w:jc w:val="both"/>
                              <w:rPr>
                                <w:sz w:val="18"/>
                                <w:szCs w:val="18"/>
                              </w:rPr>
                            </w:pPr>
                            <w:r w:rsidRPr="00DF2A61">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CC50FA" w:rsidRDefault="00CC50FA" w:rsidP="00DF2A61">
                            <w:pPr>
                              <w:rPr>
                                <w:b/>
                                <w:bCs/>
                                <w:sz w:val="18"/>
                                <w:szCs w:val="18"/>
                              </w:rPr>
                            </w:pPr>
                            <w:r w:rsidRPr="00DF2A61">
                              <w:rPr>
                                <w:b/>
                                <w:bCs/>
                                <w:sz w:val="18"/>
                                <w:szCs w:val="18"/>
                              </w:rPr>
                              <w:t>[LG]</w:t>
                            </w:r>
                          </w:p>
                          <w:p w14:paraId="7ECE1ADF" w14:textId="77777777" w:rsidR="00CC50FA" w:rsidRDefault="00CC50FA" w:rsidP="001538A2">
                            <w:pPr>
                              <w:rPr>
                                <w:sz w:val="18"/>
                                <w:szCs w:val="18"/>
                              </w:rPr>
                            </w:pPr>
                            <w:r w:rsidRPr="00DF2A61">
                              <w:rPr>
                                <w:sz w:val="18"/>
                                <w:szCs w:val="18"/>
                              </w:rPr>
                              <w:t xml:space="preserve">Proposal 2: Support beam (group)-specific K_offset signaling in addition to cell-specific K_offset in initial access. </w:t>
                            </w:r>
                          </w:p>
                          <w:p w14:paraId="7826F6D2" w14:textId="77777777" w:rsidR="00CC50FA" w:rsidRPr="001538A2" w:rsidRDefault="00CC50FA" w:rsidP="001538A2">
                            <w:pPr>
                              <w:rPr>
                                <w:b/>
                                <w:bCs/>
                                <w:sz w:val="18"/>
                                <w:szCs w:val="18"/>
                              </w:rPr>
                            </w:pPr>
                            <w:r w:rsidRPr="001538A2">
                              <w:rPr>
                                <w:rFonts w:eastAsia="Malgun Gothic"/>
                                <w:b/>
                                <w:bCs/>
                                <w:sz w:val="18"/>
                                <w:szCs w:val="18"/>
                                <w:lang w:val="en-GB"/>
                              </w:rPr>
                              <w:t>[ZTE]</w:t>
                            </w:r>
                          </w:p>
                          <w:p w14:paraId="6B610DC6" w14:textId="77777777" w:rsidR="00CC50FA" w:rsidRDefault="00CC50FA" w:rsidP="001538A2">
                            <w:pPr>
                              <w:rPr>
                                <w:sz w:val="18"/>
                                <w:szCs w:val="18"/>
                              </w:rPr>
                            </w:pPr>
                            <w:r w:rsidRPr="00DF2A61">
                              <w:rPr>
                                <w:sz w:val="18"/>
                                <w:szCs w:val="18"/>
                              </w:rPr>
                              <w:t xml:space="preserve">Proposal 1: </w:t>
                            </w:r>
                            <w:r w:rsidRPr="00DF2A61">
                              <w:rPr>
                                <w:rFonts w:eastAsia="Times New Roman"/>
                                <w:sz w:val="18"/>
                                <w:szCs w:val="18"/>
                              </w:rPr>
                              <w:t>Beam specific K_offset configured in system information should be supported for UE in initial access procedure.</w:t>
                            </w:r>
                          </w:p>
                          <w:p w14:paraId="724CD850" w14:textId="72636D32" w:rsidR="00CC50FA" w:rsidRPr="001538A2" w:rsidRDefault="00CC50FA" w:rsidP="001538A2">
                            <w:pPr>
                              <w:rPr>
                                <w:b/>
                                <w:bCs/>
                                <w:sz w:val="18"/>
                                <w:szCs w:val="18"/>
                              </w:rPr>
                            </w:pPr>
                            <w:r w:rsidRPr="001538A2">
                              <w:rPr>
                                <w:rFonts w:eastAsia="Malgun Gothic"/>
                                <w:b/>
                                <w:bCs/>
                                <w:sz w:val="18"/>
                                <w:szCs w:val="18"/>
                                <w:lang w:val="en-GB"/>
                              </w:rPr>
                              <w:t>[CMCC]</w:t>
                            </w:r>
                          </w:p>
                          <w:p w14:paraId="3AA19E27" w14:textId="77777777" w:rsidR="00CC50FA" w:rsidRPr="001538A2" w:rsidRDefault="00CC50FA" w:rsidP="001538A2">
                            <w:pPr>
                              <w:rPr>
                                <w:sz w:val="18"/>
                                <w:szCs w:val="18"/>
                              </w:rPr>
                            </w:pPr>
                            <w:r w:rsidRPr="001538A2">
                              <w:rPr>
                                <w:sz w:val="18"/>
                                <w:szCs w:val="18"/>
                              </w:rPr>
                              <w:t>Proposal 1: gNB has the flexibility of configuring cell-specific or beam specific value of K_offset.</w:t>
                            </w:r>
                          </w:p>
                          <w:p w14:paraId="285C622A" w14:textId="77777777" w:rsidR="00CC50FA" w:rsidRDefault="00CC50FA" w:rsidP="00370D54">
                            <w:pPr>
                              <w:pStyle w:val="af9"/>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CC50FA" w:rsidRPr="001538A2" w:rsidRDefault="00CC50FA" w:rsidP="001538A2">
                            <w:pPr>
                              <w:rPr>
                                <w:rFonts w:eastAsia="Calibri"/>
                                <w:b/>
                                <w:bCs/>
                                <w:sz w:val="18"/>
                                <w:szCs w:val="18"/>
                              </w:rPr>
                            </w:pPr>
                            <w:r w:rsidRPr="001538A2">
                              <w:rPr>
                                <w:rFonts w:eastAsia="Batang"/>
                                <w:b/>
                                <w:bCs/>
                                <w:sz w:val="18"/>
                                <w:szCs w:val="18"/>
                              </w:rPr>
                              <w:t>[CAICT]</w:t>
                            </w:r>
                          </w:p>
                          <w:p w14:paraId="6CA8C3B4" w14:textId="0FC5B974" w:rsidR="00CC50FA" w:rsidRPr="001538A2" w:rsidRDefault="00CC50FA" w:rsidP="001538A2">
                            <w:pPr>
                              <w:rPr>
                                <w:rFonts w:eastAsia="Calibri"/>
                                <w:sz w:val="18"/>
                                <w:szCs w:val="18"/>
                              </w:rPr>
                            </w:pPr>
                            <w:r w:rsidRPr="00DF2A61">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DF2A61">
                              <w:rPr>
                                <w:sz w:val="18"/>
                                <w:szCs w:val="18"/>
                              </w:rPr>
                              <w:t>.</w:t>
                            </w:r>
                          </w:p>
                          <w:p w14:paraId="1526D39E" w14:textId="77777777" w:rsidR="00CC50FA" w:rsidRPr="00DF2A61" w:rsidRDefault="00CC50FA" w:rsidP="00DF2A61">
                            <w:pPr>
                              <w:rPr>
                                <w:b/>
                                <w:bCs/>
                                <w:sz w:val="18"/>
                                <w:szCs w:val="18"/>
                              </w:rPr>
                            </w:pPr>
                          </w:p>
                          <w:p w14:paraId="3E6C180C" w14:textId="77777777" w:rsidR="00CC50FA" w:rsidRPr="00DF2A61" w:rsidRDefault="00CC50FA" w:rsidP="00DF2A61">
                            <w:pPr>
                              <w:rPr>
                                <w:rFonts w:eastAsiaTheme="majorEastAsia"/>
                                <w:sz w:val="18"/>
                                <w:szCs w:val="18"/>
                              </w:rPr>
                            </w:pPr>
                          </w:p>
                          <w:p w14:paraId="53E34CD0" w14:textId="77777777" w:rsidR="00CC50FA" w:rsidRPr="00DF2A61" w:rsidRDefault="00CC50FA" w:rsidP="00DF2A61">
                            <w:pPr>
                              <w:spacing w:before="60" w:after="60" w:line="288" w:lineRule="auto"/>
                              <w:jc w:val="both"/>
                              <w:rPr>
                                <w:rFonts w:eastAsia="Malgun Gothic"/>
                                <w:sz w:val="18"/>
                                <w:szCs w:val="18"/>
                                <w:lang w:val="x-none"/>
                              </w:rPr>
                            </w:pPr>
                          </w:p>
                          <w:p w14:paraId="5206BA34" w14:textId="77777777" w:rsidR="00CC50FA" w:rsidRPr="00DF2A61" w:rsidRDefault="00CC50FA"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CC50FA" w:rsidRPr="00DF2A61" w:rsidRDefault="00CC50FA" w:rsidP="00DF2A61">
                      <w:pPr>
                        <w:rPr>
                          <w:b/>
                          <w:bCs/>
                          <w:sz w:val="18"/>
                          <w:szCs w:val="18"/>
                          <w:u w:val="single"/>
                        </w:rPr>
                      </w:pPr>
                      <w:r w:rsidRPr="00DF2A61">
                        <w:rPr>
                          <w:b/>
                          <w:bCs/>
                          <w:sz w:val="18"/>
                          <w:szCs w:val="18"/>
                          <w:u w:val="single"/>
                          <w:lang w:eastAsia="ja-JP"/>
                        </w:rPr>
                        <w:t>Proposals that support introducing beam specific Koffset</w:t>
                      </w:r>
                    </w:p>
                    <w:p w14:paraId="7942D96B" w14:textId="77777777" w:rsidR="00CC50FA" w:rsidRPr="00DF2A61" w:rsidRDefault="00CC50FA" w:rsidP="00DF2A61">
                      <w:pPr>
                        <w:rPr>
                          <w:b/>
                          <w:bCs/>
                          <w:sz w:val="18"/>
                          <w:szCs w:val="18"/>
                        </w:rPr>
                      </w:pPr>
                      <w:r w:rsidRPr="00DF2A61">
                        <w:rPr>
                          <w:b/>
                          <w:bCs/>
                          <w:sz w:val="18"/>
                          <w:szCs w:val="18"/>
                        </w:rPr>
                        <w:t xml:space="preserve">[China Telecom] </w:t>
                      </w:r>
                    </w:p>
                    <w:p w14:paraId="364B9FD1" w14:textId="77777777" w:rsidR="00CC50FA" w:rsidRDefault="00CC50FA" w:rsidP="00DF2A61">
                      <w:pPr>
                        <w:rPr>
                          <w:sz w:val="18"/>
                          <w:szCs w:val="18"/>
                        </w:rPr>
                      </w:pPr>
                      <w:r w:rsidRPr="00DF2A61">
                        <w:rPr>
                          <w:sz w:val="18"/>
                          <w:szCs w:val="18"/>
                          <w:lang w:val="en-GB"/>
                        </w:rPr>
                        <w:t>Proposal 1: Cell-specific K_offset is broadcast in system information for initial access.</w:t>
                      </w:r>
                    </w:p>
                    <w:p w14:paraId="26617D80" w14:textId="397E1DD7" w:rsidR="00CC50FA" w:rsidRPr="00DF2A61" w:rsidRDefault="00CC50FA" w:rsidP="00DF2A61">
                      <w:pPr>
                        <w:rPr>
                          <w:sz w:val="18"/>
                          <w:szCs w:val="18"/>
                        </w:rPr>
                      </w:pPr>
                      <w:r w:rsidRPr="00DF2A61">
                        <w:rPr>
                          <w:sz w:val="18"/>
                          <w:szCs w:val="18"/>
                          <w:lang w:val="en-GB"/>
                        </w:rPr>
                        <w:t>Proposal 2: Beam-specific K_offset value can be attached in msg2 for initial access.</w:t>
                      </w:r>
                    </w:p>
                    <w:p w14:paraId="5A8AAF81" w14:textId="77777777" w:rsidR="00CC50FA" w:rsidRPr="00DF2A61" w:rsidRDefault="00CC50FA" w:rsidP="00DF2A61">
                      <w:pPr>
                        <w:rPr>
                          <w:b/>
                          <w:bCs/>
                          <w:sz w:val="18"/>
                          <w:szCs w:val="18"/>
                        </w:rPr>
                      </w:pPr>
                      <w:r w:rsidRPr="00DF2A61">
                        <w:rPr>
                          <w:b/>
                          <w:bCs/>
                          <w:sz w:val="18"/>
                          <w:szCs w:val="18"/>
                        </w:rPr>
                        <w:t xml:space="preserve">[Intel] </w:t>
                      </w:r>
                    </w:p>
                    <w:p w14:paraId="11AB1F1F" w14:textId="77777777" w:rsidR="00CC50FA" w:rsidRDefault="00CC50FA" w:rsidP="00DF2A61">
                      <w:pPr>
                        <w:rPr>
                          <w:sz w:val="18"/>
                          <w:szCs w:val="18"/>
                        </w:rPr>
                      </w:pPr>
                      <w:r w:rsidRPr="00DF2A61">
                        <w:rPr>
                          <w:sz w:val="18"/>
                          <w:szCs w:val="18"/>
                        </w:rPr>
                        <w:t xml:space="preserve">Proposal 1: Support </w:t>
                      </w:r>
                      <w:bookmarkStart w:id="15" w:name="_Hlk61885892"/>
                      <w:r w:rsidRPr="00DF2A61">
                        <w:rPr>
                          <w:sz w:val="18"/>
                          <w:szCs w:val="18"/>
                        </w:rPr>
                        <w:t>beam specific K_offset configured in system information for initial access</w:t>
                      </w:r>
                      <w:bookmarkEnd w:id="15"/>
                    </w:p>
                    <w:p w14:paraId="061F6E01" w14:textId="77777777" w:rsidR="00CC50FA" w:rsidRDefault="00CC50FA" w:rsidP="00370D54">
                      <w:pPr>
                        <w:pStyle w:val="af9"/>
                        <w:numPr>
                          <w:ilvl w:val="0"/>
                          <w:numId w:val="41"/>
                        </w:numPr>
                        <w:ind w:firstLine="360"/>
                        <w:rPr>
                          <w:sz w:val="18"/>
                          <w:szCs w:val="18"/>
                        </w:rPr>
                      </w:pPr>
                      <w:r w:rsidRPr="00DF2A61">
                        <w:rPr>
                          <w:sz w:val="18"/>
                          <w:szCs w:val="18"/>
                        </w:rPr>
                        <w:t>Support indication of K_offset difference between adjacent beams with up to X bits (e.g. X = 2)</w:t>
                      </w:r>
                    </w:p>
                    <w:p w14:paraId="3C6CA195" w14:textId="398388AF" w:rsidR="00CC50FA" w:rsidRPr="00DF2A61" w:rsidRDefault="00CC50FA" w:rsidP="00DF2A61">
                      <w:pPr>
                        <w:rPr>
                          <w:b/>
                          <w:bCs/>
                          <w:sz w:val="18"/>
                          <w:szCs w:val="18"/>
                        </w:rPr>
                      </w:pPr>
                      <w:r w:rsidRPr="00DF2A61">
                        <w:rPr>
                          <w:b/>
                          <w:bCs/>
                          <w:sz w:val="18"/>
                          <w:szCs w:val="18"/>
                        </w:rPr>
                        <w:t xml:space="preserve">[Xiaomi] </w:t>
                      </w:r>
                    </w:p>
                    <w:p w14:paraId="2797D1AA" w14:textId="77777777" w:rsidR="00CC50FA" w:rsidRDefault="00CC50FA" w:rsidP="00DF2A61">
                      <w:pPr>
                        <w:pStyle w:val="aa"/>
                        <w:rPr>
                          <w:rFonts w:ascii="Times New Roman" w:hAnsi="Times New Roman"/>
                          <w:color w:val="000000"/>
                          <w:sz w:val="18"/>
                          <w:szCs w:val="18"/>
                        </w:rPr>
                      </w:pPr>
                      <w:r w:rsidRPr="00DF2A61">
                        <w:rPr>
                          <w:rFonts w:ascii="Times New Roman" w:hAnsi="Times New Roman"/>
                          <w:color w:val="000000"/>
                          <w:sz w:val="18"/>
                          <w:szCs w:val="18"/>
                        </w:rPr>
                        <w:t>Proposal 1: Beam-specific K_offset configuration during the initial access should be supported.</w:t>
                      </w:r>
                    </w:p>
                    <w:p w14:paraId="73F110B3" w14:textId="437982B2" w:rsidR="00CC50FA" w:rsidRPr="00DF2A61" w:rsidRDefault="00CC50FA" w:rsidP="00DF2A61">
                      <w:pPr>
                        <w:pStyle w:val="aa"/>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CC50FA" w:rsidRDefault="00CC50FA" w:rsidP="00DF2A61">
                      <w:pPr>
                        <w:rPr>
                          <w:color w:val="000000" w:themeColor="text1"/>
                          <w:sz w:val="18"/>
                          <w:szCs w:val="18"/>
                        </w:rPr>
                      </w:pPr>
                      <w:r w:rsidRPr="00DF2A61">
                        <w:rPr>
                          <w:color w:val="000000" w:themeColor="text1"/>
                          <w:sz w:val="18"/>
                          <w:szCs w:val="18"/>
                        </w:rPr>
                        <w:t>Proposal 2: Beam-specific values of K_offset configuration for initial access should be supported.</w:t>
                      </w:r>
                    </w:p>
                    <w:p w14:paraId="53C0F713" w14:textId="3F55A81F" w:rsidR="00CC50FA" w:rsidRPr="00DF2A61" w:rsidRDefault="00CC50FA"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DF2A61">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CC50FA" w:rsidRDefault="00CC50FA" w:rsidP="00DF2A61">
                      <w:pPr>
                        <w:overflowPunct w:val="0"/>
                        <w:textAlignment w:val="baseline"/>
                        <w:rPr>
                          <w:sz w:val="18"/>
                          <w:szCs w:val="18"/>
                        </w:rPr>
                      </w:pPr>
                      <w:r w:rsidRPr="00DF2A61">
                        <w:rPr>
                          <w:sz w:val="18"/>
                          <w:szCs w:val="18"/>
                        </w:rPr>
                        <w:t>Proposal 3: Support indication of beam specific K-offset.</w:t>
                      </w:r>
                    </w:p>
                    <w:p w14:paraId="7A691F10" w14:textId="77777777" w:rsidR="00CC50FA" w:rsidRDefault="00CC50FA" w:rsidP="00DF2A61">
                      <w:pPr>
                        <w:overflowPunct w:val="0"/>
                        <w:textAlignment w:val="baseline"/>
                        <w:rPr>
                          <w:sz w:val="18"/>
                          <w:szCs w:val="18"/>
                        </w:rPr>
                      </w:pPr>
                      <w:r w:rsidRPr="00DF2A61">
                        <w:rPr>
                          <w:sz w:val="18"/>
                          <w:szCs w:val="18"/>
                        </w:rPr>
                        <w:t>Proposal 4: The beam specific K-offset can be indicated by an associated RS explicitly or implicitly.</w:t>
                      </w:r>
                    </w:p>
                    <w:p w14:paraId="6CB3D862" w14:textId="77777777" w:rsidR="00CC50FA" w:rsidRDefault="00CC50FA" w:rsidP="00DF2A61">
                      <w:pPr>
                        <w:overflowPunct w:val="0"/>
                        <w:textAlignment w:val="baseline"/>
                        <w:rPr>
                          <w:sz w:val="18"/>
                          <w:szCs w:val="18"/>
                        </w:rPr>
                      </w:pPr>
                      <w:r>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CC50FA" w:rsidRPr="00DF2A61" w:rsidRDefault="00CC50FA" w:rsidP="00DF2A61">
                      <w:pPr>
                        <w:overflowPunct w:val="0"/>
                        <w:textAlignment w:val="baseline"/>
                        <w:rPr>
                          <w:sz w:val="18"/>
                          <w:szCs w:val="18"/>
                        </w:rPr>
                      </w:pPr>
                      <w:r w:rsidRPr="00DF2A61">
                        <w:rPr>
                          <w:sz w:val="18"/>
                          <w:szCs w:val="18"/>
                        </w:rPr>
                        <w:t>Proposal-4: beam-specific K-offset indication is also supported optionally</w:t>
                      </w:r>
                    </w:p>
                    <w:p w14:paraId="0969421F" w14:textId="77777777" w:rsidR="00CC50FA" w:rsidRPr="00DF2A61" w:rsidRDefault="00CC50FA" w:rsidP="00DF2A61">
                      <w:pPr>
                        <w:spacing w:line="256" w:lineRule="auto"/>
                        <w:jc w:val="both"/>
                        <w:rPr>
                          <w:b/>
                          <w:bCs/>
                          <w:sz w:val="18"/>
                          <w:szCs w:val="18"/>
                          <w:lang w:val="en-GB"/>
                        </w:rPr>
                      </w:pPr>
                      <w:r w:rsidRPr="00DF2A61">
                        <w:rPr>
                          <w:b/>
                          <w:bCs/>
                          <w:color w:val="000000"/>
                          <w:sz w:val="18"/>
                          <w:szCs w:val="18"/>
                        </w:rPr>
                        <w:t>[Zhejiang Lab]</w:t>
                      </w:r>
                    </w:p>
                    <w:p w14:paraId="068FB7F2" w14:textId="77777777" w:rsidR="00CC50FA" w:rsidRDefault="00CC50FA" w:rsidP="00DF2A61">
                      <w:pPr>
                        <w:spacing w:before="60" w:after="60" w:line="288" w:lineRule="auto"/>
                        <w:jc w:val="both"/>
                        <w:rPr>
                          <w:sz w:val="18"/>
                          <w:szCs w:val="18"/>
                        </w:rPr>
                      </w:pPr>
                      <w:r w:rsidRPr="00DF2A61">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CC50FA" w:rsidRDefault="00CC50FA" w:rsidP="00DF2A61">
                      <w:pPr>
                        <w:rPr>
                          <w:b/>
                          <w:bCs/>
                          <w:sz w:val="18"/>
                          <w:szCs w:val="18"/>
                        </w:rPr>
                      </w:pPr>
                      <w:r w:rsidRPr="00DF2A61">
                        <w:rPr>
                          <w:b/>
                          <w:bCs/>
                          <w:sz w:val="18"/>
                          <w:szCs w:val="18"/>
                        </w:rPr>
                        <w:t>[LG]</w:t>
                      </w:r>
                    </w:p>
                    <w:p w14:paraId="7ECE1ADF" w14:textId="77777777" w:rsidR="00CC50FA" w:rsidRDefault="00CC50FA" w:rsidP="001538A2">
                      <w:pPr>
                        <w:rPr>
                          <w:sz w:val="18"/>
                          <w:szCs w:val="18"/>
                        </w:rPr>
                      </w:pPr>
                      <w:r w:rsidRPr="00DF2A61">
                        <w:rPr>
                          <w:sz w:val="18"/>
                          <w:szCs w:val="18"/>
                        </w:rPr>
                        <w:t xml:space="preserve">Proposal 2: Support beam (group)-specific K_offset signaling in addition to cell-specific K_offset in initial access. </w:t>
                      </w:r>
                    </w:p>
                    <w:p w14:paraId="7826F6D2" w14:textId="77777777" w:rsidR="00CC50FA" w:rsidRPr="001538A2" w:rsidRDefault="00CC50FA" w:rsidP="001538A2">
                      <w:pPr>
                        <w:rPr>
                          <w:b/>
                          <w:bCs/>
                          <w:sz w:val="18"/>
                          <w:szCs w:val="18"/>
                        </w:rPr>
                      </w:pPr>
                      <w:r w:rsidRPr="001538A2">
                        <w:rPr>
                          <w:rFonts w:eastAsia="Malgun Gothic"/>
                          <w:b/>
                          <w:bCs/>
                          <w:sz w:val="18"/>
                          <w:szCs w:val="18"/>
                          <w:lang w:val="en-GB"/>
                        </w:rPr>
                        <w:t>[ZTE]</w:t>
                      </w:r>
                    </w:p>
                    <w:p w14:paraId="6B610DC6" w14:textId="77777777" w:rsidR="00CC50FA" w:rsidRDefault="00CC50FA" w:rsidP="001538A2">
                      <w:pPr>
                        <w:rPr>
                          <w:sz w:val="18"/>
                          <w:szCs w:val="18"/>
                        </w:rPr>
                      </w:pPr>
                      <w:r w:rsidRPr="00DF2A61">
                        <w:rPr>
                          <w:sz w:val="18"/>
                          <w:szCs w:val="18"/>
                        </w:rPr>
                        <w:t xml:space="preserve">Proposal 1: </w:t>
                      </w:r>
                      <w:r w:rsidRPr="00DF2A61">
                        <w:rPr>
                          <w:rFonts w:eastAsia="Times New Roman"/>
                          <w:sz w:val="18"/>
                          <w:szCs w:val="18"/>
                        </w:rPr>
                        <w:t>Beam specific K_offset configured in system information should be supported for UE in initial access procedure.</w:t>
                      </w:r>
                    </w:p>
                    <w:p w14:paraId="724CD850" w14:textId="72636D32" w:rsidR="00CC50FA" w:rsidRPr="001538A2" w:rsidRDefault="00CC50FA" w:rsidP="001538A2">
                      <w:pPr>
                        <w:rPr>
                          <w:b/>
                          <w:bCs/>
                          <w:sz w:val="18"/>
                          <w:szCs w:val="18"/>
                        </w:rPr>
                      </w:pPr>
                      <w:r w:rsidRPr="001538A2">
                        <w:rPr>
                          <w:rFonts w:eastAsia="Malgun Gothic"/>
                          <w:b/>
                          <w:bCs/>
                          <w:sz w:val="18"/>
                          <w:szCs w:val="18"/>
                          <w:lang w:val="en-GB"/>
                        </w:rPr>
                        <w:t>[CMCC]</w:t>
                      </w:r>
                    </w:p>
                    <w:p w14:paraId="3AA19E27" w14:textId="77777777" w:rsidR="00CC50FA" w:rsidRPr="001538A2" w:rsidRDefault="00CC50FA" w:rsidP="001538A2">
                      <w:pPr>
                        <w:rPr>
                          <w:sz w:val="18"/>
                          <w:szCs w:val="18"/>
                        </w:rPr>
                      </w:pPr>
                      <w:r w:rsidRPr="001538A2">
                        <w:rPr>
                          <w:sz w:val="18"/>
                          <w:szCs w:val="18"/>
                        </w:rPr>
                        <w:t>Proposal 1: gNB has the flexibility of configuring cell-specific or beam specific value of K_offset.</w:t>
                      </w:r>
                    </w:p>
                    <w:p w14:paraId="285C622A" w14:textId="77777777" w:rsidR="00CC50FA" w:rsidRDefault="00CC50FA" w:rsidP="00370D54">
                      <w:pPr>
                        <w:pStyle w:val="af9"/>
                        <w:numPr>
                          <w:ilvl w:val="0"/>
                          <w:numId w:val="42"/>
                        </w:numPr>
                        <w:ind w:firstLine="360"/>
                        <w:rPr>
                          <w:sz w:val="18"/>
                          <w:szCs w:val="18"/>
                        </w:rPr>
                      </w:pPr>
                      <w:r w:rsidRPr="001538A2">
                        <w:rPr>
                          <w:sz w:val="18"/>
                          <w:szCs w:val="18"/>
                        </w:rPr>
                        <w:t>Beam specific SIB can be supported, i.e., different beam specific SIB may carry different beam specific values (e.g., K_offset).</w:t>
                      </w:r>
                    </w:p>
                    <w:p w14:paraId="2F6858EE" w14:textId="53E8E314" w:rsidR="00CC50FA" w:rsidRPr="001538A2" w:rsidRDefault="00CC50FA" w:rsidP="001538A2">
                      <w:pPr>
                        <w:rPr>
                          <w:rFonts w:eastAsia="Calibri"/>
                          <w:b/>
                          <w:bCs/>
                          <w:sz w:val="18"/>
                          <w:szCs w:val="18"/>
                        </w:rPr>
                      </w:pPr>
                      <w:r w:rsidRPr="001538A2">
                        <w:rPr>
                          <w:rFonts w:eastAsia="Batang"/>
                          <w:b/>
                          <w:bCs/>
                          <w:sz w:val="18"/>
                          <w:szCs w:val="18"/>
                        </w:rPr>
                        <w:t>[CAICT]</w:t>
                      </w:r>
                    </w:p>
                    <w:p w14:paraId="6CA8C3B4" w14:textId="0FC5B974" w:rsidR="00CC50FA" w:rsidRPr="001538A2" w:rsidRDefault="00CC50FA" w:rsidP="001538A2">
                      <w:pPr>
                        <w:rPr>
                          <w:rFonts w:eastAsia="Calibri"/>
                          <w:sz w:val="18"/>
                          <w:szCs w:val="18"/>
                        </w:rPr>
                      </w:pPr>
                      <w:r w:rsidRPr="00DF2A61">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DF2A61">
                        <w:rPr>
                          <w:sz w:val="18"/>
                          <w:szCs w:val="18"/>
                        </w:rPr>
                        <w:t>.</w:t>
                      </w:r>
                    </w:p>
                    <w:p w14:paraId="1526D39E" w14:textId="77777777" w:rsidR="00CC50FA" w:rsidRPr="00DF2A61" w:rsidRDefault="00CC50FA" w:rsidP="00DF2A61">
                      <w:pPr>
                        <w:rPr>
                          <w:b/>
                          <w:bCs/>
                          <w:sz w:val="18"/>
                          <w:szCs w:val="18"/>
                        </w:rPr>
                      </w:pPr>
                    </w:p>
                    <w:p w14:paraId="3E6C180C" w14:textId="77777777" w:rsidR="00CC50FA" w:rsidRPr="00DF2A61" w:rsidRDefault="00CC50FA" w:rsidP="00DF2A61">
                      <w:pPr>
                        <w:rPr>
                          <w:rFonts w:eastAsiaTheme="majorEastAsia"/>
                          <w:sz w:val="18"/>
                          <w:szCs w:val="18"/>
                        </w:rPr>
                      </w:pPr>
                    </w:p>
                    <w:p w14:paraId="53E34CD0" w14:textId="77777777" w:rsidR="00CC50FA" w:rsidRPr="00DF2A61" w:rsidRDefault="00CC50FA" w:rsidP="00DF2A61">
                      <w:pPr>
                        <w:spacing w:before="60" w:after="60" w:line="288" w:lineRule="auto"/>
                        <w:jc w:val="both"/>
                        <w:rPr>
                          <w:rFonts w:eastAsia="Malgun Gothic"/>
                          <w:sz w:val="18"/>
                          <w:szCs w:val="18"/>
                          <w:lang w:val="x-none"/>
                        </w:rPr>
                      </w:pPr>
                    </w:p>
                    <w:p w14:paraId="5206BA34" w14:textId="77777777" w:rsidR="00CC50FA" w:rsidRPr="00DF2A61" w:rsidRDefault="00CC50FA" w:rsidP="00DF2A61">
                      <w:pPr>
                        <w:rPr>
                          <w:rFonts w:eastAsia="Batang"/>
                          <w:sz w:val="18"/>
                          <w:szCs w:val="18"/>
                        </w:rPr>
                      </w:pPr>
                    </w:p>
                  </w:txbxContent>
                </v:textbox>
                <w10:anchorlock/>
              </v:shape>
            </w:pict>
          </mc:Fallback>
        </mc:AlternateContent>
      </w:r>
    </w:p>
    <w:p w14:paraId="5F78B4F7" w14:textId="5BE954E2" w:rsidR="00DF2A61" w:rsidRDefault="00DF2A61" w:rsidP="00DF2A61">
      <w:pPr>
        <w:jc w:val="both"/>
        <w:rPr>
          <w:rFonts w:ascii="Arial" w:hAnsi="Arial" w:cs="Arial"/>
          <w:lang w:eastAsia="ja-JP"/>
        </w:rPr>
      </w:pPr>
      <w:r w:rsidRPr="00CF7A3A">
        <w:rPr>
          <w:noProof/>
          <w:sz w:val="20"/>
          <w:szCs w:val="20"/>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CC50FA" w:rsidRPr="001538A2" w:rsidRDefault="00CC50FA" w:rsidP="00DF2A61">
                            <w:pPr>
                              <w:rPr>
                                <w:b/>
                                <w:bCs/>
                                <w:sz w:val="18"/>
                                <w:szCs w:val="18"/>
                                <w:u w:val="single"/>
                              </w:rPr>
                            </w:pPr>
                            <w:r w:rsidRPr="001538A2">
                              <w:rPr>
                                <w:b/>
                                <w:bCs/>
                                <w:sz w:val="18"/>
                                <w:szCs w:val="18"/>
                                <w:u w:val="single"/>
                                <w:lang w:eastAsia="ja-JP"/>
                              </w:rPr>
                              <w:t>Proposals that do no support introducing beam specific Koffset</w:t>
                            </w:r>
                          </w:p>
                          <w:p w14:paraId="34B42ED9" w14:textId="77777777" w:rsidR="00CC50FA" w:rsidRPr="001538A2" w:rsidRDefault="00CC50FA" w:rsidP="001538A2">
                            <w:pPr>
                              <w:rPr>
                                <w:b/>
                                <w:bCs/>
                                <w:sz w:val="18"/>
                                <w:szCs w:val="18"/>
                              </w:rPr>
                            </w:pPr>
                            <w:r w:rsidRPr="001538A2">
                              <w:rPr>
                                <w:b/>
                                <w:bCs/>
                                <w:sz w:val="18"/>
                                <w:szCs w:val="18"/>
                              </w:rPr>
                              <w:t xml:space="preserve">[Samsung] </w:t>
                            </w:r>
                            <w:bookmarkStart w:id="16" w:name="_Ref61463488"/>
                          </w:p>
                          <w:p w14:paraId="3BECD211" w14:textId="77777777" w:rsidR="00CC50FA" w:rsidRDefault="00CC50FA" w:rsidP="001538A2">
                            <w:pPr>
                              <w:rPr>
                                <w:sz w:val="18"/>
                                <w:szCs w:val="18"/>
                              </w:rPr>
                            </w:pPr>
                            <w:r w:rsidRPr="00DF2A61">
                              <w:rPr>
                                <w:sz w:val="18"/>
                                <w:szCs w:val="18"/>
                              </w:rPr>
                              <w:t xml:space="preserve">Proposal </w:t>
                            </w:r>
                            <w:r w:rsidRPr="00DF2A61">
                              <w:rPr>
                                <w:sz w:val="18"/>
                                <w:szCs w:val="18"/>
                              </w:rPr>
                              <w:fldChar w:fldCharType="begin"/>
                            </w:r>
                            <w:r w:rsidRPr="00DF2A61">
                              <w:rPr>
                                <w:sz w:val="18"/>
                                <w:szCs w:val="18"/>
                              </w:rPr>
                              <w:instrText xml:space="preserve"> SEQ Proposal \* ARABIC </w:instrText>
                            </w:r>
                            <w:r w:rsidRPr="00DF2A61">
                              <w:rPr>
                                <w:sz w:val="18"/>
                                <w:szCs w:val="18"/>
                              </w:rPr>
                              <w:fldChar w:fldCharType="separate"/>
                            </w:r>
                            <w:r w:rsidRPr="00DF2A61">
                              <w:rPr>
                                <w:noProof/>
                                <w:sz w:val="18"/>
                                <w:szCs w:val="18"/>
                              </w:rPr>
                              <w:t>1</w:t>
                            </w:r>
                            <w:r w:rsidRPr="00DF2A61">
                              <w:rPr>
                                <w:sz w:val="18"/>
                                <w:szCs w:val="18"/>
                              </w:rPr>
                              <w:fldChar w:fldCharType="end"/>
                            </w:r>
                            <w:r w:rsidRPr="00DF2A61">
                              <w:rPr>
                                <w:sz w:val="18"/>
                                <w:szCs w:val="18"/>
                              </w:rPr>
                              <w:t>: Support cell specific K</w:t>
                            </w:r>
                            <w:r w:rsidRPr="00DF2A61">
                              <w:rPr>
                                <w:sz w:val="18"/>
                                <w:szCs w:val="18"/>
                                <w:vertAlign w:val="subscript"/>
                              </w:rPr>
                              <w:t>offset</w:t>
                            </w:r>
                            <w:r w:rsidRPr="00DF2A61">
                              <w:rPr>
                                <w:sz w:val="18"/>
                                <w:szCs w:val="18"/>
                              </w:rPr>
                              <w:t xml:space="preserve"> value only.</w:t>
                            </w:r>
                            <w:bookmarkEnd w:id="16"/>
                          </w:p>
                          <w:p w14:paraId="0F80FE84" w14:textId="77777777" w:rsidR="00CC50FA" w:rsidRPr="001538A2" w:rsidRDefault="00CC50FA" w:rsidP="001538A2">
                            <w:pPr>
                              <w:rPr>
                                <w:rFonts w:eastAsia="Malgun Gothic"/>
                                <w:b/>
                                <w:bCs/>
                                <w:sz w:val="18"/>
                                <w:szCs w:val="18"/>
                              </w:rPr>
                            </w:pPr>
                            <w:r w:rsidRPr="001538A2">
                              <w:rPr>
                                <w:rFonts w:eastAsia="Malgun Gothic"/>
                                <w:b/>
                                <w:bCs/>
                                <w:sz w:val="18"/>
                                <w:szCs w:val="18"/>
                              </w:rPr>
                              <w:t>[OPPO]</w:t>
                            </w:r>
                          </w:p>
                          <w:p w14:paraId="4CA7C1B0" w14:textId="77777777" w:rsidR="00CC50FA" w:rsidRDefault="00CC50FA" w:rsidP="001538A2">
                            <w:pPr>
                              <w:rPr>
                                <w:sz w:val="18"/>
                                <w:szCs w:val="18"/>
                              </w:rPr>
                            </w:pPr>
                            <w:r w:rsidRPr="00DF2A61">
                              <w:rPr>
                                <w:sz w:val="18"/>
                                <w:szCs w:val="18"/>
                              </w:rPr>
                              <w:t xml:space="preserve">Proposal 3: Don’t support beam-specific K_offset for initial access procedure.  </w:t>
                            </w:r>
                          </w:p>
                          <w:p w14:paraId="26ADAA5A" w14:textId="77777777" w:rsidR="00CC50FA" w:rsidRPr="001538A2" w:rsidRDefault="00CC50FA" w:rsidP="00DF2A61">
                            <w:pPr>
                              <w:rPr>
                                <w:b/>
                                <w:bCs/>
                                <w:sz w:val="18"/>
                                <w:szCs w:val="18"/>
                              </w:rPr>
                            </w:pPr>
                            <w:r w:rsidRPr="001538A2">
                              <w:rPr>
                                <w:rFonts w:eastAsia="Malgun Gothic"/>
                                <w:b/>
                                <w:bCs/>
                                <w:sz w:val="18"/>
                                <w:szCs w:val="18"/>
                              </w:rPr>
                              <w:t>[Nokia, NSB]</w:t>
                            </w:r>
                          </w:p>
                          <w:p w14:paraId="7F04D18B" w14:textId="77777777" w:rsidR="00CC50FA" w:rsidRDefault="00CC50FA" w:rsidP="001538A2">
                            <w:pPr>
                              <w:rPr>
                                <w:sz w:val="18"/>
                                <w:szCs w:val="18"/>
                              </w:rPr>
                            </w:pPr>
                            <w:r w:rsidRPr="00DF2A61">
                              <w:rPr>
                                <w:sz w:val="18"/>
                                <w:szCs w:val="18"/>
                              </w:rPr>
                              <w:t xml:space="preserve">Proposal 1: RAN 1 should support only cell level signalling of K_offset in SIB  </w:t>
                            </w:r>
                          </w:p>
                          <w:p w14:paraId="0C9E9082" w14:textId="77777777" w:rsidR="00CC50FA" w:rsidRPr="001538A2" w:rsidRDefault="00CC50FA" w:rsidP="001538A2">
                            <w:pPr>
                              <w:rPr>
                                <w:rFonts w:eastAsia="Malgun Gothic"/>
                                <w:b/>
                                <w:bCs/>
                                <w:sz w:val="18"/>
                                <w:szCs w:val="18"/>
                              </w:rPr>
                            </w:pPr>
                            <w:r w:rsidRPr="001538A2">
                              <w:rPr>
                                <w:rFonts w:eastAsia="Malgun Gothic"/>
                                <w:b/>
                                <w:bCs/>
                                <w:sz w:val="18"/>
                                <w:szCs w:val="18"/>
                              </w:rPr>
                              <w:t>[NTT Docomo]</w:t>
                            </w:r>
                          </w:p>
                          <w:p w14:paraId="1A96F20F" w14:textId="77777777" w:rsidR="00CC50FA" w:rsidRPr="001538A2" w:rsidRDefault="00CC50FA" w:rsidP="001538A2">
                            <w:pPr>
                              <w:rPr>
                                <w:sz w:val="18"/>
                                <w:szCs w:val="18"/>
                              </w:rPr>
                            </w:pPr>
                            <w:r w:rsidRPr="001538A2">
                              <w:rPr>
                                <w:rFonts w:eastAsia="Yu Mincho"/>
                                <w:sz w:val="18"/>
                                <w:szCs w:val="18"/>
                              </w:rPr>
                              <w:t>Proposal 1: K_offset is signaled in SIB1 or in SIB following SIB1.</w:t>
                            </w:r>
                          </w:p>
                          <w:p w14:paraId="6D5B8C35" w14:textId="77777777" w:rsidR="00CC50FA" w:rsidRPr="001538A2" w:rsidRDefault="00CC50FA" w:rsidP="00DF2A61">
                            <w:pPr>
                              <w:rPr>
                                <w:sz w:val="18"/>
                                <w:szCs w:val="18"/>
                              </w:rPr>
                            </w:pPr>
                            <w:r w:rsidRPr="001538A2">
                              <w:rPr>
                                <w:rFonts w:eastAsia="Yu Mincho"/>
                                <w:sz w:val="18"/>
                                <w:szCs w:val="18"/>
                              </w:rPr>
                              <w:t>Proposal 2: K_offset in</w:t>
                            </w:r>
                            <w:r w:rsidRPr="001538A2">
                              <w:rPr>
                                <w:sz w:val="18"/>
                                <w:szCs w:val="18"/>
                              </w:rPr>
                              <w:t xml:space="preserve"> initial access is a cell-specific parameter. Beam-specific K_offset is not supported.</w:t>
                            </w:r>
                          </w:p>
                          <w:p w14:paraId="5F922B04" w14:textId="77777777" w:rsidR="00CC50FA" w:rsidRPr="001538A2" w:rsidRDefault="00CC50FA" w:rsidP="00DF2A61">
                            <w:pPr>
                              <w:rPr>
                                <w:b/>
                                <w:bCs/>
                                <w:sz w:val="18"/>
                                <w:szCs w:val="18"/>
                              </w:rPr>
                            </w:pPr>
                            <w:r w:rsidRPr="001538A2">
                              <w:rPr>
                                <w:rFonts w:eastAsia="Batang"/>
                                <w:b/>
                                <w:bCs/>
                                <w:sz w:val="18"/>
                                <w:szCs w:val="18"/>
                              </w:rPr>
                              <w:t>[Panasonic]</w:t>
                            </w:r>
                          </w:p>
                          <w:p w14:paraId="294E11F0" w14:textId="75552C52" w:rsidR="00CC50FA" w:rsidRPr="00DF2A61" w:rsidRDefault="00CC50FA" w:rsidP="00DF2A61">
                            <w:pPr>
                              <w:rPr>
                                <w:sz w:val="18"/>
                                <w:szCs w:val="18"/>
                              </w:rPr>
                            </w:pPr>
                            <w:r w:rsidRPr="00DF2A61">
                              <w:rPr>
                                <w:sz w:val="18"/>
                                <w:szCs w:val="18"/>
                                <w:lang w:eastAsia="ja-JP"/>
                              </w:rPr>
                              <w:t xml:space="preserve">Proposal 1: Beam specific Koffset is not necessary. </w:t>
                            </w:r>
                          </w:p>
                          <w:p w14:paraId="13DBF494" w14:textId="2F353500" w:rsidR="00CC50FA" w:rsidRDefault="00CC50FA" w:rsidP="00DF2A61">
                            <w:pPr>
                              <w:rPr>
                                <w:rFonts w:eastAsiaTheme="majorEastAsia"/>
                                <w:sz w:val="18"/>
                                <w:szCs w:val="18"/>
                              </w:rPr>
                            </w:pPr>
                          </w:p>
                          <w:p w14:paraId="383AFB34" w14:textId="0D42E36D" w:rsidR="00CC50FA" w:rsidRPr="001538A2" w:rsidRDefault="00CC50FA" w:rsidP="001538A2">
                            <w:pPr>
                              <w:rPr>
                                <w:b/>
                                <w:bCs/>
                                <w:sz w:val="18"/>
                                <w:szCs w:val="18"/>
                                <w:u w:val="single"/>
                              </w:rPr>
                            </w:pPr>
                            <w:r w:rsidRPr="001538A2">
                              <w:rPr>
                                <w:b/>
                                <w:bCs/>
                                <w:sz w:val="18"/>
                                <w:szCs w:val="18"/>
                                <w:u w:val="single"/>
                                <w:lang w:eastAsia="ja-JP"/>
                              </w:rPr>
                              <w:t>Proposals on how to support beam specific Koffset (if supported)</w:t>
                            </w:r>
                          </w:p>
                          <w:p w14:paraId="6FEBA3FD" w14:textId="77777777" w:rsidR="00CC50FA" w:rsidRPr="00DF2A61" w:rsidRDefault="00CC50FA" w:rsidP="001538A2">
                            <w:pPr>
                              <w:spacing w:before="60" w:after="60" w:line="288" w:lineRule="auto"/>
                              <w:jc w:val="both"/>
                              <w:rPr>
                                <w:b/>
                                <w:bCs/>
                                <w:sz w:val="18"/>
                                <w:szCs w:val="18"/>
                              </w:rPr>
                            </w:pPr>
                            <w:r w:rsidRPr="00DF2A61">
                              <w:rPr>
                                <w:b/>
                                <w:bCs/>
                                <w:sz w:val="18"/>
                                <w:szCs w:val="18"/>
                              </w:rPr>
                              <w:t>[</w:t>
                            </w:r>
                            <w:r w:rsidRPr="00DF2A61">
                              <w:rPr>
                                <w:b/>
                                <w:bCs/>
                                <w:kern w:val="2"/>
                                <w:sz w:val="18"/>
                                <w:szCs w:val="18"/>
                              </w:rPr>
                              <w:t>Huawei, HiSilicon</w:t>
                            </w:r>
                            <w:r w:rsidRPr="00DF2A61">
                              <w:rPr>
                                <w:b/>
                                <w:bCs/>
                                <w:sz w:val="18"/>
                                <w:szCs w:val="18"/>
                              </w:rPr>
                              <w:t>]</w:t>
                            </w:r>
                          </w:p>
                          <w:p w14:paraId="3DFF07CA" w14:textId="77777777" w:rsidR="00CC50FA" w:rsidRDefault="00CC50FA" w:rsidP="001538A2">
                            <w:pPr>
                              <w:rPr>
                                <w:sz w:val="18"/>
                                <w:szCs w:val="18"/>
                              </w:rPr>
                            </w:pPr>
                            <w:r w:rsidRPr="00DF2A61">
                              <w:rPr>
                                <w:sz w:val="18"/>
                                <w:szCs w:val="18"/>
                              </w:rPr>
                              <w:t xml:space="preserve">Proposal 2: If </w:t>
                            </w:r>
                            <w:r w:rsidRPr="00DF2A61">
                              <w:rPr>
                                <w:sz w:val="18"/>
                                <w:szCs w:val="18"/>
                                <w:lang w:eastAsia="ja-JP"/>
                              </w:rPr>
                              <w:t xml:space="preserve">beam specific K_offset in initial access is supported, derive the </w:t>
                            </w:r>
                            <w:r w:rsidRPr="00DF2A61">
                              <w:rPr>
                                <w:sz w:val="18"/>
                                <w:szCs w:val="18"/>
                              </w:rPr>
                              <w:t>beam specific</w:t>
                            </w:r>
                            <w:r w:rsidRPr="00DF2A61">
                              <w:rPr>
                                <w:sz w:val="18"/>
                                <w:szCs w:val="18"/>
                                <w:lang w:eastAsia="ja-JP"/>
                              </w:rPr>
                              <w:t xml:space="preserve"> K_offset</w:t>
                            </w:r>
                            <w:r w:rsidRPr="00DF2A61">
                              <w:rPr>
                                <w:sz w:val="18"/>
                                <w:szCs w:val="18"/>
                              </w:rPr>
                              <w:t xml:space="preserve"> </w:t>
                            </w:r>
                            <w:r w:rsidRPr="00DF2A61">
                              <w:rPr>
                                <w:sz w:val="18"/>
                                <w:szCs w:val="18"/>
                                <w:lang w:eastAsia="ja-JP"/>
                              </w:rPr>
                              <w:t xml:space="preserve">from the common TA and the </w:t>
                            </w:r>
                            <w:r w:rsidRPr="00DF2A61">
                              <w:rPr>
                                <w:sz w:val="18"/>
                                <w:szCs w:val="18"/>
                              </w:rPr>
                              <w:t>maximum service link RTD within the beam coverage</w:t>
                            </w:r>
                            <w:r w:rsidRPr="00DF2A61">
                              <w:rPr>
                                <w:sz w:val="18"/>
                                <w:szCs w:val="18"/>
                                <w:lang w:eastAsia="ja-JP"/>
                              </w:rPr>
                              <w:t xml:space="preserve"> area carried by Msg2.</w:t>
                            </w:r>
                          </w:p>
                          <w:p w14:paraId="1BB662C8" w14:textId="77777777" w:rsidR="00CC50FA" w:rsidRPr="001538A2" w:rsidRDefault="00CC50FA" w:rsidP="001538A2">
                            <w:pPr>
                              <w:rPr>
                                <w:b/>
                                <w:bCs/>
                                <w:sz w:val="18"/>
                                <w:szCs w:val="18"/>
                              </w:rPr>
                            </w:pPr>
                            <w:r w:rsidRPr="001538A2">
                              <w:rPr>
                                <w:rFonts w:eastAsia="Malgun Gothic"/>
                                <w:b/>
                                <w:bCs/>
                                <w:sz w:val="18"/>
                                <w:szCs w:val="18"/>
                              </w:rPr>
                              <w:t>[Nokia, NSB]</w:t>
                            </w:r>
                          </w:p>
                          <w:p w14:paraId="3EF847EE" w14:textId="77777777" w:rsidR="00CC50FA" w:rsidRDefault="00CC50FA" w:rsidP="001538A2">
                            <w:pPr>
                              <w:rPr>
                                <w:sz w:val="18"/>
                                <w:szCs w:val="18"/>
                              </w:rPr>
                            </w:pPr>
                            <w:r w:rsidRPr="00DF2A61">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CC50FA" w:rsidRDefault="00CC50FA" w:rsidP="001538A2">
                            <w:pPr>
                              <w:rPr>
                                <w:sz w:val="18"/>
                                <w:szCs w:val="18"/>
                              </w:rPr>
                            </w:pPr>
                            <w:r w:rsidRPr="00DF2A61">
                              <w:rPr>
                                <w:sz w:val="18"/>
                                <w:szCs w:val="18"/>
                              </w:rPr>
                              <w:t>Proposal 3: RAN 1 to consider implicit signalling of differential K_offset in the temporary C-RNTI in RAR as an alternative to explicit NR-beam level signalling in the SI.</w:t>
                            </w:r>
                          </w:p>
                          <w:p w14:paraId="273F08A2" w14:textId="77777777" w:rsidR="00CC50FA" w:rsidRPr="00DF2A61" w:rsidRDefault="00CC50FA" w:rsidP="00DF2A61">
                            <w:pPr>
                              <w:rPr>
                                <w:rFonts w:eastAsiaTheme="majorEastAsia"/>
                                <w:sz w:val="18"/>
                                <w:szCs w:val="18"/>
                              </w:rPr>
                            </w:pPr>
                          </w:p>
                          <w:p w14:paraId="78427F18" w14:textId="77777777" w:rsidR="00CC50FA" w:rsidRPr="00DF2A61" w:rsidRDefault="00CC50FA" w:rsidP="00DF2A61">
                            <w:pPr>
                              <w:spacing w:before="60" w:after="60" w:line="288" w:lineRule="auto"/>
                              <w:jc w:val="both"/>
                              <w:rPr>
                                <w:rFonts w:eastAsia="Malgun Gothic"/>
                                <w:sz w:val="18"/>
                                <w:szCs w:val="18"/>
                                <w:lang w:val="x-none"/>
                              </w:rPr>
                            </w:pPr>
                          </w:p>
                          <w:p w14:paraId="2A12B7CD" w14:textId="77777777" w:rsidR="00CC50FA" w:rsidRPr="00DF2A61" w:rsidRDefault="00CC50FA"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CC50FA" w:rsidRPr="001538A2" w:rsidRDefault="00CC50FA" w:rsidP="00DF2A61">
                      <w:pPr>
                        <w:rPr>
                          <w:b/>
                          <w:bCs/>
                          <w:sz w:val="18"/>
                          <w:szCs w:val="18"/>
                          <w:u w:val="single"/>
                        </w:rPr>
                      </w:pPr>
                      <w:r w:rsidRPr="001538A2">
                        <w:rPr>
                          <w:b/>
                          <w:bCs/>
                          <w:sz w:val="18"/>
                          <w:szCs w:val="18"/>
                          <w:u w:val="single"/>
                          <w:lang w:eastAsia="ja-JP"/>
                        </w:rPr>
                        <w:t>Proposals that do no support introducing beam specific Koffset</w:t>
                      </w:r>
                    </w:p>
                    <w:p w14:paraId="34B42ED9" w14:textId="77777777" w:rsidR="00CC50FA" w:rsidRPr="001538A2" w:rsidRDefault="00CC50FA" w:rsidP="001538A2">
                      <w:pPr>
                        <w:rPr>
                          <w:b/>
                          <w:bCs/>
                          <w:sz w:val="18"/>
                          <w:szCs w:val="18"/>
                        </w:rPr>
                      </w:pPr>
                      <w:r w:rsidRPr="001538A2">
                        <w:rPr>
                          <w:b/>
                          <w:bCs/>
                          <w:sz w:val="18"/>
                          <w:szCs w:val="18"/>
                        </w:rPr>
                        <w:t xml:space="preserve">[Samsung] </w:t>
                      </w:r>
                      <w:bookmarkStart w:id="17" w:name="_Ref61463488"/>
                    </w:p>
                    <w:p w14:paraId="3BECD211" w14:textId="77777777" w:rsidR="00CC50FA" w:rsidRDefault="00CC50FA" w:rsidP="001538A2">
                      <w:pPr>
                        <w:rPr>
                          <w:sz w:val="18"/>
                          <w:szCs w:val="18"/>
                        </w:rPr>
                      </w:pPr>
                      <w:r w:rsidRPr="00DF2A61">
                        <w:rPr>
                          <w:sz w:val="18"/>
                          <w:szCs w:val="18"/>
                        </w:rPr>
                        <w:t xml:space="preserve">Proposal </w:t>
                      </w:r>
                      <w:r w:rsidRPr="00DF2A61">
                        <w:rPr>
                          <w:sz w:val="18"/>
                          <w:szCs w:val="18"/>
                        </w:rPr>
                        <w:fldChar w:fldCharType="begin"/>
                      </w:r>
                      <w:r w:rsidRPr="00DF2A61">
                        <w:rPr>
                          <w:sz w:val="18"/>
                          <w:szCs w:val="18"/>
                        </w:rPr>
                        <w:instrText xml:space="preserve"> SEQ Proposal \* ARABIC </w:instrText>
                      </w:r>
                      <w:r w:rsidRPr="00DF2A61">
                        <w:rPr>
                          <w:sz w:val="18"/>
                          <w:szCs w:val="18"/>
                        </w:rPr>
                        <w:fldChar w:fldCharType="separate"/>
                      </w:r>
                      <w:r w:rsidRPr="00DF2A61">
                        <w:rPr>
                          <w:noProof/>
                          <w:sz w:val="18"/>
                          <w:szCs w:val="18"/>
                        </w:rPr>
                        <w:t>1</w:t>
                      </w:r>
                      <w:r w:rsidRPr="00DF2A61">
                        <w:rPr>
                          <w:sz w:val="18"/>
                          <w:szCs w:val="18"/>
                        </w:rPr>
                        <w:fldChar w:fldCharType="end"/>
                      </w:r>
                      <w:r w:rsidRPr="00DF2A61">
                        <w:rPr>
                          <w:sz w:val="18"/>
                          <w:szCs w:val="18"/>
                        </w:rPr>
                        <w:t>: Support cell specific K</w:t>
                      </w:r>
                      <w:r w:rsidRPr="00DF2A61">
                        <w:rPr>
                          <w:sz w:val="18"/>
                          <w:szCs w:val="18"/>
                          <w:vertAlign w:val="subscript"/>
                        </w:rPr>
                        <w:t>offset</w:t>
                      </w:r>
                      <w:r w:rsidRPr="00DF2A61">
                        <w:rPr>
                          <w:sz w:val="18"/>
                          <w:szCs w:val="18"/>
                        </w:rPr>
                        <w:t xml:space="preserve"> value only.</w:t>
                      </w:r>
                      <w:bookmarkEnd w:id="17"/>
                    </w:p>
                    <w:p w14:paraId="0F80FE84" w14:textId="77777777" w:rsidR="00CC50FA" w:rsidRPr="001538A2" w:rsidRDefault="00CC50FA" w:rsidP="001538A2">
                      <w:pPr>
                        <w:rPr>
                          <w:rFonts w:eastAsia="Malgun Gothic"/>
                          <w:b/>
                          <w:bCs/>
                          <w:sz w:val="18"/>
                          <w:szCs w:val="18"/>
                        </w:rPr>
                      </w:pPr>
                      <w:r w:rsidRPr="001538A2">
                        <w:rPr>
                          <w:rFonts w:eastAsia="Malgun Gothic"/>
                          <w:b/>
                          <w:bCs/>
                          <w:sz w:val="18"/>
                          <w:szCs w:val="18"/>
                        </w:rPr>
                        <w:t>[OPPO]</w:t>
                      </w:r>
                    </w:p>
                    <w:p w14:paraId="4CA7C1B0" w14:textId="77777777" w:rsidR="00CC50FA" w:rsidRDefault="00CC50FA" w:rsidP="001538A2">
                      <w:pPr>
                        <w:rPr>
                          <w:sz w:val="18"/>
                          <w:szCs w:val="18"/>
                        </w:rPr>
                      </w:pPr>
                      <w:r w:rsidRPr="00DF2A61">
                        <w:rPr>
                          <w:sz w:val="18"/>
                          <w:szCs w:val="18"/>
                        </w:rPr>
                        <w:t xml:space="preserve">Proposal 3: Don’t support beam-specific K_offset for initial access procedure.  </w:t>
                      </w:r>
                    </w:p>
                    <w:p w14:paraId="26ADAA5A" w14:textId="77777777" w:rsidR="00CC50FA" w:rsidRPr="001538A2" w:rsidRDefault="00CC50FA" w:rsidP="00DF2A61">
                      <w:pPr>
                        <w:rPr>
                          <w:b/>
                          <w:bCs/>
                          <w:sz w:val="18"/>
                          <w:szCs w:val="18"/>
                        </w:rPr>
                      </w:pPr>
                      <w:r w:rsidRPr="001538A2">
                        <w:rPr>
                          <w:rFonts w:eastAsia="Malgun Gothic"/>
                          <w:b/>
                          <w:bCs/>
                          <w:sz w:val="18"/>
                          <w:szCs w:val="18"/>
                        </w:rPr>
                        <w:t>[Nokia, NSB]</w:t>
                      </w:r>
                    </w:p>
                    <w:p w14:paraId="7F04D18B" w14:textId="77777777" w:rsidR="00CC50FA" w:rsidRDefault="00CC50FA" w:rsidP="001538A2">
                      <w:pPr>
                        <w:rPr>
                          <w:sz w:val="18"/>
                          <w:szCs w:val="18"/>
                        </w:rPr>
                      </w:pPr>
                      <w:r w:rsidRPr="00DF2A61">
                        <w:rPr>
                          <w:sz w:val="18"/>
                          <w:szCs w:val="18"/>
                        </w:rPr>
                        <w:t xml:space="preserve">Proposal 1: RAN 1 should support only cell level signalling of K_offset in SIB  </w:t>
                      </w:r>
                    </w:p>
                    <w:p w14:paraId="0C9E9082" w14:textId="77777777" w:rsidR="00CC50FA" w:rsidRPr="001538A2" w:rsidRDefault="00CC50FA" w:rsidP="001538A2">
                      <w:pPr>
                        <w:rPr>
                          <w:rFonts w:eastAsia="Malgun Gothic"/>
                          <w:b/>
                          <w:bCs/>
                          <w:sz w:val="18"/>
                          <w:szCs w:val="18"/>
                        </w:rPr>
                      </w:pPr>
                      <w:r w:rsidRPr="001538A2">
                        <w:rPr>
                          <w:rFonts w:eastAsia="Malgun Gothic"/>
                          <w:b/>
                          <w:bCs/>
                          <w:sz w:val="18"/>
                          <w:szCs w:val="18"/>
                        </w:rPr>
                        <w:t>[NTT Docomo]</w:t>
                      </w:r>
                    </w:p>
                    <w:p w14:paraId="1A96F20F" w14:textId="77777777" w:rsidR="00CC50FA" w:rsidRPr="001538A2" w:rsidRDefault="00CC50FA" w:rsidP="001538A2">
                      <w:pPr>
                        <w:rPr>
                          <w:sz w:val="18"/>
                          <w:szCs w:val="18"/>
                        </w:rPr>
                      </w:pPr>
                      <w:r w:rsidRPr="001538A2">
                        <w:rPr>
                          <w:rFonts w:eastAsia="Yu Mincho"/>
                          <w:sz w:val="18"/>
                          <w:szCs w:val="18"/>
                        </w:rPr>
                        <w:t>Proposal 1: K_offset is signaled in SIB1 or in SIB following SIB1.</w:t>
                      </w:r>
                    </w:p>
                    <w:p w14:paraId="6D5B8C35" w14:textId="77777777" w:rsidR="00CC50FA" w:rsidRPr="001538A2" w:rsidRDefault="00CC50FA" w:rsidP="00DF2A61">
                      <w:pPr>
                        <w:rPr>
                          <w:sz w:val="18"/>
                          <w:szCs w:val="18"/>
                        </w:rPr>
                      </w:pPr>
                      <w:r w:rsidRPr="001538A2">
                        <w:rPr>
                          <w:rFonts w:eastAsia="Yu Mincho"/>
                          <w:sz w:val="18"/>
                          <w:szCs w:val="18"/>
                        </w:rPr>
                        <w:t>Proposal 2: K_offset in</w:t>
                      </w:r>
                      <w:r w:rsidRPr="001538A2">
                        <w:rPr>
                          <w:sz w:val="18"/>
                          <w:szCs w:val="18"/>
                        </w:rPr>
                        <w:t xml:space="preserve"> initial access is a cell-specific parameter. Beam-specific K_offset is not supported.</w:t>
                      </w:r>
                    </w:p>
                    <w:p w14:paraId="5F922B04" w14:textId="77777777" w:rsidR="00CC50FA" w:rsidRPr="001538A2" w:rsidRDefault="00CC50FA" w:rsidP="00DF2A61">
                      <w:pPr>
                        <w:rPr>
                          <w:b/>
                          <w:bCs/>
                          <w:sz w:val="18"/>
                          <w:szCs w:val="18"/>
                        </w:rPr>
                      </w:pPr>
                      <w:r w:rsidRPr="001538A2">
                        <w:rPr>
                          <w:rFonts w:eastAsia="Batang"/>
                          <w:b/>
                          <w:bCs/>
                          <w:sz w:val="18"/>
                          <w:szCs w:val="18"/>
                        </w:rPr>
                        <w:t>[Panasonic]</w:t>
                      </w:r>
                    </w:p>
                    <w:p w14:paraId="294E11F0" w14:textId="75552C52" w:rsidR="00CC50FA" w:rsidRPr="00DF2A61" w:rsidRDefault="00CC50FA" w:rsidP="00DF2A61">
                      <w:pPr>
                        <w:rPr>
                          <w:sz w:val="18"/>
                          <w:szCs w:val="18"/>
                        </w:rPr>
                      </w:pPr>
                      <w:r w:rsidRPr="00DF2A61">
                        <w:rPr>
                          <w:sz w:val="18"/>
                          <w:szCs w:val="18"/>
                          <w:lang w:eastAsia="ja-JP"/>
                        </w:rPr>
                        <w:t xml:space="preserve">Proposal 1: Beam specific Koffset is not necessary. </w:t>
                      </w:r>
                    </w:p>
                    <w:p w14:paraId="13DBF494" w14:textId="2F353500" w:rsidR="00CC50FA" w:rsidRDefault="00CC50FA" w:rsidP="00DF2A61">
                      <w:pPr>
                        <w:rPr>
                          <w:rFonts w:eastAsiaTheme="majorEastAsia"/>
                          <w:sz w:val="18"/>
                          <w:szCs w:val="18"/>
                        </w:rPr>
                      </w:pPr>
                    </w:p>
                    <w:p w14:paraId="383AFB34" w14:textId="0D42E36D" w:rsidR="00CC50FA" w:rsidRPr="001538A2" w:rsidRDefault="00CC50FA" w:rsidP="001538A2">
                      <w:pPr>
                        <w:rPr>
                          <w:b/>
                          <w:bCs/>
                          <w:sz w:val="18"/>
                          <w:szCs w:val="18"/>
                          <w:u w:val="single"/>
                        </w:rPr>
                      </w:pPr>
                      <w:r w:rsidRPr="001538A2">
                        <w:rPr>
                          <w:b/>
                          <w:bCs/>
                          <w:sz w:val="18"/>
                          <w:szCs w:val="18"/>
                          <w:u w:val="single"/>
                          <w:lang w:eastAsia="ja-JP"/>
                        </w:rPr>
                        <w:t>Proposals on how to support beam specific Koffset (if supported)</w:t>
                      </w:r>
                    </w:p>
                    <w:p w14:paraId="6FEBA3FD" w14:textId="77777777" w:rsidR="00CC50FA" w:rsidRPr="00DF2A61" w:rsidRDefault="00CC50FA" w:rsidP="001538A2">
                      <w:pPr>
                        <w:spacing w:before="60" w:after="60" w:line="288" w:lineRule="auto"/>
                        <w:jc w:val="both"/>
                        <w:rPr>
                          <w:b/>
                          <w:bCs/>
                          <w:sz w:val="18"/>
                          <w:szCs w:val="18"/>
                        </w:rPr>
                      </w:pPr>
                      <w:r w:rsidRPr="00DF2A61">
                        <w:rPr>
                          <w:b/>
                          <w:bCs/>
                          <w:sz w:val="18"/>
                          <w:szCs w:val="18"/>
                        </w:rPr>
                        <w:t>[</w:t>
                      </w:r>
                      <w:r w:rsidRPr="00DF2A61">
                        <w:rPr>
                          <w:b/>
                          <w:bCs/>
                          <w:kern w:val="2"/>
                          <w:sz w:val="18"/>
                          <w:szCs w:val="18"/>
                        </w:rPr>
                        <w:t>Huawei, HiSilicon</w:t>
                      </w:r>
                      <w:r w:rsidRPr="00DF2A61">
                        <w:rPr>
                          <w:b/>
                          <w:bCs/>
                          <w:sz w:val="18"/>
                          <w:szCs w:val="18"/>
                        </w:rPr>
                        <w:t>]</w:t>
                      </w:r>
                    </w:p>
                    <w:p w14:paraId="3DFF07CA" w14:textId="77777777" w:rsidR="00CC50FA" w:rsidRDefault="00CC50FA" w:rsidP="001538A2">
                      <w:pPr>
                        <w:rPr>
                          <w:sz w:val="18"/>
                          <w:szCs w:val="18"/>
                        </w:rPr>
                      </w:pPr>
                      <w:r w:rsidRPr="00DF2A61">
                        <w:rPr>
                          <w:sz w:val="18"/>
                          <w:szCs w:val="18"/>
                        </w:rPr>
                        <w:t xml:space="preserve">Proposal 2: If </w:t>
                      </w:r>
                      <w:r w:rsidRPr="00DF2A61">
                        <w:rPr>
                          <w:sz w:val="18"/>
                          <w:szCs w:val="18"/>
                          <w:lang w:eastAsia="ja-JP"/>
                        </w:rPr>
                        <w:t xml:space="preserve">beam specific K_offset in initial access is supported, derive the </w:t>
                      </w:r>
                      <w:r w:rsidRPr="00DF2A61">
                        <w:rPr>
                          <w:sz w:val="18"/>
                          <w:szCs w:val="18"/>
                        </w:rPr>
                        <w:t>beam specific</w:t>
                      </w:r>
                      <w:r w:rsidRPr="00DF2A61">
                        <w:rPr>
                          <w:sz w:val="18"/>
                          <w:szCs w:val="18"/>
                          <w:lang w:eastAsia="ja-JP"/>
                        </w:rPr>
                        <w:t xml:space="preserve"> K_offset</w:t>
                      </w:r>
                      <w:r w:rsidRPr="00DF2A61">
                        <w:rPr>
                          <w:sz w:val="18"/>
                          <w:szCs w:val="18"/>
                        </w:rPr>
                        <w:t xml:space="preserve"> </w:t>
                      </w:r>
                      <w:r w:rsidRPr="00DF2A61">
                        <w:rPr>
                          <w:sz w:val="18"/>
                          <w:szCs w:val="18"/>
                          <w:lang w:eastAsia="ja-JP"/>
                        </w:rPr>
                        <w:t xml:space="preserve">from the common TA and the </w:t>
                      </w:r>
                      <w:r w:rsidRPr="00DF2A61">
                        <w:rPr>
                          <w:sz w:val="18"/>
                          <w:szCs w:val="18"/>
                        </w:rPr>
                        <w:t>maximum service link RTD within the beam coverage</w:t>
                      </w:r>
                      <w:r w:rsidRPr="00DF2A61">
                        <w:rPr>
                          <w:sz w:val="18"/>
                          <w:szCs w:val="18"/>
                          <w:lang w:eastAsia="ja-JP"/>
                        </w:rPr>
                        <w:t xml:space="preserve"> area carried by Msg2.</w:t>
                      </w:r>
                    </w:p>
                    <w:p w14:paraId="1BB662C8" w14:textId="77777777" w:rsidR="00CC50FA" w:rsidRPr="001538A2" w:rsidRDefault="00CC50FA" w:rsidP="001538A2">
                      <w:pPr>
                        <w:rPr>
                          <w:b/>
                          <w:bCs/>
                          <w:sz w:val="18"/>
                          <w:szCs w:val="18"/>
                        </w:rPr>
                      </w:pPr>
                      <w:r w:rsidRPr="001538A2">
                        <w:rPr>
                          <w:rFonts w:eastAsia="Malgun Gothic"/>
                          <w:b/>
                          <w:bCs/>
                          <w:sz w:val="18"/>
                          <w:szCs w:val="18"/>
                        </w:rPr>
                        <w:t>[Nokia, NSB]</w:t>
                      </w:r>
                    </w:p>
                    <w:p w14:paraId="3EF847EE" w14:textId="77777777" w:rsidR="00CC50FA" w:rsidRDefault="00CC50FA" w:rsidP="001538A2">
                      <w:pPr>
                        <w:rPr>
                          <w:sz w:val="18"/>
                          <w:szCs w:val="18"/>
                        </w:rPr>
                      </w:pPr>
                      <w:r w:rsidRPr="00DF2A61">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CC50FA" w:rsidRDefault="00CC50FA" w:rsidP="001538A2">
                      <w:pPr>
                        <w:rPr>
                          <w:sz w:val="18"/>
                          <w:szCs w:val="18"/>
                        </w:rPr>
                      </w:pPr>
                      <w:r w:rsidRPr="00DF2A61">
                        <w:rPr>
                          <w:sz w:val="18"/>
                          <w:szCs w:val="18"/>
                        </w:rPr>
                        <w:t>Proposal 3: RAN 1 to consider implicit signalling of differential K_offset in the temporary C-RNTI in RAR as an alternative to explicit NR-beam level signalling in the SI.</w:t>
                      </w:r>
                    </w:p>
                    <w:p w14:paraId="273F08A2" w14:textId="77777777" w:rsidR="00CC50FA" w:rsidRPr="00DF2A61" w:rsidRDefault="00CC50FA" w:rsidP="00DF2A61">
                      <w:pPr>
                        <w:rPr>
                          <w:rFonts w:eastAsiaTheme="majorEastAsia"/>
                          <w:sz w:val="18"/>
                          <w:szCs w:val="18"/>
                        </w:rPr>
                      </w:pPr>
                    </w:p>
                    <w:p w14:paraId="78427F18" w14:textId="77777777" w:rsidR="00CC50FA" w:rsidRPr="00DF2A61" w:rsidRDefault="00CC50FA" w:rsidP="00DF2A61">
                      <w:pPr>
                        <w:spacing w:before="60" w:after="60" w:line="288" w:lineRule="auto"/>
                        <w:jc w:val="both"/>
                        <w:rPr>
                          <w:rFonts w:eastAsia="Malgun Gothic"/>
                          <w:sz w:val="18"/>
                          <w:szCs w:val="18"/>
                          <w:lang w:val="x-none"/>
                        </w:rPr>
                      </w:pPr>
                    </w:p>
                    <w:p w14:paraId="2A12B7CD" w14:textId="77777777" w:rsidR="00CC50FA" w:rsidRPr="00DF2A61" w:rsidRDefault="00CC50FA" w:rsidP="00DF2A61">
                      <w:pPr>
                        <w:rPr>
                          <w:rFonts w:eastAsia="Batang"/>
                          <w:sz w:val="18"/>
                          <w:szCs w:val="18"/>
                        </w:rPr>
                      </w:pPr>
                    </w:p>
                  </w:txbxContent>
                </v:textbox>
                <w10:anchorlock/>
              </v:shape>
            </w:pict>
          </mc:Fallback>
        </mc:AlternateContent>
      </w:r>
    </w:p>
    <w:p w14:paraId="44C5D7B6" w14:textId="61E2A75A" w:rsidR="001538A2" w:rsidRDefault="001538A2" w:rsidP="001538A2">
      <w:pPr>
        <w:jc w:val="both"/>
        <w:rPr>
          <w:rFonts w:ascii="Arial" w:hAnsi="Arial" w:cs="Arial"/>
        </w:rPr>
      </w:pPr>
      <w:r>
        <w:rPr>
          <w:rFonts w:ascii="Arial" w:hAnsi="Arial" w:cs="Arial"/>
          <w:lang w:eastAsia="ja-JP"/>
        </w:rPr>
        <w:t xml:space="preserve">This issue </w:t>
      </w:r>
      <w:r>
        <w:rPr>
          <w:rFonts w:ascii="Arial" w:hAnsi="Arial" w:cs="Arial"/>
        </w:rPr>
        <w:t>has been discussed at the last 3 meetings with several rounds of email discussion and debate</w:t>
      </w:r>
      <w:r w:rsidR="00203D55">
        <w:rPr>
          <w:rFonts w:ascii="Arial" w:hAnsi="Arial" w:cs="Arial"/>
        </w:rPr>
        <w:t>d</w:t>
      </w:r>
      <w:r>
        <w:rPr>
          <w:rFonts w:ascii="Arial" w:hAnsi="Arial" w:cs="Arial"/>
        </w:rPr>
        <w:t xml:space="preserve"> at GTW session. </w:t>
      </w:r>
      <w:r w:rsidRPr="001538A2">
        <w:rPr>
          <w:rFonts w:ascii="Arial" w:hAnsi="Arial" w:cs="Arial"/>
        </w:rPr>
        <w:t>The pros and cons of supporting beam specific K_offset configured in system information and used in initial access are clear to the group – same comments have been made by both sides over the meetings.</w:t>
      </w:r>
    </w:p>
    <w:p w14:paraId="3BBF52CE" w14:textId="77777777" w:rsidR="001538A2" w:rsidRPr="008372ED" w:rsidRDefault="001538A2" w:rsidP="001538A2">
      <w:pPr>
        <w:jc w:val="both"/>
        <w:rPr>
          <w:rFonts w:ascii="Arial" w:hAnsi="Arial" w:cs="Arial"/>
          <w:lang w:eastAsia="ja-JP"/>
        </w:rPr>
      </w:pPr>
      <w:r>
        <w:rPr>
          <w:rFonts w:ascii="Arial" w:hAnsi="Arial" w:cs="Arial"/>
          <w:lang w:eastAsia="ja-JP"/>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35D87E1B" w14:textId="77777777" w:rsidR="001538A2" w:rsidRDefault="001538A2" w:rsidP="001538A2">
      <w:pPr>
        <w:jc w:val="both"/>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Default="001538A2" w:rsidP="00DF2A61">
      <w:pPr>
        <w:jc w:val="both"/>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Pr="00FD3F74">
        <w:rPr>
          <w:rFonts w:ascii="Arial" w:hAnsi="Arial" w:cs="Arial"/>
          <w:lang w:eastAsia="ja-JP"/>
        </w:rPr>
        <w:t xml:space="preserve"> recommend the proponents to offline discuss with other companies to make progress and let Moderator know if there is a possibility for potential consensus.</w:t>
      </w:r>
      <w:r>
        <w:rPr>
          <w:rFonts w:ascii="Arial" w:hAnsi="Arial" w:cs="Arial"/>
          <w:lang w:eastAsia="ja-JP"/>
        </w:rPr>
        <w:t xml:space="preserve"> </w:t>
      </w:r>
    </w:p>
    <w:p w14:paraId="34C348C3" w14:textId="62B25B13" w:rsidR="00DF2A61" w:rsidRPr="00ED30A3" w:rsidRDefault="00DF2A61" w:rsidP="00DF2A61">
      <w:pPr>
        <w:pStyle w:val="21"/>
      </w:pPr>
      <w:r>
        <w:t>3</w:t>
      </w:r>
      <w:r w:rsidRPr="00A85EAA">
        <w:t>.</w:t>
      </w:r>
      <w:r>
        <w:t>2</w:t>
      </w:r>
      <w:r w:rsidRPr="00A85EAA">
        <w:tab/>
      </w:r>
      <w:r>
        <w:t>Company views</w:t>
      </w:r>
      <w:r>
        <w:rPr>
          <w:rFonts w:cs="Arial"/>
        </w:rPr>
        <w:t xml:space="preserve"> </w:t>
      </w:r>
    </w:p>
    <w:p w14:paraId="42CB434C" w14:textId="77777777" w:rsidR="00DF2A61" w:rsidRPr="00E5380B" w:rsidRDefault="00DF2A61" w:rsidP="00DF2A61">
      <w:pPr>
        <w:rPr>
          <w:rFonts w:ascii="Arial" w:hAnsi="Arial" w:cs="Arial"/>
          <w:lang w:eastAsia="ja-JP"/>
        </w:rPr>
      </w:pPr>
      <w:r w:rsidRPr="00E5380B">
        <w:rPr>
          <w:rFonts w:ascii="Arial" w:hAnsi="Arial" w:cs="Arial"/>
          <w:lang w:eastAsia="ja-JP"/>
        </w:rPr>
        <w:t>Based on the above discussion, an initial proposal is made as follows. Companies are encouraged to provide views on the proposal.</w:t>
      </w:r>
    </w:p>
    <w:p w14:paraId="4EE5B5AB" w14:textId="7EC6609F" w:rsidR="001538A2" w:rsidRPr="00BA0F63" w:rsidRDefault="001538A2" w:rsidP="001538A2">
      <w:pPr>
        <w:jc w:val="both"/>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5D773EDB" w14:textId="77777777" w:rsidR="001538A2" w:rsidRDefault="001538A2" w:rsidP="001538A2">
      <w:pPr>
        <w:jc w:val="both"/>
        <w:rPr>
          <w:rFonts w:ascii="Arial" w:hAnsi="Arial" w:cs="Arial"/>
        </w:rPr>
      </w:pPr>
      <w:r w:rsidRPr="00BA0F63">
        <w:rPr>
          <w:rFonts w:ascii="Arial" w:hAnsi="Arial" w:cs="Arial"/>
          <w:highlight w:val="cyan"/>
        </w:rPr>
        <w:t xml:space="preserve">On </w:t>
      </w:r>
      <w:r>
        <w:rPr>
          <w:rFonts w:ascii="Arial" w:hAnsi="Arial" w:cs="Arial"/>
          <w:highlight w:val="cyan"/>
        </w:rPr>
        <w:t>the need of beam-specific Koffset in initial access</w:t>
      </w:r>
      <w:r w:rsidRPr="00BA0F63">
        <w:rPr>
          <w:rFonts w:ascii="Arial" w:hAnsi="Arial" w:cs="Arial"/>
          <w:highlight w:val="cyan"/>
        </w:rPr>
        <w:t xml:space="preserve">, proponents are encouraged to have offline </w:t>
      </w:r>
      <w:r w:rsidRPr="00BA0F63">
        <w:rPr>
          <w:rFonts w:ascii="Arial" w:hAnsi="Arial" w:cs="Arial"/>
          <w:highlight w:val="cyan"/>
        </w:rPr>
        <w:lastRenderedPageBreak/>
        <w:t>discussions with other companies.</w:t>
      </w:r>
    </w:p>
    <w:tbl>
      <w:tblPr>
        <w:tblStyle w:val="afc"/>
        <w:tblW w:w="0" w:type="auto"/>
        <w:tblLook w:val="04A0" w:firstRow="1" w:lastRow="0" w:firstColumn="1" w:lastColumn="0" w:noHBand="0" w:noVBand="1"/>
      </w:tblPr>
      <w:tblGrid>
        <w:gridCol w:w="1795"/>
        <w:gridCol w:w="7834"/>
      </w:tblGrid>
      <w:tr w:rsidR="002D167E" w14:paraId="288F52D3" w14:textId="77777777" w:rsidTr="00A92700">
        <w:tc>
          <w:tcPr>
            <w:tcW w:w="1795" w:type="dxa"/>
            <w:shd w:val="clear" w:color="auto" w:fill="FFC000" w:themeFill="accent4"/>
          </w:tcPr>
          <w:p w14:paraId="2AEFA27E" w14:textId="77777777" w:rsidR="002D167E" w:rsidRDefault="002D167E" w:rsidP="00A92700">
            <w:pPr>
              <w:pStyle w:val="aa"/>
              <w:spacing w:line="256" w:lineRule="auto"/>
              <w:rPr>
                <w:rFonts w:cs="Arial"/>
              </w:rPr>
            </w:pPr>
            <w:r>
              <w:rPr>
                <w:rFonts w:cs="Arial"/>
              </w:rPr>
              <w:t>Company</w:t>
            </w:r>
          </w:p>
        </w:tc>
        <w:tc>
          <w:tcPr>
            <w:tcW w:w="7834" w:type="dxa"/>
            <w:shd w:val="clear" w:color="auto" w:fill="FFC000" w:themeFill="accent4"/>
          </w:tcPr>
          <w:p w14:paraId="46398AD1" w14:textId="77777777" w:rsidR="002D167E" w:rsidRDefault="002D167E" w:rsidP="00A92700">
            <w:pPr>
              <w:pStyle w:val="aa"/>
              <w:spacing w:line="256" w:lineRule="auto"/>
              <w:rPr>
                <w:rFonts w:cs="Arial"/>
              </w:rPr>
            </w:pPr>
            <w:r>
              <w:rPr>
                <w:rFonts w:cs="Arial"/>
              </w:rPr>
              <w:t>Comments</w:t>
            </w:r>
          </w:p>
        </w:tc>
      </w:tr>
      <w:tr w:rsidR="002D167E" w14:paraId="612B9938" w14:textId="77777777" w:rsidTr="00A92700">
        <w:tc>
          <w:tcPr>
            <w:tcW w:w="1795" w:type="dxa"/>
          </w:tcPr>
          <w:p w14:paraId="1D69312F" w14:textId="77777777" w:rsidR="002D167E" w:rsidRDefault="002D167E" w:rsidP="00A92700">
            <w:pPr>
              <w:pStyle w:val="aa"/>
              <w:spacing w:line="256" w:lineRule="auto"/>
              <w:rPr>
                <w:rFonts w:cs="Arial"/>
              </w:rPr>
            </w:pPr>
            <w:r>
              <w:rPr>
                <w:rFonts w:cs="Arial"/>
              </w:rPr>
              <w:t>Huawei, HiSilicon</w:t>
            </w:r>
          </w:p>
        </w:tc>
        <w:tc>
          <w:tcPr>
            <w:tcW w:w="7834" w:type="dxa"/>
          </w:tcPr>
          <w:p w14:paraId="6790AB51" w14:textId="77777777" w:rsidR="002D167E" w:rsidRDefault="002D167E" w:rsidP="00A92700">
            <w:pPr>
              <w:rPr>
                <w:rFonts w:cs="Arial"/>
                <w:lang w:val="en-GB"/>
              </w:rPr>
            </w:pPr>
            <w:r>
              <w:rPr>
                <w:rFonts w:cs="Arial"/>
                <w:lang w:val="en-GB"/>
              </w:rPr>
              <w:t>The b</w:t>
            </w:r>
            <w:r w:rsidRPr="00ED026E">
              <w:rPr>
                <w:rFonts w:cs="Arial"/>
                <w:lang w:val="en-GB"/>
              </w:rPr>
              <w:t xml:space="preserve">eam specific K_offset can reduce the scheduling delay </w:t>
            </w:r>
            <w:r>
              <w:rPr>
                <w:rFonts w:cs="Arial"/>
                <w:lang w:val="en-GB"/>
              </w:rPr>
              <w:t>at</w:t>
            </w:r>
            <w:r w:rsidRPr="00ED026E">
              <w:rPr>
                <w:rFonts w:cs="Arial"/>
                <w:lang w:val="en-GB"/>
              </w:rPr>
              <w:t xml:space="preserve"> RACH stage hence reduce the access delay. </w:t>
            </w:r>
          </w:p>
          <w:p w14:paraId="34093B10" w14:textId="77777777" w:rsidR="002D167E" w:rsidRDefault="002D167E" w:rsidP="00A92700">
            <w:pPr>
              <w:pStyle w:val="aa"/>
              <w:spacing w:line="256" w:lineRule="auto"/>
              <w:rPr>
                <w:rFonts w:cs="Arial"/>
              </w:rPr>
            </w:pPr>
            <w:r>
              <w:rPr>
                <w:rFonts w:cs="Arial"/>
                <w:lang w:val="en-GB"/>
              </w:rPr>
              <w:t>One of the</w:t>
            </w:r>
            <w:r w:rsidRPr="00ED026E">
              <w:rPr>
                <w:rFonts w:cs="Arial"/>
                <w:lang w:val="en-GB"/>
              </w:rPr>
              <w:t xml:space="preserve"> solution</w:t>
            </w:r>
            <w:r>
              <w:rPr>
                <w:rFonts w:cs="Arial"/>
                <w:lang w:val="en-GB"/>
              </w:rPr>
              <w:t>s</w:t>
            </w:r>
            <w:r w:rsidRPr="00ED026E">
              <w:rPr>
                <w:rFonts w:cs="Arial"/>
                <w:lang w:val="en-GB"/>
              </w:rPr>
              <w:t xml:space="preserve"> proposed</w:t>
            </w:r>
            <w:r>
              <w:rPr>
                <w:rFonts w:cs="Arial"/>
                <w:lang w:val="en-GB"/>
              </w:rPr>
              <w:t xml:space="preserve"> for issue #2 (Option 2)</w:t>
            </w:r>
            <w:r w:rsidRPr="00ED026E">
              <w:rPr>
                <w:rFonts w:cs="Arial"/>
                <w:lang w:val="en-GB"/>
              </w:rPr>
              <w:t xml:space="preserve"> can be </w:t>
            </w:r>
            <w:r>
              <w:rPr>
                <w:rFonts w:cs="Arial"/>
                <w:lang w:val="en-GB"/>
              </w:rPr>
              <w:t>applied</w:t>
            </w:r>
            <w:r w:rsidRPr="00ED026E">
              <w:rPr>
                <w:rFonts w:cs="Arial"/>
                <w:lang w:val="en-GB"/>
              </w:rPr>
              <w:t xml:space="preserve"> </w:t>
            </w:r>
            <w:r>
              <w:rPr>
                <w:rFonts w:cs="Arial"/>
                <w:lang w:val="en-GB"/>
              </w:rPr>
              <w:t>here to support b</w:t>
            </w:r>
            <w:r w:rsidRPr="00ED026E">
              <w:rPr>
                <w:rFonts w:cs="Arial"/>
                <w:lang w:val="en-GB"/>
              </w:rPr>
              <w:t>eam specific K_offset</w:t>
            </w:r>
            <w:r>
              <w:rPr>
                <w:rFonts w:cs="Arial"/>
                <w:lang w:val="en-GB"/>
              </w:rPr>
              <w:t xml:space="preserve">. In particular, </w:t>
            </w:r>
            <w:r w:rsidRPr="00ED026E">
              <w:t xml:space="preserve">the second offset value </w:t>
            </w:r>
            <w:r>
              <w:t>can</w:t>
            </w:r>
            <w:r w:rsidRPr="00ED026E">
              <w:t xml:space="preserve"> cover RTT of service link</w:t>
            </w:r>
            <w:r>
              <w:t xml:space="preserve"> in a certain beam carried in Msg 2.</w:t>
            </w:r>
          </w:p>
        </w:tc>
      </w:tr>
      <w:tr w:rsidR="002D167E" w14:paraId="74DD82DE" w14:textId="77777777" w:rsidTr="00A92700">
        <w:tc>
          <w:tcPr>
            <w:tcW w:w="1795" w:type="dxa"/>
          </w:tcPr>
          <w:p w14:paraId="60A1F353" w14:textId="77777777" w:rsidR="002D167E" w:rsidRDefault="002D167E" w:rsidP="00A92700">
            <w:pPr>
              <w:pStyle w:val="aa"/>
              <w:spacing w:line="256" w:lineRule="auto"/>
              <w:rPr>
                <w:rFonts w:cs="Arial"/>
              </w:rPr>
            </w:pPr>
            <w:r>
              <w:rPr>
                <w:rFonts w:eastAsia="Yu Mincho" w:cs="Arial"/>
              </w:rPr>
              <w:t>Sony</w:t>
            </w:r>
          </w:p>
        </w:tc>
        <w:tc>
          <w:tcPr>
            <w:tcW w:w="7834" w:type="dxa"/>
          </w:tcPr>
          <w:p w14:paraId="4000AC44" w14:textId="77777777" w:rsidR="002D167E" w:rsidRDefault="002D167E" w:rsidP="00A92700">
            <w:pPr>
              <w:pStyle w:val="aa"/>
              <w:spacing w:line="256" w:lineRule="auto"/>
              <w:rPr>
                <w:rFonts w:cs="Arial"/>
              </w:rPr>
            </w:pPr>
            <w:r>
              <w:rPr>
                <w:rFonts w:eastAsia="Yu Mincho" w:cs="Arial"/>
              </w:rPr>
              <w:t>In the initial access phase, cell-specific K_offset is enough.</w:t>
            </w:r>
          </w:p>
        </w:tc>
      </w:tr>
      <w:tr w:rsidR="002D167E" w14:paraId="7695FA52" w14:textId="77777777" w:rsidTr="00A92700">
        <w:tc>
          <w:tcPr>
            <w:tcW w:w="1795" w:type="dxa"/>
          </w:tcPr>
          <w:p w14:paraId="70F27A81" w14:textId="77777777" w:rsidR="002D167E" w:rsidRDefault="002D167E" w:rsidP="00A92700">
            <w:pPr>
              <w:pStyle w:val="aa"/>
              <w:spacing w:line="256" w:lineRule="auto"/>
              <w:rPr>
                <w:rFonts w:cs="Arial"/>
              </w:rPr>
            </w:pPr>
            <w:r>
              <w:rPr>
                <w:rFonts w:cs="Arial" w:hint="eastAsia"/>
              </w:rPr>
              <w:t>Z</w:t>
            </w:r>
            <w:r>
              <w:rPr>
                <w:rFonts w:cs="Arial"/>
              </w:rPr>
              <w:t>hejiang Lab</w:t>
            </w:r>
          </w:p>
        </w:tc>
        <w:tc>
          <w:tcPr>
            <w:tcW w:w="7834" w:type="dxa"/>
          </w:tcPr>
          <w:p w14:paraId="21528A72" w14:textId="77777777" w:rsidR="002D167E" w:rsidRDefault="002D167E" w:rsidP="00A92700">
            <w:pPr>
              <w:pStyle w:val="aa"/>
              <w:spacing w:line="256" w:lineRule="auto"/>
              <w:rPr>
                <w:rFonts w:cs="Arial"/>
              </w:rPr>
            </w:pPr>
            <w:r>
              <w:rPr>
                <w:rFonts w:cs="Arial" w:hint="eastAsia"/>
              </w:rPr>
              <w:t>B</w:t>
            </w:r>
            <w:r>
              <w:rPr>
                <w:rFonts w:cs="Arial"/>
              </w:rPr>
              <w:t>ean-specific K_offset should be supported considering the huge difference between cell coverage and beam coverage especially for GEO.</w:t>
            </w:r>
          </w:p>
        </w:tc>
      </w:tr>
      <w:tr w:rsidR="002D167E" w14:paraId="37F17BE6" w14:textId="77777777" w:rsidTr="00A92700">
        <w:tc>
          <w:tcPr>
            <w:tcW w:w="1795" w:type="dxa"/>
          </w:tcPr>
          <w:p w14:paraId="72B123DB" w14:textId="77777777" w:rsidR="002D167E" w:rsidRDefault="002D167E" w:rsidP="00A92700">
            <w:pPr>
              <w:pStyle w:val="aa"/>
              <w:spacing w:line="256" w:lineRule="auto"/>
              <w:rPr>
                <w:rFonts w:cs="Arial"/>
              </w:rPr>
            </w:pPr>
            <w:r>
              <w:rPr>
                <w:rFonts w:cs="Arial"/>
              </w:rPr>
              <w:t>LG</w:t>
            </w:r>
          </w:p>
        </w:tc>
        <w:tc>
          <w:tcPr>
            <w:tcW w:w="7834" w:type="dxa"/>
          </w:tcPr>
          <w:p w14:paraId="10B9835F" w14:textId="77777777" w:rsidR="002D167E" w:rsidRDefault="002D167E" w:rsidP="00A92700">
            <w:pPr>
              <w:pStyle w:val="aa"/>
              <w:spacing w:line="256" w:lineRule="auto"/>
              <w:rPr>
                <w:rFonts w:cs="Arial"/>
              </w:rPr>
            </w:pPr>
            <w:r>
              <w:rPr>
                <w:rFonts w:cs="Arial"/>
              </w:rPr>
              <w:t xml:space="preserve">In order to </w:t>
            </w:r>
            <w:r>
              <w:rPr>
                <w:rFonts w:cs="Arial" w:hint="eastAsia"/>
              </w:rPr>
              <w:t>avoid</w:t>
            </w:r>
            <w:r w:rsidRPr="00F466C5">
              <w:rPr>
                <w:rFonts w:cs="Arial" w:hint="eastAsia"/>
              </w:rPr>
              <w:t xml:space="preserve"> the </w:t>
            </w:r>
            <w:r w:rsidRPr="00F466C5">
              <w:rPr>
                <w:rFonts w:cs="Arial"/>
              </w:rPr>
              <w:t xml:space="preserve">frequent updates of K_offset, the </w:t>
            </w:r>
            <w:r>
              <w:rPr>
                <w:rFonts w:cs="Arial"/>
              </w:rPr>
              <w:t xml:space="preserve">K_offset can be determined </w:t>
            </w:r>
            <w:r w:rsidRPr="00F466C5">
              <w:rPr>
                <w:rFonts w:cs="Arial"/>
              </w:rPr>
              <w:t>based on the worst case</w:t>
            </w:r>
            <w:r>
              <w:rPr>
                <w:rFonts w:cs="Arial"/>
              </w:rPr>
              <w:t>, i.e. determined by the largest value among the candidate K</w:t>
            </w:r>
            <w:r>
              <w:rPr>
                <w:rFonts w:cs="Arial" w:hint="eastAsia"/>
              </w:rPr>
              <w:t>_offset</w:t>
            </w:r>
            <w:r>
              <w:rPr>
                <w:rFonts w:cs="Arial"/>
              </w:rPr>
              <w:t xml:space="preserve"> value</w:t>
            </w:r>
            <w:r>
              <w:rPr>
                <w:rFonts w:cs="Arial" w:hint="eastAsia"/>
              </w:rPr>
              <w:t>s</w:t>
            </w:r>
            <w:r w:rsidRPr="00F466C5">
              <w:rPr>
                <w:rFonts w:cs="Arial"/>
              </w:rPr>
              <w:t xml:space="preserve">. </w:t>
            </w:r>
            <w:r>
              <w:rPr>
                <w:rFonts w:cs="Arial"/>
              </w:rPr>
              <w:t>Thus, it</w:t>
            </w:r>
            <w:r w:rsidRPr="00F466C5">
              <w:rPr>
                <w:rFonts w:cs="Arial"/>
              </w:rPr>
              <w:t xml:space="preserve"> will lead to </w:t>
            </w:r>
            <w:r>
              <w:rPr>
                <w:rFonts w:cs="Arial"/>
              </w:rPr>
              <w:t>large</w:t>
            </w:r>
            <w:r w:rsidRPr="00F466C5">
              <w:rPr>
                <w:rFonts w:cs="Arial"/>
              </w:rPr>
              <w:t xml:space="preserve"> latency for accessing and scheduling. </w:t>
            </w:r>
            <w:r>
              <w:rPr>
                <w:rFonts w:cs="Arial"/>
              </w:rPr>
              <w:t xml:space="preserve">Thus, beam-specific K_offset needs to be supported in the initial access. </w:t>
            </w:r>
            <w:r w:rsidRPr="00F466C5">
              <w:rPr>
                <w:rFonts w:cs="Arial"/>
              </w:rPr>
              <w:t xml:space="preserve">If signaling overhead is a problem, we could further consider overhead reduction signaling, e.g, beam-group specific K_offset signaling. </w:t>
            </w:r>
          </w:p>
        </w:tc>
      </w:tr>
      <w:tr w:rsidR="002D167E" w14:paraId="55C32888" w14:textId="77777777" w:rsidTr="00A92700">
        <w:tc>
          <w:tcPr>
            <w:tcW w:w="1795" w:type="dxa"/>
          </w:tcPr>
          <w:p w14:paraId="462AFCB9" w14:textId="77777777" w:rsidR="002D167E" w:rsidRDefault="002D167E" w:rsidP="00A92700">
            <w:pPr>
              <w:pStyle w:val="aa"/>
              <w:spacing w:line="256" w:lineRule="auto"/>
              <w:rPr>
                <w:rFonts w:cs="Arial"/>
              </w:rPr>
            </w:pPr>
            <w:r>
              <w:rPr>
                <w:rFonts w:cs="Arial" w:hint="eastAsia"/>
              </w:rPr>
              <w:t>ZTE</w:t>
            </w:r>
          </w:p>
        </w:tc>
        <w:tc>
          <w:tcPr>
            <w:tcW w:w="7834" w:type="dxa"/>
          </w:tcPr>
          <w:p w14:paraId="7A2E1AB2" w14:textId="77777777" w:rsidR="002D167E" w:rsidRDefault="002D167E" w:rsidP="00A92700">
            <w:pPr>
              <w:pStyle w:val="aa"/>
              <w:spacing w:line="256" w:lineRule="auto"/>
              <w:rPr>
                <w:rFonts w:cs="Arial"/>
              </w:rPr>
            </w:pPr>
            <w:r>
              <w:rPr>
                <w:rFonts w:cs="Arial"/>
              </w:rPr>
              <w:t>During the initial access stage, the K_offset is firstly applied for the Msg-3 transmission. With beam specific configuration of K_offset at early stage, the overall latency can be optimized.</w:t>
            </w:r>
          </w:p>
        </w:tc>
      </w:tr>
      <w:tr w:rsidR="002D167E" w14:paraId="7588B017" w14:textId="77777777" w:rsidTr="00A92700">
        <w:tc>
          <w:tcPr>
            <w:tcW w:w="1795" w:type="dxa"/>
          </w:tcPr>
          <w:p w14:paraId="3AF6CBA3" w14:textId="77777777" w:rsidR="002D167E" w:rsidRDefault="002D167E" w:rsidP="00A92700">
            <w:pPr>
              <w:pStyle w:val="aa"/>
              <w:spacing w:line="256" w:lineRule="auto"/>
              <w:rPr>
                <w:rFonts w:cs="Arial"/>
              </w:rPr>
            </w:pPr>
            <w:r>
              <w:rPr>
                <w:rFonts w:cs="Arial"/>
              </w:rPr>
              <w:t>NTT DOCOMO</w:t>
            </w:r>
          </w:p>
        </w:tc>
        <w:tc>
          <w:tcPr>
            <w:tcW w:w="7834" w:type="dxa"/>
          </w:tcPr>
          <w:p w14:paraId="28EF0B13" w14:textId="77777777" w:rsidR="002D167E" w:rsidRDefault="002D167E" w:rsidP="00A92700">
            <w:pPr>
              <w:pStyle w:val="aa"/>
              <w:spacing w:line="256" w:lineRule="auto"/>
              <w:rPr>
                <w:rFonts w:cs="Arial"/>
              </w:rPr>
            </w:pPr>
            <w:r>
              <w:rPr>
                <w:rFonts w:cs="Arial"/>
              </w:rPr>
              <w:t>Cell specific K_offset is sufficient. Beam-specific would introduce complexity of specification.</w:t>
            </w:r>
          </w:p>
        </w:tc>
      </w:tr>
      <w:tr w:rsidR="002D167E" w14:paraId="0BC03FDB" w14:textId="77777777" w:rsidTr="00A92700">
        <w:tc>
          <w:tcPr>
            <w:tcW w:w="1795" w:type="dxa"/>
          </w:tcPr>
          <w:p w14:paraId="17D85A8B" w14:textId="77777777" w:rsidR="002D167E" w:rsidRDefault="002D167E" w:rsidP="00A92700">
            <w:pPr>
              <w:pStyle w:val="aa"/>
              <w:spacing w:line="256" w:lineRule="auto"/>
              <w:rPr>
                <w:rFonts w:cs="Arial"/>
              </w:rPr>
            </w:pPr>
          </w:p>
        </w:tc>
        <w:tc>
          <w:tcPr>
            <w:tcW w:w="7834" w:type="dxa"/>
          </w:tcPr>
          <w:p w14:paraId="62164775" w14:textId="77777777" w:rsidR="002D167E" w:rsidRDefault="002D167E" w:rsidP="00A92700">
            <w:pPr>
              <w:pStyle w:val="aa"/>
              <w:spacing w:line="256" w:lineRule="auto"/>
              <w:rPr>
                <w:rFonts w:cs="Arial"/>
              </w:rPr>
            </w:pPr>
          </w:p>
        </w:tc>
      </w:tr>
      <w:tr w:rsidR="002D167E" w14:paraId="62844067" w14:textId="77777777" w:rsidTr="00A92700">
        <w:tc>
          <w:tcPr>
            <w:tcW w:w="1795" w:type="dxa"/>
          </w:tcPr>
          <w:p w14:paraId="695E5AB2" w14:textId="77777777" w:rsidR="002D167E" w:rsidRDefault="002D167E" w:rsidP="00A92700">
            <w:pPr>
              <w:pStyle w:val="aa"/>
              <w:spacing w:line="256" w:lineRule="auto"/>
              <w:rPr>
                <w:rFonts w:cs="Arial"/>
              </w:rPr>
            </w:pPr>
          </w:p>
        </w:tc>
        <w:tc>
          <w:tcPr>
            <w:tcW w:w="7834" w:type="dxa"/>
          </w:tcPr>
          <w:p w14:paraId="63CA49F6" w14:textId="77777777" w:rsidR="002D167E" w:rsidRDefault="002D167E" w:rsidP="00A92700">
            <w:pPr>
              <w:pStyle w:val="aa"/>
              <w:spacing w:line="256" w:lineRule="auto"/>
              <w:rPr>
                <w:rFonts w:cs="Arial"/>
              </w:rPr>
            </w:pPr>
          </w:p>
        </w:tc>
      </w:tr>
      <w:tr w:rsidR="002D167E" w14:paraId="662C5BFD" w14:textId="77777777" w:rsidTr="00A92700">
        <w:tc>
          <w:tcPr>
            <w:tcW w:w="1795" w:type="dxa"/>
          </w:tcPr>
          <w:p w14:paraId="06A787B0" w14:textId="77777777" w:rsidR="002D167E" w:rsidRDefault="002D167E" w:rsidP="00A92700">
            <w:pPr>
              <w:pStyle w:val="aa"/>
              <w:spacing w:line="256" w:lineRule="auto"/>
              <w:rPr>
                <w:rFonts w:cs="Arial"/>
              </w:rPr>
            </w:pPr>
          </w:p>
        </w:tc>
        <w:tc>
          <w:tcPr>
            <w:tcW w:w="7834" w:type="dxa"/>
          </w:tcPr>
          <w:p w14:paraId="640D1D5D" w14:textId="77777777" w:rsidR="002D167E" w:rsidRDefault="002D167E" w:rsidP="00A92700">
            <w:pPr>
              <w:pStyle w:val="aa"/>
              <w:spacing w:line="256" w:lineRule="auto"/>
              <w:rPr>
                <w:rFonts w:cs="Arial"/>
              </w:rPr>
            </w:pPr>
          </w:p>
        </w:tc>
      </w:tr>
      <w:tr w:rsidR="002D167E" w14:paraId="2BBB0213" w14:textId="77777777" w:rsidTr="00A92700">
        <w:tc>
          <w:tcPr>
            <w:tcW w:w="1795" w:type="dxa"/>
          </w:tcPr>
          <w:p w14:paraId="4ED1E5A1" w14:textId="77777777" w:rsidR="002D167E" w:rsidRDefault="002D167E" w:rsidP="00A92700">
            <w:pPr>
              <w:pStyle w:val="aa"/>
              <w:spacing w:line="256" w:lineRule="auto"/>
              <w:rPr>
                <w:rFonts w:cs="Arial"/>
              </w:rPr>
            </w:pPr>
          </w:p>
        </w:tc>
        <w:tc>
          <w:tcPr>
            <w:tcW w:w="7834" w:type="dxa"/>
          </w:tcPr>
          <w:p w14:paraId="656340D4" w14:textId="77777777" w:rsidR="002D167E" w:rsidRDefault="002D167E" w:rsidP="00A92700">
            <w:pPr>
              <w:pStyle w:val="aa"/>
              <w:spacing w:line="256" w:lineRule="auto"/>
              <w:rPr>
                <w:rFonts w:cs="Arial"/>
              </w:rPr>
            </w:pPr>
          </w:p>
        </w:tc>
      </w:tr>
      <w:tr w:rsidR="002D167E" w14:paraId="2F8AED2E" w14:textId="77777777" w:rsidTr="00A92700">
        <w:tc>
          <w:tcPr>
            <w:tcW w:w="1795" w:type="dxa"/>
          </w:tcPr>
          <w:p w14:paraId="404B4C73" w14:textId="77777777" w:rsidR="002D167E" w:rsidRDefault="002D167E" w:rsidP="00A92700">
            <w:pPr>
              <w:pStyle w:val="aa"/>
              <w:spacing w:line="256" w:lineRule="auto"/>
              <w:rPr>
                <w:rFonts w:cs="Arial"/>
              </w:rPr>
            </w:pPr>
          </w:p>
        </w:tc>
        <w:tc>
          <w:tcPr>
            <w:tcW w:w="7834" w:type="dxa"/>
          </w:tcPr>
          <w:p w14:paraId="23C09E70" w14:textId="77777777" w:rsidR="002D167E" w:rsidRDefault="002D167E" w:rsidP="00A92700">
            <w:pPr>
              <w:pStyle w:val="aa"/>
              <w:spacing w:line="256" w:lineRule="auto"/>
              <w:rPr>
                <w:rFonts w:cs="Arial"/>
              </w:rPr>
            </w:pPr>
          </w:p>
        </w:tc>
      </w:tr>
    </w:tbl>
    <w:p w14:paraId="6304EC2F" w14:textId="4401A44D" w:rsidR="001538A2" w:rsidRDefault="001538A2" w:rsidP="00DF2A61">
      <w:pPr>
        <w:jc w:val="both"/>
        <w:rPr>
          <w:rFonts w:ascii="Arial" w:hAnsi="Arial" w:cs="Arial"/>
        </w:rPr>
      </w:pPr>
    </w:p>
    <w:p w14:paraId="0E08ED1A" w14:textId="55C10A04" w:rsidR="002D167E" w:rsidRPr="002D167E" w:rsidRDefault="002D167E" w:rsidP="002D167E">
      <w:pPr>
        <w:pStyle w:val="21"/>
      </w:pPr>
      <w:r>
        <w:t>3</w:t>
      </w:r>
      <w:r w:rsidRPr="00A85EAA">
        <w:t>.</w:t>
      </w:r>
      <w:r>
        <w:t>3</w:t>
      </w:r>
      <w:r w:rsidRPr="00A85EAA">
        <w:tab/>
      </w:r>
      <w:r>
        <w:t>Updated proposal based on company views (1</w:t>
      </w:r>
      <w:r w:rsidRPr="001E695F">
        <w:rPr>
          <w:vertAlign w:val="superscript"/>
        </w:rPr>
        <w:t>st</w:t>
      </w:r>
      <w:r>
        <w:t xml:space="preserve"> round of email discussion)</w:t>
      </w:r>
    </w:p>
    <w:p w14:paraId="1284E579" w14:textId="77777777" w:rsidR="002D167E" w:rsidRPr="006D57E3" w:rsidRDefault="002D167E" w:rsidP="002D167E">
      <w:pPr>
        <w:jc w:val="both"/>
        <w:rPr>
          <w:rFonts w:ascii="Arial" w:hAnsi="Arial" w:cs="Arial"/>
        </w:rPr>
      </w:pPr>
      <w:r>
        <w:rPr>
          <w:rFonts w:ascii="Arial" w:hAnsi="Arial" w:cs="Arial"/>
        </w:rPr>
        <w:t>Given the current situation, Moderator recommendation stands as is.</w:t>
      </w:r>
    </w:p>
    <w:p w14:paraId="73E88571" w14:textId="77777777" w:rsidR="002D167E" w:rsidRPr="00BA0F63" w:rsidRDefault="002D167E" w:rsidP="002D167E">
      <w:pPr>
        <w:jc w:val="both"/>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3</w:t>
      </w:r>
      <w:r w:rsidRPr="00BA0F63">
        <w:rPr>
          <w:rFonts w:ascii="Arial" w:hAnsi="Arial" w:cs="Arial"/>
          <w:b/>
          <w:bCs/>
          <w:highlight w:val="cyan"/>
          <w:u w:val="single"/>
        </w:rPr>
        <w:t>:</w:t>
      </w:r>
    </w:p>
    <w:p w14:paraId="3A542415" w14:textId="77777777" w:rsidR="002D167E" w:rsidRDefault="002D167E" w:rsidP="002D167E">
      <w:pPr>
        <w:jc w:val="both"/>
        <w:rPr>
          <w:rFonts w:ascii="Arial" w:hAnsi="Arial" w:cs="Arial"/>
        </w:rPr>
      </w:pPr>
      <w:r w:rsidRPr="00BA0F63">
        <w:rPr>
          <w:rFonts w:ascii="Arial" w:hAnsi="Arial" w:cs="Arial"/>
          <w:highlight w:val="cyan"/>
        </w:rPr>
        <w:t xml:space="preserve">On </w:t>
      </w:r>
      <w:r>
        <w:rPr>
          <w:rFonts w:ascii="Arial" w:hAnsi="Arial" w:cs="Arial"/>
          <w:highlight w:val="cyan"/>
        </w:rPr>
        <w:t>the need of beam-specific Koffset in initial access</w:t>
      </w:r>
      <w:r w:rsidRPr="00BA0F63">
        <w:rPr>
          <w:rFonts w:ascii="Arial" w:hAnsi="Arial" w:cs="Arial"/>
          <w:highlight w:val="cyan"/>
        </w:rPr>
        <w:t>, proponents are encouraged to have offline discussions with other companies.</w:t>
      </w:r>
    </w:p>
    <w:p w14:paraId="75516AC5" w14:textId="77777777" w:rsidR="002D167E" w:rsidRPr="00FF2C32" w:rsidRDefault="002D167E" w:rsidP="00E77B9C">
      <w:pPr>
        <w:jc w:val="both"/>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1"/>
      </w:pPr>
      <w:r>
        <w:t>4</w:t>
      </w:r>
      <w:r w:rsidRPr="00A85EAA">
        <w:t>.1</w:t>
      </w:r>
      <w:r w:rsidRPr="00A85EAA">
        <w:tab/>
      </w:r>
      <w:r>
        <w:t>Background</w:t>
      </w:r>
    </w:p>
    <w:p w14:paraId="21753A16" w14:textId="20F38829" w:rsidR="003053F6" w:rsidRPr="00CA325F" w:rsidRDefault="003053F6" w:rsidP="003053F6">
      <w:pPr>
        <w:jc w:val="both"/>
        <w:rPr>
          <w:rFonts w:ascii="Arial" w:hAnsi="Arial" w:cs="Arial"/>
          <w:lang w:eastAsia="ja-JP"/>
        </w:rPr>
      </w:pPr>
      <w:r>
        <w:rPr>
          <w:rFonts w:ascii="Arial" w:hAnsi="Arial" w:cs="Arial"/>
          <w:lang w:eastAsia="ja-JP"/>
        </w:rPr>
        <w:t>At RAN1#104</w:t>
      </w:r>
      <w:r w:rsidR="00845746">
        <w:rPr>
          <w:rFonts w:ascii="Arial" w:hAnsi="Arial" w:cs="Arial"/>
          <w:lang w:eastAsia="ja-JP"/>
        </w:rPr>
        <w:t>bis</w:t>
      </w:r>
      <w:r>
        <w:rPr>
          <w:rFonts w:ascii="Arial" w:hAnsi="Arial" w:cs="Arial"/>
          <w:lang w:eastAsia="ja-JP"/>
        </w:rPr>
        <w:t>-e, several companies provide proposals on this topic:</w:t>
      </w:r>
    </w:p>
    <w:p w14:paraId="294229F9" w14:textId="77777777" w:rsidR="003053F6" w:rsidRDefault="003053F6" w:rsidP="003053F6">
      <w:pPr>
        <w:jc w:val="both"/>
        <w:rPr>
          <w:rFonts w:ascii="Arial" w:hAnsi="Arial" w:cs="Arial"/>
          <w:lang w:eastAsia="ja-JP"/>
        </w:rPr>
      </w:pPr>
      <w:r w:rsidRPr="00CF7A3A">
        <w:rPr>
          <w:noProof/>
          <w:sz w:val="20"/>
          <w:szCs w:val="20"/>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CC50FA" w:rsidRPr="00845746" w:rsidRDefault="00CC50FA" w:rsidP="00845746">
                            <w:pPr>
                              <w:rPr>
                                <w:b/>
                                <w:bCs/>
                                <w:sz w:val="18"/>
                                <w:szCs w:val="18"/>
                                <w:lang w:eastAsia="ko-KR"/>
                              </w:rPr>
                            </w:pPr>
                            <w:r w:rsidRPr="00845746">
                              <w:rPr>
                                <w:b/>
                                <w:bCs/>
                                <w:sz w:val="18"/>
                                <w:szCs w:val="18"/>
                                <w:lang w:eastAsia="ko-KR"/>
                              </w:rPr>
                              <w:t>[Spreadtrum]</w:t>
                            </w:r>
                          </w:p>
                          <w:p w14:paraId="05A26097" w14:textId="77777777" w:rsidR="00CC50FA" w:rsidRDefault="00CC50FA" w:rsidP="00845746">
                            <w:pPr>
                              <w:rPr>
                                <w:sz w:val="18"/>
                                <w:szCs w:val="18"/>
                                <w:lang w:eastAsia="ko-KR"/>
                              </w:rPr>
                            </w:pPr>
                            <w:r w:rsidRPr="00845746">
                              <w:rPr>
                                <w:sz w:val="18"/>
                                <w:szCs w:val="18"/>
                                <w:lang w:val="en-GB"/>
                              </w:rPr>
                              <w:t>Proposal 6: Both cases (i.e., aligned or not aligned at gNB) should be supported with the same priority.</w:t>
                            </w:r>
                          </w:p>
                          <w:p w14:paraId="62417E11" w14:textId="579EE41F" w:rsidR="00CC50FA" w:rsidRPr="00845746" w:rsidRDefault="00CC50FA" w:rsidP="00845746">
                            <w:pPr>
                              <w:rPr>
                                <w:sz w:val="18"/>
                                <w:szCs w:val="18"/>
                                <w:lang w:eastAsia="ko-KR"/>
                              </w:rPr>
                            </w:pPr>
                            <w:r w:rsidRPr="00845746">
                              <w:rPr>
                                <w:sz w:val="18"/>
                                <w:szCs w:val="18"/>
                                <w:lang w:val="x-none"/>
                              </w:rPr>
                              <w:t>Proposal 7: K_mac is needed for DL MAC CE when downlink and uplink frame timing are not aligned at gNB.</w:t>
                            </w:r>
                          </w:p>
                          <w:p w14:paraId="72E7628E" w14:textId="14B96393" w:rsidR="00CC50FA" w:rsidRPr="00884E75" w:rsidRDefault="00CC50FA"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CC50FA" w:rsidRDefault="00CC50FA" w:rsidP="00884E75">
                            <w:pPr>
                              <w:rPr>
                                <w:sz w:val="18"/>
                                <w:szCs w:val="18"/>
                                <w:lang w:eastAsia="zh-TW"/>
                              </w:rPr>
                            </w:pPr>
                            <w:r w:rsidRPr="00845746">
                              <w:rPr>
                                <w:rFonts w:eastAsia="Calibri"/>
                                <w:sz w:val="18"/>
                                <w:szCs w:val="18"/>
                              </w:rPr>
                              <w:t>Proposal-1: the scenario where DL and UL frame timings are not aligned at gNB has to be supported in Rel-17</w:t>
                            </w:r>
                          </w:p>
                          <w:p w14:paraId="4525A95C" w14:textId="77777777" w:rsidR="00CC50FA" w:rsidRDefault="00CC50FA" w:rsidP="00845746">
                            <w:pPr>
                              <w:rPr>
                                <w:sz w:val="18"/>
                                <w:szCs w:val="18"/>
                                <w:lang w:eastAsia="zh-TW"/>
                              </w:rPr>
                            </w:pPr>
                            <w:r w:rsidRPr="00845746">
                              <w:rPr>
                                <w:rFonts w:eastAsia="Calibri"/>
                                <w:sz w:val="18"/>
                                <w:szCs w:val="18"/>
                              </w:rPr>
                              <w:t>Proposal-2: support K_mac for DL MAC-CE action time</w:t>
                            </w:r>
                          </w:p>
                          <w:p w14:paraId="245B7857" w14:textId="77777777" w:rsidR="00CC50FA" w:rsidRPr="00884E75" w:rsidRDefault="00CC50FA" w:rsidP="00884E75">
                            <w:pPr>
                              <w:rPr>
                                <w:b/>
                                <w:bCs/>
                                <w:sz w:val="18"/>
                                <w:szCs w:val="18"/>
                                <w:lang w:eastAsia="zh-TW"/>
                              </w:rPr>
                            </w:pPr>
                            <w:r w:rsidRPr="00884E75">
                              <w:rPr>
                                <w:b/>
                                <w:bCs/>
                                <w:sz w:val="18"/>
                                <w:szCs w:val="18"/>
                                <w:lang w:eastAsia="zh-TW"/>
                              </w:rPr>
                              <w:t>[LG]</w:t>
                            </w:r>
                          </w:p>
                          <w:p w14:paraId="57A75D9F" w14:textId="77777777" w:rsidR="00CC50FA" w:rsidRDefault="00CC50FA" w:rsidP="00845746">
                            <w:pPr>
                              <w:rPr>
                                <w:sz w:val="18"/>
                                <w:szCs w:val="18"/>
                                <w:lang w:eastAsia="zh-TW"/>
                              </w:rPr>
                            </w:pPr>
                            <w:r w:rsidRPr="00845746">
                              <w:rPr>
                                <w:sz w:val="18"/>
                                <w:szCs w:val="18"/>
                              </w:rPr>
                              <w:t>Proposal 4: Prioritize NTN designs that support systems where DL and UL are aligned at the gNB.</w:t>
                            </w:r>
                          </w:p>
                          <w:p w14:paraId="57673BFF" w14:textId="77777777" w:rsidR="00CC50FA" w:rsidRDefault="00CC50FA" w:rsidP="00845746">
                            <w:pPr>
                              <w:rPr>
                                <w:b/>
                                <w:bCs/>
                                <w:sz w:val="18"/>
                                <w:szCs w:val="18"/>
                                <w:lang w:eastAsia="zh-TW"/>
                              </w:rPr>
                            </w:pPr>
                            <w:r w:rsidRPr="00884E75">
                              <w:rPr>
                                <w:b/>
                                <w:bCs/>
                                <w:sz w:val="18"/>
                                <w:szCs w:val="18"/>
                                <w:lang w:eastAsia="ko-KR"/>
                              </w:rPr>
                              <w:t>[</w:t>
                            </w:r>
                            <w:r w:rsidRPr="00884E75">
                              <w:rPr>
                                <w:b/>
                                <w:bCs/>
                                <w:sz w:val="18"/>
                                <w:szCs w:val="18"/>
                              </w:rPr>
                              <w:t>Asia Pacific Telecom, FGI, ITRI, III</w:t>
                            </w:r>
                            <w:r w:rsidRPr="00884E75">
                              <w:rPr>
                                <w:b/>
                                <w:bCs/>
                                <w:sz w:val="18"/>
                                <w:szCs w:val="18"/>
                                <w:lang w:eastAsia="ko-KR"/>
                              </w:rPr>
                              <w:t>]</w:t>
                            </w:r>
                          </w:p>
                          <w:p w14:paraId="0FD89020" w14:textId="77777777" w:rsidR="00CC50FA" w:rsidRDefault="00CC50FA" w:rsidP="00845746">
                            <w:pPr>
                              <w:rPr>
                                <w:b/>
                                <w:bCs/>
                                <w:sz w:val="18"/>
                                <w:szCs w:val="18"/>
                                <w:lang w:eastAsia="zh-TW"/>
                              </w:rPr>
                            </w:pPr>
                            <w:r w:rsidRPr="00845746">
                              <w:rPr>
                                <w:sz w:val="18"/>
                                <w:szCs w:val="18"/>
                                <w:lang w:eastAsia="zh-TW"/>
                              </w:rPr>
                              <w:t>Proposal 7</w:t>
                            </w:r>
                            <w:r w:rsidRPr="00845746">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CC50FA" w:rsidRDefault="00CC50FA" w:rsidP="00845746">
                            <w:pPr>
                              <w:rPr>
                                <w:b/>
                                <w:bCs/>
                                <w:sz w:val="18"/>
                                <w:szCs w:val="18"/>
                                <w:lang w:eastAsia="zh-TW"/>
                              </w:rPr>
                            </w:pPr>
                            <w:r w:rsidRPr="00845746">
                              <w:rPr>
                                <w:sz w:val="18"/>
                                <w:szCs w:val="18"/>
                                <w:lang w:eastAsia="zh-TW"/>
                              </w:rPr>
                              <w:t>Proposal 8</w:t>
                            </w:r>
                            <w:r w:rsidRPr="00845746">
                              <w:rPr>
                                <w:sz w:val="18"/>
                                <w:szCs w:val="18"/>
                                <w:lang w:eastAsia="zh-TW"/>
                              </w:rPr>
                              <w:tab/>
                              <w:t>To handle TA signalling overhead due to the support of DL and UL aligned at the gNB, the feasibility of providing the gateway’s location shall be revisited in RAN1.</w:t>
                            </w:r>
                            <w:bookmarkEnd w:id="18"/>
                            <w:r w:rsidRPr="00845746">
                              <w:rPr>
                                <w:sz w:val="18"/>
                                <w:szCs w:val="18"/>
                                <w:lang w:eastAsia="zh-TW"/>
                              </w:rPr>
                              <w:t xml:space="preserve"> </w:t>
                            </w:r>
                            <w:bookmarkStart w:id="19" w:name="_Toc66953131"/>
                          </w:p>
                          <w:p w14:paraId="20AD951A" w14:textId="77777777" w:rsidR="00CC50FA" w:rsidRDefault="00CC50FA" w:rsidP="00845746">
                            <w:pPr>
                              <w:rPr>
                                <w:b/>
                                <w:bCs/>
                                <w:sz w:val="18"/>
                                <w:szCs w:val="18"/>
                                <w:lang w:eastAsia="zh-TW"/>
                              </w:rPr>
                            </w:pPr>
                            <w:r w:rsidRPr="00845746">
                              <w:rPr>
                                <w:sz w:val="18"/>
                                <w:szCs w:val="18"/>
                                <w:lang w:eastAsia="zh-TW"/>
                              </w:rPr>
                              <w:t>Proposal 9</w:t>
                            </w:r>
                            <w:r w:rsidRPr="00845746">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845746">
                              <w:rPr>
                                <w:sz w:val="18"/>
                                <w:szCs w:val="18"/>
                                <w:lang w:eastAsia="zh-TW"/>
                              </w:rPr>
                              <w:t xml:space="preserve"> </w:t>
                            </w:r>
                          </w:p>
                          <w:p w14:paraId="03227C15" w14:textId="77777777" w:rsidR="00CC50FA" w:rsidRDefault="00CC50FA" w:rsidP="00884E75">
                            <w:pPr>
                              <w:rPr>
                                <w:b/>
                                <w:bCs/>
                                <w:sz w:val="18"/>
                                <w:szCs w:val="18"/>
                                <w:lang w:eastAsia="zh-TW"/>
                              </w:rPr>
                            </w:pPr>
                            <w:r w:rsidRPr="00884E75">
                              <w:rPr>
                                <w:b/>
                                <w:bCs/>
                                <w:sz w:val="18"/>
                                <w:szCs w:val="18"/>
                                <w:lang w:eastAsia="zh-TW"/>
                              </w:rPr>
                              <w:t>[Apple]</w:t>
                            </w:r>
                          </w:p>
                          <w:p w14:paraId="16CDD47D" w14:textId="77777777" w:rsidR="00CC50FA" w:rsidRDefault="00CC50FA" w:rsidP="00884E75">
                            <w:pPr>
                              <w:rPr>
                                <w:b/>
                                <w:bCs/>
                                <w:sz w:val="18"/>
                                <w:szCs w:val="18"/>
                                <w:lang w:eastAsia="zh-TW"/>
                              </w:rPr>
                            </w:pPr>
                            <w:r w:rsidRPr="00845746">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845746">
                              <w:rPr>
                                <w:sz w:val="18"/>
                                <w:szCs w:val="18"/>
                              </w:rPr>
                              <w:t xml:space="preserve"> is broadcasted by network.</w:t>
                            </w:r>
                          </w:p>
                          <w:p w14:paraId="0E3B0B53" w14:textId="77777777" w:rsidR="00CC50FA" w:rsidRDefault="00CC50FA" w:rsidP="00845746">
                            <w:pPr>
                              <w:rPr>
                                <w:b/>
                                <w:bCs/>
                                <w:sz w:val="18"/>
                                <w:szCs w:val="18"/>
                                <w:lang w:eastAsia="zh-TW"/>
                              </w:rPr>
                            </w:pPr>
                            <w:r w:rsidRPr="00845746">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845746">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845746">
                              <w:rPr>
                                <w:sz w:val="18"/>
                                <w:szCs w:val="18"/>
                              </w:rPr>
                              <w:t xml:space="preserve"> is the sub-carrier spacing configured for uplink.</w:t>
                            </w:r>
                          </w:p>
                          <w:p w14:paraId="002AC556" w14:textId="77777777" w:rsidR="00CC50FA" w:rsidRPr="00884E75" w:rsidRDefault="00CC50FA" w:rsidP="00884E75">
                            <w:pPr>
                              <w:rPr>
                                <w:b/>
                                <w:bCs/>
                                <w:sz w:val="18"/>
                                <w:szCs w:val="18"/>
                                <w:lang w:eastAsia="zh-TW"/>
                              </w:rPr>
                            </w:pPr>
                            <w:r w:rsidRPr="00884E75">
                              <w:rPr>
                                <w:b/>
                                <w:bCs/>
                                <w:sz w:val="18"/>
                                <w:szCs w:val="18"/>
                                <w:lang w:eastAsia="zh-TW"/>
                              </w:rPr>
                              <w:t>[Thales]</w:t>
                            </w:r>
                          </w:p>
                          <w:p w14:paraId="38B75CE7" w14:textId="77777777" w:rsidR="00CC50FA" w:rsidRDefault="00CC50FA" w:rsidP="00884E75">
                            <w:pPr>
                              <w:rPr>
                                <w:sz w:val="18"/>
                                <w:szCs w:val="18"/>
                              </w:rPr>
                            </w:pPr>
                            <w:r w:rsidRPr="00845746">
                              <w:rPr>
                                <w:sz w:val="18"/>
                                <w:szCs w:val="18"/>
                              </w:rPr>
                              <w:t>Proposal 1: The delay to be compensated by the gNB is a constant value, considering the implementation complexity of a variable delay at gNB side.</w:t>
                            </w:r>
                          </w:p>
                          <w:p w14:paraId="4DE84697" w14:textId="77777777" w:rsidR="00CC50FA" w:rsidRDefault="00CC50FA" w:rsidP="00884E75">
                            <w:pPr>
                              <w:rPr>
                                <w:sz w:val="18"/>
                                <w:szCs w:val="18"/>
                              </w:rPr>
                            </w:pPr>
                            <w:r w:rsidRPr="00845746">
                              <w:rPr>
                                <w:sz w:val="18"/>
                                <w:szCs w:val="18"/>
                                <w:lang w:val="en-GB"/>
                              </w:rPr>
                              <w:t xml:space="preserve">Proposal 2: </w:t>
                            </w:r>
                            <w:r w:rsidRPr="00845746">
                              <w:rPr>
                                <w:sz w:val="18"/>
                                <w:szCs w:val="18"/>
                              </w:rPr>
                              <w:t>RAN1 to specify the value of K_mac  to be supported as part of NR NTN Rel-17 specifications.</w:t>
                            </w:r>
                          </w:p>
                          <w:p w14:paraId="369FA27E" w14:textId="77777777" w:rsidR="00CC50FA" w:rsidRDefault="00CC50FA" w:rsidP="00884E75">
                            <w:pPr>
                              <w:rPr>
                                <w:sz w:val="18"/>
                                <w:szCs w:val="18"/>
                                <w:lang w:val="en-GB"/>
                              </w:rPr>
                            </w:pPr>
                            <w:r w:rsidRPr="00845746">
                              <w:rPr>
                                <w:sz w:val="18"/>
                                <w:szCs w:val="18"/>
                                <w:lang w:val="en-GB"/>
                              </w:rPr>
                              <w:t>Proposal 3: Support static configuration values for the K_mac offset could be considered as first priority in Rel-17</w:t>
                            </w:r>
                          </w:p>
                          <w:p w14:paraId="060FA863" w14:textId="77777777" w:rsidR="00CC50FA" w:rsidRDefault="00CC50FA" w:rsidP="00884E75">
                            <w:pPr>
                              <w:rPr>
                                <w:sz w:val="18"/>
                                <w:szCs w:val="18"/>
                                <w:lang w:val="en-GB"/>
                              </w:rPr>
                            </w:pPr>
                            <w:r w:rsidRPr="00845746">
                              <w:rPr>
                                <w:sz w:val="18"/>
                                <w:szCs w:val="18"/>
                                <w:lang w:val="en-GB"/>
                              </w:rPr>
                              <w:t>Proposal 4: RAN1 to consider the NTN architecture in the endorsed CR  R3-211344 as baseline architecture</w:t>
                            </w:r>
                          </w:p>
                          <w:p w14:paraId="01F9D193" w14:textId="44AB98BF" w:rsidR="00CC50FA" w:rsidRPr="00884E75" w:rsidRDefault="00CC50FA" w:rsidP="00884E75">
                            <w:pPr>
                              <w:rPr>
                                <w:b/>
                                <w:bCs/>
                                <w:sz w:val="18"/>
                                <w:szCs w:val="18"/>
                                <w:lang w:eastAsia="zh-TW"/>
                              </w:rPr>
                            </w:pPr>
                            <w:r w:rsidRPr="00845746">
                              <w:rPr>
                                <w:sz w:val="18"/>
                                <w:szCs w:val="18"/>
                                <w:lang w:val="en-GB"/>
                              </w:rPr>
                              <w:t xml:space="preserve">Proposal 5: RAN1 shall consider having </w:t>
                            </w:r>
                            <w:r w:rsidRPr="00845746">
                              <w:rPr>
                                <w:sz w:val="18"/>
                                <w:szCs w:val="18"/>
                              </w:rPr>
                              <w:t>RF functions (RU) implemented at the NTN-GW or on the NTN-Payload and therefore support DL NTN designs where DL and UL are not aligned at the gNB as part of  NR NTN Rel-17 specifications.</w:t>
                            </w:r>
                          </w:p>
                          <w:p w14:paraId="7C9209CE" w14:textId="77777777" w:rsidR="00CC50FA" w:rsidRPr="00884E75" w:rsidRDefault="00CC50FA" w:rsidP="00845746">
                            <w:pPr>
                              <w:rPr>
                                <w:b/>
                                <w:bCs/>
                                <w:sz w:val="18"/>
                                <w:szCs w:val="18"/>
                                <w:lang w:eastAsia="zh-TW"/>
                              </w:rPr>
                            </w:pPr>
                            <w:r w:rsidRPr="00884E75">
                              <w:rPr>
                                <w:b/>
                                <w:bCs/>
                                <w:sz w:val="18"/>
                                <w:szCs w:val="18"/>
                                <w:lang w:eastAsia="zh-TW"/>
                              </w:rPr>
                              <w:t>[OPPO]</w:t>
                            </w:r>
                          </w:p>
                          <w:p w14:paraId="7FC00ABD" w14:textId="35CFB651" w:rsidR="00CC50FA" w:rsidRPr="00845746" w:rsidRDefault="00CC50FA" w:rsidP="00845746">
                            <w:pPr>
                              <w:rPr>
                                <w:sz w:val="18"/>
                                <w:szCs w:val="18"/>
                                <w:lang w:eastAsia="zh-TW"/>
                              </w:rPr>
                            </w:pPr>
                            <w:r w:rsidRPr="00845746">
                              <w:rPr>
                                <w:sz w:val="18"/>
                                <w:szCs w:val="18"/>
                              </w:rPr>
                              <w:t>Proposal 2: Prioritize the case that the reference point is located at the satellite in RAN1 discussion.</w:t>
                            </w:r>
                          </w:p>
                          <w:p w14:paraId="12EEC48F" w14:textId="77777777" w:rsidR="00CC50FA" w:rsidRDefault="00CC50FA" w:rsidP="00845746">
                            <w:pPr>
                              <w:rPr>
                                <w:b/>
                                <w:bCs/>
                                <w:sz w:val="18"/>
                                <w:szCs w:val="18"/>
                                <w:lang w:val="en-GB"/>
                              </w:rPr>
                            </w:pPr>
                            <w:r w:rsidRPr="00884E75">
                              <w:rPr>
                                <w:b/>
                                <w:bCs/>
                                <w:sz w:val="18"/>
                                <w:szCs w:val="18"/>
                                <w:lang w:val="en-GB"/>
                              </w:rPr>
                              <w:t>[CATT]</w:t>
                            </w:r>
                          </w:p>
                          <w:p w14:paraId="6750E56A" w14:textId="77777777" w:rsidR="00CC50FA" w:rsidRDefault="00CC50FA" w:rsidP="00845746">
                            <w:pPr>
                              <w:rPr>
                                <w:b/>
                                <w:bCs/>
                                <w:sz w:val="18"/>
                                <w:szCs w:val="18"/>
                                <w:lang w:val="en-GB"/>
                              </w:rPr>
                            </w:pPr>
                            <w:r w:rsidRPr="00845746">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CC50FA" w:rsidRDefault="00CC50FA" w:rsidP="00845746">
                            <w:pPr>
                              <w:rPr>
                                <w:b/>
                                <w:bCs/>
                                <w:sz w:val="18"/>
                                <w:szCs w:val="18"/>
                                <w:lang w:val="en-GB"/>
                              </w:rPr>
                            </w:pPr>
                            <w:r w:rsidRPr="00845746">
                              <w:rPr>
                                <w:color w:val="000000" w:themeColor="text1"/>
                                <w:sz w:val="18"/>
                                <w:szCs w:val="18"/>
                              </w:rPr>
                              <w:t xml:space="preserve">Proposal 2: K-mac should be specified in case of MAC CE HARQ-ACK required if the timing of DL and UL at the gNB is not aligned. </w:t>
                            </w:r>
                          </w:p>
                          <w:p w14:paraId="51C2772E" w14:textId="77777777" w:rsidR="00CC50FA" w:rsidRPr="00884E75" w:rsidRDefault="00CC50FA" w:rsidP="00884E75">
                            <w:pPr>
                              <w:rPr>
                                <w:b/>
                                <w:bCs/>
                                <w:sz w:val="18"/>
                                <w:szCs w:val="18"/>
                                <w:lang w:val="en-GB"/>
                              </w:rPr>
                            </w:pPr>
                            <w:r w:rsidRPr="00884E75">
                              <w:rPr>
                                <w:b/>
                                <w:bCs/>
                                <w:sz w:val="18"/>
                                <w:szCs w:val="18"/>
                              </w:rPr>
                              <w:t>[ZTE]</w:t>
                            </w:r>
                          </w:p>
                          <w:p w14:paraId="3498901D" w14:textId="73319F8A" w:rsidR="00CC50FA" w:rsidRPr="00884E75" w:rsidRDefault="00CC50FA" w:rsidP="00884E75">
                            <w:pPr>
                              <w:rPr>
                                <w:b/>
                                <w:bCs/>
                                <w:sz w:val="18"/>
                                <w:szCs w:val="18"/>
                                <w:lang w:val="en-GB"/>
                              </w:rPr>
                            </w:pPr>
                            <w:r w:rsidRPr="00845746">
                              <w:rPr>
                                <w:sz w:val="18"/>
                                <w:szCs w:val="18"/>
                                <w:lang w:val="en-GB"/>
                              </w:rPr>
                              <w:t xml:space="preserve">Proposal </w:t>
                            </w:r>
                            <w:r w:rsidRPr="00845746">
                              <w:rPr>
                                <w:sz w:val="18"/>
                                <w:szCs w:val="18"/>
                              </w:rPr>
                              <w:t>7</w:t>
                            </w:r>
                            <w:r w:rsidRPr="00845746">
                              <w:rPr>
                                <w:sz w:val="18"/>
                                <w:szCs w:val="18"/>
                                <w:lang w:val="en-GB"/>
                              </w:rPr>
                              <w:t xml:space="preserve">: </w:t>
                            </w:r>
                            <w:r w:rsidRPr="00845746">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CC50FA" w:rsidRPr="00845746" w:rsidRDefault="00CC50FA"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CC50FA" w:rsidRPr="00845746" w:rsidRDefault="00CC50FA" w:rsidP="00845746">
                      <w:pPr>
                        <w:rPr>
                          <w:b/>
                          <w:bCs/>
                          <w:sz w:val="18"/>
                          <w:szCs w:val="18"/>
                          <w:lang w:eastAsia="ko-KR"/>
                        </w:rPr>
                      </w:pPr>
                      <w:r w:rsidRPr="00845746">
                        <w:rPr>
                          <w:b/>
                          <w:bCs/>
                          <w:sz w:val="18"/>
                          <w:szCs w:val="18"/>
                          <w:lang w:eastAsia="ko-KR"/>
                        </w:rPr>
                        <w:t>[Spreadtrum]</w:t>
                      </w:r>
                    </w:p>
                    <w:p w14:paraId="05A26097" w14:textId="77777777" w:rsidR="00CC50FA" w:rsidRDefault="00CC50FA" w:rsidP="00845746">
                      <w:pPr>
                        <w:rPr>
                          <w:sz w:val="18"/>
                          <w:szCs w:val="18"/>
                          <w:lang w:eastAsia="ko-KR"/>
                        </w:rPr>
                      </w:pPr>
                      <w:r w:rsidRPr="00845746">
                        <w:rPr>
                          <w:sz w:val="18"/>
                          <w:szCs w:val="18"/>
                          <w:lang w:val="en-GB"/>
                        </w:rPr>
                        <w:t>Proposal 6: Both cases (i.e., aligned or not aligned at gNB) should be supported with the same priority.</w:t>
                      </w:r>
                    </w:p>
                    <w:p w14:paraId="62417E11" w14:textId="579EE41F" w:rsidR="00CC50FA" w:rsidRPr="00845746" w:rsidRDefault="00CC50FA" w:rsidP="00845746">
                      <w:pPr>
                        <w:rPr>
                          <w:sz w:val="18"/>
                          <w:szCs w:val="18"/>
                          <w:lang w:eastAsia="ko-KR"/>
                        </w:rPr>
                      </w:pPr>
                      <w:r w:rsidRPr="00845746">
                        <w:rPr>
                          <w:sz w:val="18"/>
                          <w:szCs w:val="18"/>
                          <w:lang w:val="x-none"/>
                        </w:rPr>
                        <w:t>Proposal 7: K_mac is needed for DL MAC CE when downlink and uplink frame timing are not aligned at gNB.</w:t>
                      </w:r>
                    </w:p>
                    <w:p w14:paraId="72E7628E" w14:textId="14B96393" w:rsidR="00CC50FA" w:rsidRPr="00884E75" w:rsidRDefault="00CC50FA"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CC50FA" w:rsidRDefault="00CC50FA" w:rsidP="00884E75">
                      <w:pPr>
                        <w:rPr>
                          <w:sz w:val="18"/>
                          <w:szCs w:val="18"/>
                          <w:lang w:eastAsia="zh-TW"/>
                        </w:rPr>
                      </w:pPr>
                      <w:r w:rsidRPr="00845746">
                        <w:rPr>
                          <w:rFonts w:eastAsia="Calibri"/>
                          <w:sz w:val="18"/>
                          <w:szCs w:val="18"/>
                        </w:rPr>
                        <w:t>Proposal-1: the scenario where DL and UL frame timings are not aligned at gNB has to be supported in Rel-17</w:t>
                      </w:r>
                    </w:p>
                    <w:p w14:paraId="4525A95C" w14:textId="77777777" w:rsidR="00CC50FA" w:rsidRDefault="00CC50FA" w:rsidP="00845746">
                      <w:pPr>
                        <w:rPr>
                          <w:sz w:val="18"/>
                          <w:szCs w:val="18"/>
                          <w:lang w:eastAsia="zh-TW"/>
                        </w:rPr>
                      </w:pPr>
                      <w:r w:rsidRPr="00845746">
                        <w:rPr>
                          <w:rFonts w:eastAsia="Calibri"/>
                          <w:sz w:val="18"/>
                          <w:szCs w:val="18"/>
                        </w:rPr>
                        <w:t>Proposal-2: support K_mac for DL MAC-CE action time</w:t>
                      </w:r>
                    </w:p>
                    <w:p w14:paraId="245B7857" w14:textId="77777777" w:rsidR="00CC50FA" w:rsidRPr="00884E75" w:rsidRDefault="00CC50FA" w:rsidP="00884E75">
                      <w:pPr>
                        <w:rPr>
                          <w:b/>
                          <w:bCs/>
                          <w:sz w:val="18"/>
                          <w:szCs w:val="18"/>
                          <w:lang w:eastAsia="zh-TW"/>
                        </w:rPr>
                      </w:pPr>
                      <w:r w:rsidRPr="00884E75">
                        <w:rPr>
                          <w:b/>
                          <w:bCs/>
                          <w:sz w:val="18"/>
                          <w:szCs w:val="18"/>
                          <w:lang w:eastAsia="zh-TW"/>
                        </w:rPr>
                        <w:t>[LG]</w:t>
                      </w:r>
                    </w:p>
                    <w:p w14:paraId="57A75D9F" w14:textId="77777777" w:rsidR="00CC50FA" w:rsidRDefault="00CC50FA" w:rsidP="00845746">
                      <w:pPr>
                        <w:rPr>
                          <w:sz w:val="18"/>
                          <w:szCs w:val="18"/>
                          <w:lang w:eastAsia="zh-TW"/>
                        </w:rPr>
                      </w:pPr>
                      <w:r w:rsidRPr="00845746">
                        <w:rPr>
                          <w:sz w:val="18"/>
                          <w:szCs w:val="18"/>
                        </w:rPr>
                        <w:t>Proposal 4: Prioritize NTN designs that support systems where DL and UL are aligned at the gNB.</w:t>
                      </w:r>
                    </w:p>
                    <w:p w14:paraId="57673BFF" w14:textId="77777777" w:rsidR="00CC50FA" w:rsidRDefault="00CC50FA" w:rsidP="00845746">
                      <w:pPr>
                        <w:rPr>
                          <w:b/>
                          <w:bCs/>
                          <w:sz w:val="18"/>
                          <w:szCs w:val="18"/>
                          <w:lang w:eastAsia="zh-TW"/>
                        </w:rPr>
                      </w:pPr>
                      <w:r w:rsidRPr="00884E75">
                        <w:rPr>
                          <w:b/>
                          <w:bCs/>
                          <w:sz w:val="18"/>
                          <w:szCs w:val="18"/>
                          <w:lang w:eastAsia="ko-KR"/>
                        </w:rPr>
                        <w:t>[</w:t>
                      </w:r>
                      <w:r w:rsidRPr="00884E75">
                        <w:rPr>
                          <w:b/>
                          <w:bCs/>
                          <w:sz w:val="18"/>
                          <w:szCs w:val="18"/>
                        </w:rPr>
                        <w:t>Asia Pacific Telecom, FGI, ITRI, III</w:t>
                      </w:r>
                      <w:r w:rsidRPr="00884E75">
                        <w:rPr>
                          <w:b/>
                          <w:bCs/>
                          <w:sz w:val="18"/>
                          <w:szCs w:val="18"/>
                          <w:lang w:eastAsia="ko-KR"/>
                        </w:rPr>
                        <w:t>]</w:t>
                      </w:r>
                    </w:p>
                    <w:p w14:paraId="0FD89020" w14:textId="77777777" w:rsidR="00CC50FA" w:rsidRDefault="00CC50FA" w:rsidP="00845746">
                      <w:pPr>
                        <w:rPr>
                          <w:b/>
                          <w:bCs/>
                          <w:sz w:val="18"/>
                          <w:szCs w:val="18"/>
                          <w:lang w:eastAsia="zh-TW"/>
                        </w:rPr>
                      </w:pPr>
                      <w:r w:rsidRPr="00845746">
                        <w:rPr>
                          <w:sz w:val="18"/>
                          <w:szCs w:val="18"/>
                          <w:lang w:eastAsia="zh-TW"/>
                        </w:rPr>
                        <w:t>Proposal 7</w:t>
                      </w:r>
                      <w:r w:rsidRPr="00845746">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CC50FA" w:rsidRDefault="00CC50FA" w:rsidP="00845746">
                      <w:pPr>
                        <w:rPr>
                          <w:b/>
                          <w:bCs/>
                          <w:sz w:val="18"/>
                          <w:szCs w:val="18"/>
                          <w:lang w:eastAsia="zh-TW"/>
                        </w:rPr>
                      </w:pPr>
                      <w:r w:rsidRPr="00845746">
                        <w:rPr>
                          <w:sz w:val="18"/>
                          <w:szCs w:val="18"/>
                          <w:lang w:eastAsia="zh-TW"/>
                        </w:rPr>
                        <w:t>Proposal 8</w:t>
                      </w:r>
                      <w:r w:rsidRPr="00845746">
                        <w:rPr>
                          <w:sz w:val="18"/>
                          <w:szCs w:val="18"/>
                          <w:lang w:eastAsia="zh-TW"/>
                        </w:rPr>
                        <w:tab/>
                        <w:t>To handle TA signalling overhead due to the support of DL and UL aligned at the gNB, the feasibility of providing the gateway’s location shall be revisited in RAN1.</w:t>
                      </w:r>
                      <w:bookmarkEnd w:id="20"/>
                      <w:r w:rsidRPr="00845746">
                        <w:rPr>
                          <w:sz w:val="18"/>
                          <w:szCs w:val="18"/>
                          <w:lang w:eastAsia="zh-TW"/>
                        </w:rPr>
                        <w:t xml:space="preserve"> </w:t>
                      </w:r>
                      <w:bookmarkStart w:id="21" w:name="_Toc66953131"/>
                    </w:p>
                    <w:p w14:paraId="20AD951A" w14:textId="77777777" w:rsidR="00CC50FA" w:rsidRDefault="00CC50FA" w:rsidP="00845746">
                      <w:pPr>
                        <w:rPr>
                          <w:b/>
                          <w:bCs/>
                          <w:sz w:val="18"/>
                          <w:szCs w:val="18"/>
                          <w:lang w:eastAsia="zh-TW"/>
                        </w:rPr>
                      </w:pPr>
                      <w:r w:rsidRPr="00845746">
                        <w:rPr>
                          <w:sz w:val="18"/>
                          <w:szCs w:val="18"/>
                          <w:lang w:eastAsia="zh-TW"/>
                        </w:rPr>
                        <w:t>Proposal 9</w:t>
                      </w:r>
                      <w:r w:rsidRPr="00845746">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845746">
                        <w:rPr>
                          <w:sz w:val="18"/>
                          <w:szCs w:val="18"/>
                          <w:lang w:eastAsia="zh-TW"/>
                        </w:rPr>
                        <w:t xml:space="preserve"> </w:t>
                      </w:r>
                    </w:p>
                    <w:p w14:paraId="03227C15" w14:textId="77777777" w:rsidR="00CC50FA" w:rsidRDefault="00CC50FA" w:rsidP="00884E75">
                      <w:pPr>
                        <w:rPr>
                          <w:b/>
                          <w:bCs/>
                          <w:sz w:val="18"/>
                          <w:szCs w:val="18"/>
                          <w:lang w:eastAsia="zh-TW"/>
                        </w:rPr>
                      </w:pPr>
                      <w:r w:rsidRPr="00884E75">
                        <w:rPr>
                          <w:b/>
                          <w:bCs/>
                          <w:sz w:val="18"/>
                          <w:szCs w:val="18"/>
                          <w:lang w:eastAsia="zh-TW"/>
                        </w:rPr>
                        <w:t>[Apple]</w:t>
                      </w:r>
                    </w:p>
                    <w:p w14:paraId="16CDD47D" w14:textId="77777777" w:rsidR="00CC50FA" w:rsidRDefault="00CC50FA" w:rsidP="00884E75">
                      <w:pPr>
                        <w:rPr>
                          <w:b/>
                          <w:bCs/>
                          <w:sz w:val="18"/>
                          <w:szCs w:val="18"/>
                          <w:lang w:eastAsia="zh-TW"/>
                        </w:rPr>
                      </w:pPr>
                      <w:r w:rsidRPr="00845746">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845746">
                        <w:rPr>
                          <w:sz w:val="18"/>
                          <w:szCs w:val="18"/>
                        </w:rPr>
                        <w:t xml:space="preserve"> is broadcasted by network.</w:t>
                      </w:r>
                    </w:p>
                    <w:p w14:paraId="0E3B0B53" w14:textId="77777777" w:rsidR="00CC50FA" w:rsidRDefault="00CC50FA" w:rsidP="00845746">
                      <w:pPr>
                        <w:rPr>
                          <w:b/>
                          <w:bCs/>
                          <w:sz w:val="18"/>
                          <w:szCs w:val="18"/>
                          <w:lang w:eastAsia="zh-TW"/>
                        </w:rPr>
                      </w:pPr>
                      <w:r w:rsidRPr="00845746">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845746">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845746">
                        <w:rPr>
                          <w:sz w:val="18"/>
                          <w:szCs w:val="18"/>
                        </w:rPr>
                        <w:t xml:space="preserve"> is the sub-carrier spacing configured for uplink.</w:t>
                      </w:r>
                    </w:p>
                    <w:p w14:paraId="002AC556" w14:textId="77777777" w:rsidR="00CC50FA" w:rsidRPr="00884E75" w:rsidRDefault="00CC50FA" w:rsidP="00884E75">
                      <w:pPr>
                        <w:rPr>
                          <w:b/>
                          <w:bCs/>
                          <w:sz w:val="18"/>
                          <w:szCs w:val="18"/>
                          <w:lang w:eastAsia="zh-TW"/>
                        </w:rPr>
                      </w:pPr>
                      <w:r w:rsidRPr="00884E75">
                        <w:rPr>
                          <w:b/>
                          <w:bCs/>
                          <w:sz w:val="18"/>
                          <w:szCs w:val="18"/>
                          <w:lang w:eastAsia="zh-TW"/>
                        </w:rPr>
                        <w:t>[Thales]</w:t>
                      </w:r>
                    </w:p>
                    <w:p w14:paraId="38B75CE7" w14:textId="77777777" w:rsidR="00CC50FA" w:rsidRDefault="00CC50FA" w:rsidP="00884E75">
                      <w:pPr>
                        <w:rPr>
                          <w:sz w:val="18"/>
                          <w:szCs w:val="18"/>
                        </w:rPr>
                      </w:pPr>
                      <w:r w:rsidRPr="00845746">
                        <w:rPr>
                          <w:sz w:val="18"/>
                          <w:szCs w:val="18"/>
                        </w:rPr>
                        <w:t>Proposal 1: The delay to be compensated by the gNB is a constant value, considering the implementation complexity of a variable delay at gNB side.</w:t>
                      </w:r>
                    </w:p>
                    <w:p w14:paraId="4DE84697" w14:textId="77777777" w:rsidR="00CC50FA" w:rsidRDefault="00CC50FA" w:rsidP="00884E75">
                      <w:pPr>
                        <w:rPr>
                          <w:sz w:val="18"/>
                          <w:szCs w:val="18"/>
                        </w:rPr>
                      </w:pPr>
                      <w:r w:rsidRPr="00845746">
                        <w:rPr>
                          <w:sz w:val="18"/>
                          <w:szCs w:val="18"/>
                          <w:lang w:val="en-GB"/>
                        </w:rPr>
                        <w:t xml:space="preserve">Proposal 2: </w:t>
                      </w:r>
                      <w:r w:rsidRPr="00845746">
                        <w:rPr>
                          <w:sz w:val="18"/>
                          <w:szCs w:val="18"/>
                        </w:rPr>
                        <w:t>RAN1 to specify the value of K_mac  to be supported as part of NR NTN Rel-17 specifications.</w:t>
                      </w:r>
                    </w:p>
                    <w:p w14:paraId="369FA27E" w14:textId="77777777" w:rsidR="00CC50FA" w:rsidRDefault="00CC50FA" w:rsidP="00884E75">
                      <w:pPr>
                        <w:rPr>
                          <w:sz w:val="18"/>
                          <w:szCs w:val="18"/>
                          <w:lang w:val="en-GB"/>
                        </w:rPr>
                      </w:pPr>
                      <w:r w:rsidRPr="00845746">
                        <w:rPr>
                          <w:sz w:val="18"/>
                          <w:szCs w:val="18"/>
                          <w:lang w:val="en-GB"/>
                        </w:rPr>
                        <w:t>Proposal 3: Support static configuration values for the K_mac offset could be considered as first priority in Rel-17</w:t>
                      </w:r>
                    </w:p>
                    <w:p w14:paraId="060FA863" w14:textId="77777777" w:rsidR="00CC50FA" w:rsidRDefault="00CC50FA" w:rsidP="00884E75">
                      <w:pPr>
                        <w:rPr>
                          <w:sz w:val="18"/>
                          <w:szCs w:val="18"/>
                          <w:lang w:val="en-GB"/>
                        </w:rPr>
                      </w:pPr>
                      <w:r w:rsidRPr="00845746">
                        <w:rPr>
                          <w:sz w:val="18"/>
                          <w:szCs w:val="18"/>
                          <w:lang w:val="en-GB"/>
                        </w:rPr>
                        <w:t>Proposal 4: RAN1 to consider the NTN architecture in the endorsed CR  R3-211344 as baseline architecture</w:t>
                      </w:r>
                    </w:p>
                    <w:p w14:paraId="01F9D193" w14:textId="44AB98BF" w:rsidR="00CC50FA" w:rsidRPr="00884E75" w:rsidRDefault="00CC50FA" w:rsidP="00884E75">
                      <w:pPr>
                        <w:rPr>
                          <w:b/>
                          <w:bCs/>
                          <w:sz w:val="18"/>
                          <w:szCs w:val="18"/>
                          <w:lang w:eastAsia="zh-TW"/>
                        </w:rPr>
                      </w:pPr>
                      <w:r w:rsidRPr="00845746">
                        <w:rPr>
                          <w:sz w:val="18"/>
                          <w:szCs w:val="18"/>
                          <w:lang w:val="en-GB"/>
                        </w:rPr>
                        <w:t xml:space="preserve">Proposal 5: RAN1 shall consider having </w:t>
                      </w:r>
                      <w:r w:rsidRPr="00845746">
                        <w:rPr>
                          <w:sz w:val="18"/>
                          <w:szCs w:val="18"/>
                        </w:rPr>
                        <w:t>RF functions (RU) implemented at the NTN-GW or on the NTN-Payload and therefore support DL NTN designs where DL and UL are not aligned at the gNB as part of  NR NTN Rel-17 specifications.</w:t>
                      </w:r>
                    </w:p>
                    <w:p w14:paraId="7C9209CE" w14:textId="77777777" w:rsidR="00CC50FA" w:rsidRPr="00884E75" w:rsidRDefault="00CC50FA" w:rsidP="00845746">
                      <w:pPr>
                        <w:rPr>
                          <w:b/>
                          <w:bCs/>
                          <w:sz w:val="18"/>
                          <w:szCs w:val="18"/>
                          <w:lang w:eastAsia="zh-TW"/>
                        </w:rPr>
                      </w:pPr>
                      <w:r w:rsidRPr="00884E75">
                        <w:rPr>
                          <w:b/>
                          <w:bCs/>
                          <w:sz w:val="18"/>
                          <w:szCs w:val="18"/>
                          <w:lang w:eastAsia="zh-TW"/>
                        </w:rPr>
                        <w:t>[OPPO]</w:t>
                      </w:r>
                    </w:p>
                    <w:p w14:paraId="7FC00ABD" w14:textId="35CFB651" w:rsidR="00CC50FA" w:rsidRPr="00845746" w:rsidRDefault="00CC50FA" w:rsidP="00845746">
                      <w:pPr>
                        <w:rPr>
                          <w:sz w:val="18"/>
                          <w:szCs w:val="18"/>
                          <w:lang w:eastAsia="zh-TW"/>
                        </w:rPr>
                      </w:pPr>
                      <w:r w:rsidRPr="00845746">
                        <w:rPr>
                          <w:sz w:val="18"/>
                          <w:szCs w:val="18"/>
                        </w:rPr>
                        <w:t>Proposal 2: Prioritize the case that the reference point is located at the satellite in RAN1 discussion.</w:t>
                      </w:r>
                    </w:p>
                    <w:p w14:paraId="12EEC48F" w14:textId="77777777" w:rsidR="00CC50FA" w:rsidRDefault="00CC50FA" w:rsidP="00845746">
                      <w:pPr>
                        <w:rPr>
                          <w:b/>
                          <w:bCs/>
                          <w:sz w:val="18"/>
                          <w:szCs w:val="18"/>
                          <w:lang w:val="en-GB"/>
                        </w:rPr>
                      </w:pPr>
                      <w:r w:rsidRPr="00884E75">
                        <w:rPr>
                          <w:b/>
                          <w:bCs/>
                          <w:sz w:val="18"/>
                          <w:szCs w:val="18"/>
                          <w:lang w:val="en-GB"/>
                        </w:rPr>
                        <w:t>[CATT]</w:t>
                      </w:r>
                    </w:p>
                    <w:p w14:paraId="6750E56A" w14:textId="77777777" w:rsidR="00CC50FA" w:rsidRDefault="00CC50FA" w:rsidP="00845746">
                      <w:pPr>
                        <w:rPr>
                          <w:b/>
                          <w:bCs/>
                          <w:sz w:val="18"/>
                          <w:szCs w:val="18"/>
                          <w:lang w:val="en-GB"/>
                        </w:rPr>
                      </w:pPr>
                      <w:r w:rsidRPr="00845746">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CC50FA" w:rsidRDefault="00CC50FA" w:rsidP="00845746">
                      <w:pPr>
                        <w:rPr>
                          <w:b/>
                          <w:bCs/>
                          <w:sz w:val="18"/>
                          <w:szCs w:val="18"/>
                          <w:lang w:val="en-GB"/>
                        </w:rPr>
                      </w:pPr>
                      <w:r w:rsidRPr="00845746">
                        <w:rPr>
                          <w:color w:val="000000" w:themeColor="text1"/>
                          <w:sz w:val="18"/>
                          <w:szCs w:val="18"/>
                        </w:rPr>
                        <w:t xml:space="preserve">Proposal 2: K-mac should be specified in case of MAC CE HARQ-ACK required if the timing of DL and UL at the gNB is not aligned. </w:t>
                      </w:r>
                    </w:p>
                    <w:p w14:paraId="51C2772E" w14:textId="77777777" w:rsidR="00CC50FA" w:rsidRPr="00884E75" w:rsidRDefault="00CC50FA" w:rsidP="00884E75">
                      <w:pPr>
                        <w:rPr>
                          <w:b/>
                          <w:bCs/>
                          <w:sz w:val="18"/>
                          <w:szCs w:val="18"/>
                          <w:lang w:val="en-GB"/>
                        </w:rPr>
                      </w:pPr>
                      <w:r w:rsidRPr="00884E75">
                        <w:rPr>
                          <w:b/>
                          <w:bCs/>
                          <w:sz w:val="18"/>
                          <w:szCs w:val="18"/>
                        </w:rPr>
                        <w:t>[ZTE]</w:t>
                      </w:r>
                    </w:p>
                    <w:p w14:paraId="3498901D" w14:textId="73319F8A" w:rsidR="00CC50FA" w:rsidRPr="00884E75" w:rsidRDefault="00CC50FA" w:rsidP="00884E75">
                      <w:pPr>
                        <w:rPr>
                          <w:b/>
                          <w:bCs/>
                          <w:sz w:val="18"/>
                          <w:szCs w:val="18"/>
                          <w:lang w:val="en-GB"/>
                        </w:rPr>
                      </w:pPr>
                      <w:r w:rsidRPr="00845746">
                        <w:rPr>
                          <w:sz w:val="18"/>
                          <w:szCs w:val="18"/>
                          <w:lang w:val="en-GB"/>
                        </w:rPr>
                        <w:t xml:space="preserve">Proposal </w:t>
                      </w:r>
                      <w:r w:rsidRPr="00845746">
                        <w:rPr>
                          <w:sz w:val="18"/>
                          <w:szCs w:val="18"/>
                        </w:rPr>
                        <w:t>7</w:t>
                      </w:r>
                      <w:r w:rsidRPr="00845746">
                        <w:rPr>
                          <w:sz w:val="18"/>
                          <w:szCs w:val="18"/>
                          <w:lang w:val="en-GB"/>
                        </w:rPr>
                        <w:t xml:space="preserve">: </w:t>
                      </w:r>
                      <w:r w:rsidRPr="00845746">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CC50FA" w:rsidRPr="00845746" w:rsidRDefault="00CC50FA" w:rsidP="003053F6">
                      <w:pPr>
                        <w:rPr>
                          <w:rFonts w:eastAsia="Batang"/>
                          <w:sz w:val="18"/>
                          <w:szCs w:val="18"/>
                        </w:rPr>
                      </w:pPr>
                    </w:p>
                  </w:txbxContent>
                </v:textbox>
                <w10:anchorlock/>
              </v:shape>
            </w:pict>
          </mc:Fallback>
        </mc:AlternateContent>
      </w:r>
    </w:p>
    <w:p w14:paraId="4CE29A3A" w14:textId="4DD9366B" w:rsidR="00845746" w:rsidRDefault="00845746" w:rsidP="00E77B9C">
      <w:pPr>
        <w:jc w:val="both"/>
        <w:rPr>
          <w:rFonts w:ascii="Arial" w:hAnsi="Arial"/>
        </w:rPr>
      </w:pPr>
      <w:r w:rsidRPr="00CF7A3A">
        <w:rPr>
          <w:noProof/>
          <w:sz w:val="20"/>
          <w:szCs w:val="20"/>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CC50FA" w:rsidRPr="00884E75" w:rsidRDefault="00CC50FA" w:rsidP="00845746">
                            <w:pPr>
                              <w:rPr>
                                <w:b/>
                                <w:bCs/>
                                <w:sz w:val="18"/>
                                <w:szCs w:val="18"/>
                                <w:lang w:val="en-GB"/>
                              </w:rPr>
                            </w:pPr>
                            <w:r w:rsidRPr="00884E75">
                              <w:rPr>
                                <w:b/>
                                <w:bCs/>
                                <w:sz w:val="18"/>
                                <w:szCs w:val="18"/>
                                <w:lang w:val="en-GB"/>
                              </w:rPr>
                              <w:t>[NTT Docomo]</w:t>
                            </w:r>
                          </w:p>
                          <w:p w14:paraId="355C34BC" w14:textId="77777777" w:rsidR="00CC50FA" w:rsidRDefault="00CC50FA" w:rsidP="00884E75">
                            <w:pPr>
                              <w:rPr>
                                <w:sz w:val="18"/>
                                <w:szCs w:val="18"/>
                                <w:lang w:val="en-GB"/>
                              </w:rPr>
                            </w:pPr>
                            <w:r w:rsidRPr="00845746">
                              <w:rPr>
                                <w:rFonts w:eastAsia="Yu Mincho"/>
                                <w:sz w:val="18"/>
                                <w:szCs w:val="18"/>
                              </w:rPr>
                              <w:t>Proposal 4:</w:t>
                            </w:r>
                            <w:r w:rsidRPr="00845746">
                              <w:rPr>
                                <w:sz w:val="18"/>
                                <w:szCs w:val="18"/>
                              </w:rPr>
                              <w:t xml:space="preserve"> RAN1 support/prioritize NTN designs where DL and UL are aligned at the gNB.</w:t>
                            </w:r>
                          </w:p>
                          <w:p w14:paraId="09FF4C09" w14:textId="77777777" w:rsidR="00CC50FA" w:rsidRDefault="00CC50FA" w:rsidP="00884E75">
                            <w:pPr>
                              <w:ind w:left="567"/>
                              <w:rPr>
                                <w:sz w:val="18"/>
                                <w:szCs w:val="18"/>
                                <w:lang w:val="en-GB"/>
                              </w:rPr>
                            </w:pPr>
                            <w:r w:rsidRPr="00845746">
                              <w:rPr>
                                <w:sz w:val="18"/>
                                <w:szCs w:val="18"/>
                              </w:rPr>
                              <w:t>FFS:</w:t>
                            </w:r>
                            <w:r w:rsidRPr="00845746">
                              <w:rPr>
                                <w:color w:val="000000"/>
                                <w:sz w:val="18"/>
                                <w:szCs w:val="18"/>
                              </w:rPr>
                              <w:t xml:space="preserve"> whether/how to introduce enhancement of common TA update.</w:t>
                            </w:r>
                          </w:p>
                          <w:p w14:paraId="53177271" w14:textId="50E8B1F1" w:rsidR="00CC50FA" w:rsidRPr="00884E75" w:rsidRDefault="00CC50FA" w:rsidP="00884E75">
                            <w:pPr>
                              <w:ind w:left="567"/>
                              <w:rPr>
                                <w:sz w:val="18"/>
                                <w:szCs w:val="18"/>
                                <w:lang w:val="en-GB"/>
                              </w:rPr>
                            </w:pPr>
                            <w:r w:rsidRPr="00845746">
                              <w:rPr>
                                <w:color w:val="000000"/>
                                <w:sz w:val="18"/>
                                <w:szCs w:val="18"/>
                              </w:rPr>
                              <w:t>FFS: whether/how to handle failure of signal detection for TA update on the UE side.</w:t>
                            </w:r>
                          </w:p>
                          <w:p w14:paraId="546BA63C" w14:textId="77777777" w:rsidR="00CC50FA" w:rsidRPr="00884E75" w:rsidRDefault="00CC50FA" w:rsidP="00884E75">
                            <w:pPr>
                              <w:rPr>
                                <w:b/>
                                <w:bCs/>
                                <w:sz w:val="18"/>
                                <w:szCs w:val="18"/>
                              </w:rPr>
                            </w:pPr>
                            <w:r w:rsidRPr="00884E75">
                              <w:rPr>
                                <w:b/>
                                <w:bCs/>
                                <w:sz w:val="18"/>
                                <w:szCs w:val="18"/>
                              </w:rPr>
                              <w:t>[CMCC]</w:t>
                            </w:r>
                          </w:p>
                          <w:p w14:paraId="4F8A85C4" w14:textId="77777777" w:rsidR="00CC50FA" w:rsidRDefault="00CC50FA" w:rsidP="00845746">
                            <w:pPr>
                              <w:rPr>
                                <w:sz w:val="18"/>
                                <w:szCs w:val="18"/>
                              </w:rPr>
                            </w:pPr>
                            <w:r w:rsidRPr="00845746">
                              <w:rPr>
                                <w:sz w:val="18"/>
                                <w:szCs w:val="18"/>
                              </w:rPr>
                              <w:t>Proposal 5: DL and UL aligned at the gNB can be prioritized.</w:t>
                            </w:r>
                          </w:p>
                          <w:p w14:paraId="693D91FE" w14:textId="77777777" w:rsidR="00CC50FA" w:rsidRPr="00884E75" w:rsidRDefault="00CC50FA" w:rsidP="00884E75">
                            <w:pPr>
                              <w:rPr>
                                <w:b/>
                                <w:bCs/>
                                <w:sz w:val="18"/>
                                <w:szCs w:val="18"/>
                              </w:rPr>
                            </w:pPr>
                            <w:r w:rsidRPr="00884E75">
                              <w:rPr>
                                <w:b/>
                                <w:bCs/>
                                <w:sz w:val="18"/>
                                <w:szCs w:val="18"/>
                              </w:rPr>
                              <w:t>[CAICT]</w:t>
                            </w:r>
                          </w:p>
                          <w:p w14:paraId="0097D831" w14:textId="77777777" w:rsidR="00CC50FA" w:rsidRDefault="00CC50FA" w:rsidP="00845746">
                            <w:pPr>
                              <w:rPr>
                                <w:sz w:val="18"/>
                                <w:szCs w:val="18"/>
                              </w:rPr>
                            </w:pPr>
                            <w:r w:rsidRPr="00845746">
                              <w:rPr>
                                <w:sz w:val="18"/>
                                <w:szCs w:val="18"/>
                              </w:rPr>
                              <w:t>Proposal 4: Misaligned and aligned DL and UL at the gNB have equal priority.</w:t>
                            </w:r>
                          </w:p>
                          <w:p w14:paraId="11192E91" w14:textId="77777777" w:rsidR="00CC50FA" w:rsidRPr="00884E75" w:rsidRDefault="00CC50FA" w:rsidP="00845746">
                            <w:pPr>
                              <w:rPr>
                                <w:b/>
                                <w:bCs/>
                                <w:sz w:val="18"/>
                                <w:szCs w:val="18"/>
                              </w:rPr>
                            </w:pPr>
                            <w:r w:rsidRPr="00884E75">
                              <w:rPr>
                                <w:b/>
                                <w:bCs/>
                                <w:sz w:val="18"/>
                                <w:szCs w:val="18"/>
                                <w:lang w:val="en-GB"/>
                              </w:rPr>
                              <w:t>[Panasonic]</w:t>
                            </w:r>
                          </w:p>
                          <w:p w14:paraId="2BE26592" w14:textId="77777777" w:rsidR="00CC50FA" w:rsidRDefault="00CC50FA" w:rsidP="00845746">
                            <w:pPr>
                              <w:rPr>
                                <w:sz w:val="18"/>
                                <w:szCs w:val="18"/>
                              </w:rPr>
                            </w:pPr>
                            <w:r w:rsidRPr="00845746">
                              <w:rPr>
                                <w:sz w:val="18"/>
                                <w:szCs w:val="18"/>
                                <w:lang w:eastAsia="ja-JP"/>
                              </w:rPr>
                              <w:t xml:space="preserve">Proposal 5: For DL related MAC CE action timing, K_mac should be introduced. </w:t>
                            </w:r>
                          </w:p>
                          <w:p w14:paraId="556E1F3B" w14:textId="67B52892" w:rsidR="00CC50FA" w:rsidRPr="00845746" w:rsidRDefault="00CC50FA" w:rsidP="00845746">
                            <w:pPr>
                              <w:rPr>
                                <w:sz w:val="18"/>
                                <w:szCs w:val="18"/>
                              </w:rPr>
                            </w:pPr>
                            <w:r w:rsidRPr="00845746">
                              <w:rPr>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CC50FA" w:rsidRPr="00845746" w:rsidRDefault="00CC50FA"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CC50FA" w:rsidRPr="00884E75" w:rsidRDefault="00CC50FA" w:rsidP="00845746">
                      <w:pPr>
                        <w:rPr>
                          <w:b/>
                          <w:bCs/>
                          <w:sz w:val="18"/>
                          <w:szCs w:val="18"/>
                          <w:lang w:val="en-GB"/>
                        </w:rPr>
                      </w:pPr>
                      <w:r w:rsidRPr="00884E75">
                        <w:rPr>
                          <w:b/>
                          <w:bCs/>
                          <w:sz w:val="18"/>
                          <w:szCs w:val="18"/>
                          <w:lang w:val="en-GB"/>
                        </w:rPr>
                        <w:t>[NTT Docomo]</w:t>
                      </w:r>
                    </w:p>
                    <w:p w14:paraId="355C34BC" w14:textId="77777777" w:rsidR="00CC50FA" w:rsidRDefault="00CC50FA" w:rsidP="00884E75">
                      <w:pPr>
                        <w:rPr>
                          <w:sz w:val="18"/>
                          <w:szCs w:val="18"/>
                          <w:lang w:val="en-GB"/>
                        </w:rPr>
                      </w:pPr>
                      <w:r w:rsidRPr="00845746">
                        <w:rPr>
                          <w:rFonts w:eastAsia="Yu Mincho"/>
                          <w:sz w:val="18"/>
                          <w:szCs w:val="18"/>
                        </w:rPr>
                        <w:t>Proposal 4:</w:t>
                      </w:r>
                      <w:r w:rsidRPr="00845746">
                        <w:rPr>
                          <w:sz w:val="18"/>
                          <w:szCs w:val="18"/>
                        </w:rPr>
                        <w:t xml:space="preserve"> RAN1 support/prioritize NTN designs where DL and UL are aligned at the gNB.</w:t>
                      </w:r>
                    </w:p>
                    <w:p w14:paraId="09FF4C09" w14:textId="77777777" w:rsidR="00CC50FA" w:rsidRDefault="00CC50FA" w:rsidP="00884E75">
                      <w:pPr>
                        <w:ind w:left="567"/>
                        <w:rPr>
                          <w:sz w:val="18"/>
                          <w:szCs w:val="18"/>
                          <w:lang w:val="en-GB"/>
                        </w:rPr>
                      </w:pPr>
                      <w:r w:rsidRPr="00845746">
                        <w:rPr>
                          <w:sz w:val="18"/>
                          <w:szCs w:val="18"/>
                        </w:rPr>
                        <w:t>FFS:</w:t>
                      </w:r>
                      <w:r w:rsidRPr="00845746">
                        <w:rPr>
                          <w:color w:val="000000"/>
                          <w:sz w:val="18"/>
                          <w:szCs w:val="18"/>
                        </w:rPr>
                        <w:t xml:space="preserve"> whether/how to introduce enhancement of common TA update.</w:t>
                      </w:r>
                    </w:p>
                    <w:p w14:paraId="53177271" w14:textId="50E8B1F1" w:rsidR="00CC50FA" w:rsidRPr="00884E75" w:rsidRDefault="00CC50FA" w:rsidP="00884E75">
                      <w:pPr>
                        <w:ind w:left="567"/>
                        <w:rPr>
                          <w:sz w:val="18"/>
                          <w:szCs w:val="18"/>
                          <w:lang w:val="en-GB"/>
                        </w:rPr>
                      </w:pPr>
                      <w:r w:rsidRPr="00845746">
                        <w:rPr>
                          <w:color w:val="000000"/>
                          <w:sz w:val="18"/>
                          <w:szCs w:val="18"/>
                        </w:rPr>
                        <w:t>FFS: whether/how to handle failure of signal detection for TA update on the UE side.</w:t>
                      </w:r>
                    </w:p>
                    <w:p w14:paraId="546BA63C" w14:textId="77777777" w:rsidR="00CC50FA" w:rsidRPr="00884E75" w:rsidRDefault="00CC50FA" w:rsidP="00884E75">
                      <w:pPr>
                        <w:rPr>
                          <w:b/>
                          <w:bCs/>
                          <w:sz w:val="18"/>
                          <w:szCs w:val="18"/>
                        </w:rPr>
                      </w:pPr>
                      <w:r w:rsidRPr="00884E75">
                        <w:rPr>
                          <w:b/>
                          <w:bCs/>
                          <w:sz w:val="18"/>
                          <w:szCs w:val="18"/>
                        </w:rPr>
                        <w:t>[CMCC]</w:t>
                      </w:r>
                    </w:p>
                    <w:p w14:paraId="4F8A85C4" w14:textId="77777777" w:rsidR="00CC50FA" w:rsidRDefault="00CC50FA" w:rsidP="00845746">
                      <w:pPr>
                        <w:rPr>
                          <w:sz w:val="18"/>
                          <w:szCs w:val="18"/>
                        </w:rPr>
                      </w:pPr>
                      <w:r w:rsidRPr="00845746">
                        <w:rPr>
                          <w:sz w:val="18"/>
                          <w:szCs w:val="18"/>
                        </w:rPr>
                        <w:t>Proposal 5: DL and UL aligned at the gNB can be prioritized.</w:t>
                      </w:r>
                    </w:p>
                    <w:p w14:paraId="693D91FE" w14:textId="77777777" w:rsidR="00CC50FA" w:rsidRPr="00884E75" w:rsidRDefault="00CC50FA" w:rsidP="00884E75">
                      <w:pPr>
                        <w:rPr>
                          <w:b/>
                          <w:bCs/>
                          <w:sz w:val="18"/>
                          <w:szCs w:val="18"/>
                        </w:rPr>
                      </w:pPr>
                      <w:r w:rsidRPr="00884E75">
                        <w:rPr>
                          <w:b/>
                          <w:bCs/>
                          <w:sz w:val="18"/>
                          <w:szCs w:val="18"/>
                        </w:rPr>
                        <w:t>[CAICT]</w:t>
                      </w:r>
                    </w:p>
                    <w:p w14:paraId="0097D831" w14:textId="77777777" w:rsidR="00CC50FA" w:rsidRDefault="00CC50FA" w:rsidP="00845746">
                      <w:pPr>
                        <w:rPr>
                          <w:sz w:val="18"/>
                          <w:szCs w:val="18"/>
                        </w:rPr>
                      </w:pPr>
                      <w:r w:rsidRPr="00845746">
                        <w:rPr>
                          <w:sz w:val="18"/>
                          <w:szCs w:val="18"/>
                        </w:rPr>
                        <w:t>Proposal 4: Misaligned and aligned DL and UL at the gNB have equal priority.</w:t>
                      </w:r>
                    </w:p>
                    <w:p w14:paraId="11192E91" w14:textId="77777777" w:rsidR="00CC50FA" w:rsidRPr="00884E75" w:rsidRDefault="00CC50FA" w:rsidP="00845746">
                      <w:pPr>
                        <w:rPr>
                          <w:b/>
                          <w:bCs/>
                          <w:sz w:val="18"/>
                          <w:szCs w:val="18"/>
                        </w:rPr>
                      </w:pPr>
                      <w:r w:rsidRPr="00884E75">
                        <w:rPr>
                          <w:b/>
                          <w:bCs/>
                          <w:sz w:val="18"/>
                          <w:szCs w:val="18"/>
                          <w:lang w:val="en-GB"/>
                        </w:rPr>
                        <w:t>[Panasonic]</w:t>
                      </w:r>
                    </w:p>
                    <w:p w14:paraId="2BE26592" w14:textId="77777777" w:rsidR="00CC50FA" w:rsidRDefault="00CC50FA" w:rsidP="00845746">
                      <w:pPr>
                        <w:rPr>
                          <w:sz w:val="18"/>
                          <w:szCs w:val="18"/>
                        </w:rPr>
                      </w:pPr>
                      <w:r w:rsidRPr="00845746">
                        <w:rPr>
                          <w:sz w:val="18"/>
                          <w:szCs w:val="18"/>
                          <w:lang w:eastAsia="ja-JP"/>
                        </w:rPr>
                        <w:t xml:space="preserve">Proposal 5: For DL related MAC CE action timing, K_mac should be introduced. </w:t>
                      </w:r>
                    </w:p>
                    <w:p w14:paraId="556E1F3B" w14:textId="67B52892" w:rsidR="00CC50FA" w:rsidRPr="00845746" w:rsidRDefault="00CC50FA" w:rsidP="00845746">
                      <w:pPr>
                        <w:rPr>
                          <w:sz w:val="18"/>
                          <w:szCs w:val="18"/>
                        </w:rPr>
                      </w:pPr>
                      <w:r w:rsidRPr="00845746">
                        <w:rPr>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CC50FA" w:rsidRPr="00845746" w:rsidRDefault="00CC50FA" w:rsidP="00845746">
                      <w:pPr>
                        <w:rPr>
                          <w:rFonts w:eastAsia="Batang"/>
                          <w:sz w:val="18"/>
                          <w:szCs w:val="18"/>
                        </w:rPr>
                      </w:pPr>
                    </w:p>
                  </w:txbxContent>
                </v:textbox>
                <w10:anchorlock/>
              </v:shape>
            </w:pict>
          </mc:Fallback>
        </mc:AlternateContent>
      </w:r>
    </w:p>
    <w:p w14:paraId="7FDB3D74" w14:textId="680D74A9" w:rsidR="00DD0839" w:rsidRDefault="00884E75" w:rsidP="00E77B9C">
      <w:pPr>
        <w:jc w:val="both"/>
        <w:rPr>
          <w:rFonts w:ascii="Arial" w:hAnsi="Arial"/>
        </w:rPr>
      </w:pPr>
      <w:r>
        <w:rPr>
          <w:rFonts w:ascii="Arial" w:hAnsi="Arial"/>
        </w:rPr>
        <w:t>In summary:</w:t>
      </w:r>
    </w:p>
    <w:p w14:paraId="67416EAE" w14:textId="17A45A1A" w:rsidR="00884E75" w:rsidRPr="00884E75" w:rsidRDefault="00884E75" w:rsidP="00370D54">
      <w:pPr>
        <w:pStyle w:val="af9"/>
        <w:numPr>
          <w:ilvl w:val="0"/>
          <w:numId w:val="27"/>
        </w:numPr>
        <w:ind w:firstLine="420"/>
        <w:jc w:val="both"/>
        <w:rPr>
          <w:rFonts w:ascii="Arial" w:hAnsi="Arial"/>
        </w:rPr>
      </w:pPr>
      <w:r>
        <w:rPr>
          <w:rFonts w:ascii="Arial" w:hAnsi="Arial"/>
        </w:rPr>
        <w:t>[Spreadtrum, InterDigital,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af9"/>
        <w:numPr>
          <w:ilvl w:val="0"/>
          <w:numId w:val="27"/>
        </w:numPr>
        <w:ind w:firstLine="420"/>
        <w:jc w:val="both"/>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w:t>
      </w:r>
      <w:r w:rsidR="00BC0070">
        <w:rPr>
          <w:rFonts w:ascii="Arial" w:hAnsi="Arial"/>
        </w:rPr>
        <w:t>, CMCC</w:t>
      </w:r>
      <w:r>
        <w:rPr>
          <w:rFonts w:ascii="Arial" w:hAnsi="Arial"/>
        </w:rPr>
        <w:t>] propose to p</w:t>
      </w:r>
      <w:r w:rsidRPr="00884E75">
        <w:rPr>
          <w:rFonts w:ascii="Arial" w:hAnsi="Arial"/>
        </w:rPr>
        <w:t>rioritize NTN designs that support systems where DL and UL are aligned at the gNB.</w:t>
      </w:r>
    </w:p>
    <w:p w14:paraId="2AF2B6EF" w14:textId="4B3FDD47" w:rsidR="00BC0070" w:rsidRDefault="00BC0070" w:rsidP="00BC0070">
      <w:pPr>
        <w:jc w:val="both"/>
        <w:rPr>
          <w:rFonts w:ascii="Arial" w:hAnsi="Arial"/>
        </w:rPr>
      </w:pPr>
      <w:r>
        <w:rPr>
          <w:rFonts w:ascii="Arial" w:hAnsi="Arial"/>
        </w:rPr>
        <w:t>Given the polarized views, Moderator feels that it would be beneficial to collect more detailed views about what</w:t>
      </w:r>
      <w:r w:rsidR="004910AD">
        <w:rPr>
          <w:rFonts w:ascii="Arial" w:hAnsi="Arial"/>
        </w:rPr>
        <w:t xml:space="preserve"> scenarios</w:t>
      </w:r>
      <w:r>
        <w:rPr>
          <w:rFonts w:ascii="Arial" w:hAnsi="Arial"/>
        </w:rPr>
        <w:t xml:space="preserve"> companies have in mind.</w:t>
      </w:r>
    </w:p>
    <w:p w14:paraId="772590D8" w14:textId="32A0293E" w:rsidR="00BC0070" w:rsidRDefault="00BC0070" w:rsidP="00BC0070">
      <w:pPr>
        <w:jc w:val="both"/>
        <w:rPr>
          <w:rFonts w:ascii="Arial" w:hAnsi="Arial"/>
        </w:rPr>
      </w:pPr>
      <w:r>
        <w:rPr>
          <w:rFonts w:ascii="Arial" w:hAnsi="Arial"/>
        </w:rPr>
        <w:t xml:space="preserve">To this end, we could start the discussion by looking at the </w:t>
      </w:r>
      <w:r w:rsidR="006005EF">
        <w:rPr>
          <w:rFonts w:ascii="Arial" w:hAnsi="Arial"/>
        </w:rPr>
        <w:t>different</w:t>
      </w:r>
      <w:r>
        <w:rPr>
          <w:rFonts w:ascii="Arial" w:hAnsi="Arial"/>
        </w:rPr>
        <w:t xml:space="preserve"> scenarios</w:t>
      </w:r>
      <w:r w:rsidR="00DF2A61">
        <w:rPr>
          <w:rFonts w:ascii="Arial" w:hAnsi="Arial"/>
        </w:rPr>
        <w:t xml:space="preserve"> described in [Thales]’s contribution, which discusses several cases</w:t>
      </w:r>
      <w:r>
        <w:rPr>
          <w:rFonts w:ascii="Arial" w:hAnsi="Arial"/>
        </w:rPr>
        <w:t xml:space="preserve"> with RU located at gNB, gateway, </w:t>
      </w:r>
      <w:r w:rsidR="00DF2A61">
        <w:rPr>
          <w:rFonts w:ascii="Arial" w:hAnsi="Arial"/>
        </w:rPr>
        <w:t>and</w:t>
      </w:r>
      <w:r>
        <w:rPr>
          <w:rFonts w:ascii="Arial" w:hAnsi="Arial"/>
        </w:rPr>
        <w:t xml:space="preserve"> satellite</w:t>
      </w:r>
      <w:r w:rsidR="00DF2A61">
        <w:rPr>
          <w:rFonts w:ascii="Arial" w:hAnsi="Arial"/>
        </w:rPr>
        <w:t>.</w:t>
      </w:r>
    </w:p>
    <w:p w14:paraId="753E2FD2" w14:textId="515C7DDA" w:rsidR="006005EF" w:rsidRPr="006005EF" w:rsidRDefault="00BC0070" w:rsidP="00370D54">
      <w:pPr>
        <w:pStyle w:val="af9"/>
        <w:numPr>
          <w:ilvl w:val="0"/>
          <w:numId w:val="40"/>
        </w:numPr>
        <w:ind w:firstLine="420"/>
        <w:jc w:val="both"/>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6005EF" w:rsidRDefault="00BC0070" w:rsidP="00370D54">
      <w:pPr>
        <w:pStyle w:val="af9"/>
        <w:numPr>
          <w:ilvl w:val="0"/>
          <w:numId w:val="40"/>
        </w:numPr>
        <w:ind w:firstLine="420"/>
        <w:jc w:val="both"/>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with gateway and gNB co-located</w:t>
      </w:r>
    </w:p>
    <w:p w14:paraId="57ACE99B" w14:textId="73E5B39B" w:rsidR="006005EF" w:rsidRPr="006005EF" w:rsidRDefault="006005EF" w:rsidP="00370D54">
      <w:pPr>
        <w:pStyle w:val="af9"/>
        <w:numPr>
          <w:ilvl w:val="0"/>
          <w:numId w:val="40"/>
        </w:numPr>
        <w:ind w:firstLine="420"/>
        <w:jc w:val="both"/>
        <w:rPr>
          <w:rFonts w:ascii="Arial" w:hAnsi="Arial"/>
        </w:rPr>
      </w:pPr>
      <w:r>
        <w:rPr>
          <w:rFonts w:ascii="Arial" w:hAnsi="Arial"/>
        </w:rPr>
        <w:t>Scenario 2-b: RU located at gateway, with gateway and gNB located away from each other</w:t>
      </w:r>
    </w:p>
    <w:p w14:paraId="437D6E7D" w14:textId="70EEEE6E" w:rsidR="00BC0070" w:rsidRPr="006005EF" w:rsidRDefault="00BC0070" w:rsidP="00370D54">
      <w:pPr>
        <w:pStyle w:val="af9"/>
        <w:numPr>
          <w:ilvl w:val="0"/>
          <w:numId w:val="40"/>
        </w:numPr>
        <w:ind w:firstLine="420"/>
        <w:jc w:val="both"/>
        <w:rPr>
          <w:rFonts w:ascii="Arial" w:hAnsi="Arial"/>
        </w:rPr>
      </w:pPr>
      <w:r>
        <w:rPr>
          <w:rFonts w:ascii="Arial" w:hAnsi="Arial"/>
        </w:rPr>
        <w:t>Scenario 3: RU located at satellite</w:t>
      </w:r>
    </w:p>
    <w:p w14:paraId="0968F67B" w14:textId="4B88128B" w:rsidR="006005EF" w:rsidRPr="006005EF" w:rsidRDefault="004910AD" w:rsidP="004910AD">
      <w:pPr>
        <w:jc w:val="both"/>
        <w:rPr>
          <w:rFonts w:ascii="Arial" w:hAnsi="Arial"/>
        </w:rPr>
      </w:pPr>
      <w:r>
        <w:rPr>
          <w:rFonts w:ascii="Arial" w:hAnsi="Arial"/>
        </w:rPr>
        <w:t xml:space="preserve">It appears that heavy </w:t>
      </w:r>
      <w:r w:rsidR="006005EF" w:rsidRPr="006005EF">
        <w:rPr>
          <w:rFonts w:ascii="Arial" w:hAnsi="Arial"/>
        </w:rPr>
        <w:t xml:space="preserve">specification effort </w:t>
      </w:r>
      <w:r>
        <w:rPr>
          <w:rFonts w:ascii="Arial" w:hAnsi="Arial"/>
        </w:rPr>
        <w:t>across</w:t>
      </w:r>
      <w:r w:rsidR="006005EF" w:rsidRPr="006005EF">
        <w:rPr>
          <w:rFonts w:ascii="Arial" w:hAnsi="Arial"/>
        </w:rPr>
        <w:t xml:space="preserve"> RAN groups </w:t>
      </w:r>
      <w:r>
        <w:rPr>
          <w:rFonts w:ascii="Arial" w:hAnsi="Arial"/>
        </w:rPr>
        <w:t>would be needed if all the scenarios would need to be supported in Rel-17</w:t>
      </w:r>
      <w:r w:rsidR="006005EF" w:rsidRPr="006005EF">
        <w:rPr>
          <w:rFonts w:ascii="Arial" w:hAnsi="Arial"/>
        </w:rPr>
        <w:t>.</w:t>
      </w:r>
    </w:p>
    <w:p w14:paraId="063DC93B" w14:textId="04E84262" w:rsidR="003E45A7" w:rsidRPr="00ED30A3" w:rsidRDefault="003E45A7" w:rsidP="003E45A7">
      <w:pPr>
        <w:pStyle w:val="21"/>
      </w:pPr>
      <w:r>
        <w:t>4</w:t>
      </w:r>
      <w:r w:rsidRPr="00A85EAA">
        <w:t>.</w:t>
      </w:r>
      <w:r>
        <w:t>2</w:t>
      </w:r>
      <w:r w:rsidRPr="00A85EAA">
        <w:tab/>
      </w:r>
      <w:r>
        <w:t>Company views</w:t>
      </w:r>
      <w:r>
        <w:rPr>
          <w:rFonts w:cs="Arial"/>
        </w:rPr>
        <w:t xml:space="preserve"> </w:t>
      </w:r>
    </w:p>
    <w:p w14:paraId="20582475" w14:textId="3DD8EB30" w:rsidR="003E45A7" w:rsidRPr="006005EF" w:rsidRDefault="003E45A7" w:rsidP="006005E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48670D1" w14:textId="42D92AC7" w:rsidR="006005EF" w:rsidRPr="006005EF" w:rsidRDefault="006005EF" w:rsidP="006005EF">
      <w:pPr>
        <w:jc w:val="both"/>
        <w:rPr>
          <w:rFonts w:ascii="Arial" w:hAnsi="Arial" w:cs="Arial"/>
          <w:b/>
          <w:bCs/>
          <w:highlight w:val="yellow"/>
          <w:u w:val="single"/>
          <w:lang w:eastAsia="ja-JP"/>
        </w:rPr>
      </w:pPr>
      <w:r w:rsidRPr="006005EF">
        <w:rPr>
          <w:rFonts w:ascii="Arial" w:hAnsi="Arial" w:cs="Arial"/>
          <w:b/>
          <w:bCs/>
          <w:highlight w:val="yellow"/>
          <w:u w:val="single"/>
          <w:lang w:eastAsia="ja-JP"/>
        </w:rPr>
        <w:t>Initial proposal 4.2 (Moderator):</w:t>
      </w:r>
    </w:p>
    <w:p w14:paraId="24A2D134" w14:textId="4548093D" w:rsidR="006005EF" w:rsidRPr="006005EF" w:rsidRDefault="006005EF" w:rsidP="006005EF">
      <w:pPr>
        <w:pStyle w:val="aa"/>
        <w:spacing w:line="256" w:lineRule="auto"/>
        <w:rPr>
          <w:rFonts w:cs="Arial"/>
          <w:highlight w:val="yellow"/>
        </w:rPr>
      </w:pPr>
      <w:r w:rsidRPr="006005EF">
        <w:rPr>
          <w:rFonts w:cs="Arial"/>
          <w:highlight w:val="yellow"/>
        </w:rPr>
        <w:t>Companies are encouraged to provide views</w:t>
      </w:r>
      <w:r w:rsidR="00203D55">
        <w:rPr>
          <w:rFonts w:cs="Arial"/>
          <w:highlight w:val="yellow"/>
        </w:rPr>
        <w:t xml:space="preserve"> on</w:t>
      </w:r>
      <w:r w:rsidRPr="006005EF">
        <w:rPr>
          <w:rFonts w:cs="Arial"/>
          <w:highlight w:val="yellow"/>
        </w:rPr>
        <w:t xml:space="preserve"> which of the following scenarios would need to be supported</w:t>
      </w:r>
      <w:r w:rsidR="004910AD">
        <w:rPr>
          <w:rFonts w:cs="Arial"/>
          <w:highlight w:val="yellow"/>
        </w:rPr>
        <w:t xml:space="preserve"> in Rel-17</w:t>
      </w:r>
      <w:r w:rsidRPr="006005EF">
        <w:rPr>
          <w:rFonts w:cs="Arial"/>
          <w:highlight w:val="yellow"/>
        </w:rPr>
        <w:t>:</w:t>
      </w:r>
    </w:p>
    <w:p w14:paraId="5B95EC6D" w14:textId="77777777" w:rsidR="006005EF" w:rsidRPr="006005EF" w:rsidRDefault="006005EF" w:rsidP="00370D54">
      <w:pPr>
        <w:pStyle w:val="af9"/>
        <w:numPr>
          <w:ilvl w:val="0"/>
          <w:numId w:val="40"/>
        </w:numPr>
        <w:ind w:firstLine="420"/>
        <w:jc w:val="both"/>
        <w:rPr>
          <w:rFonts w:ascii="Arial" w:hAnsi="Arial"/>
          <w:highlight w:val="yellow"/>
        </w:rPr>
      </w:pPr>
      <w:r w:rsidRPr="006005EF">
        <w:rPr>
          <w:rFonts w:ascii="Arial" w:hAnsi="Arial"/>
          <w:highlight w:val="yellow"/>
        </w:rPr>
        <w:t>Scenario 1: RU located at gNB</w:t>
      </w:r>
    </w:p>
    <w:p w14:paraId="219BEF1C" w14:textId="77777777" w:rsidR="006005EF" w:rsidRPr="006005EF" w:rsidRDefault="006005EF" w:rsidP="00370D54">
      <w:pPr>
        <w:pStyle w:val="af9"/>
        <w:numPr>
          <w:ilvl w:val="0"/>
          <w:numId w:val="40"/>
        </w:numPr>
        <w:ind w:firstLine="420"/>
        <w:jc w:val="both"/>
        <w:rPr>
          <w:rFonts w:ascii="Arial" w:hAnsi="Arial"/>
          <w:highlight w:val="yellow"/>
        </w:rPr>
      </w:pPr>
      <w:r w:rsidRPr="006005EF">
        <w:rPr>
          <w:rFonts w:ascii="Arial" w:hAnsi="Arial"/>
          <w:highlight w:val="yellow"/>
        </w:rPr>
        <w:t>Scenario 2-a: RU located at gateway, with gateway and gNB co-located</w:t>
      </w:r>
    </w:p>
    <w:p w14:paraId="7630D305" w14:textId="6CAA00EE" w:rsidR="006005EF" w:rsidRPr="006005EF" w:rsidRDefault="006005EF" w:rsidP="00370D54">
      <w:pPr>
        <w:pStyle w:val="af9"/>
        <w:numPr>
          <w:ilvl w:val="0"/>
          <w:numId w:val="40"/>
        </w:numPr>
        <w:ind w:firstLine="420"/>
        <w:jc w:val="both"/>
        <w:rPr>
          <w:rFonts w:ascii="Arial" w:hAnsi="Arial"/>
          <w:highlight w:val="yellow"/>
        </w:rPr>
      </w:pPr>
      <w:r w:rsidRPr="006005EF">
        <w:rPr>
          <w:rFonts w:ascii="Arial" w:hAnsi="Arial"/>
          <w:highlight w:val="yellow"/>
        </w:rPr>
        <w:t xml:space="preserve">Scenario 2-b: RU located at gateway, with gateway and gNB located away from each </w:t>
      </w:r>
      <w:r w:rsidRPr="006005EF">
        <w:rPr>
          <w:rFonts w:ascii="Arial" w:hAnsi="Arial"/>
          <w:highlight w:val="yellow"/>
        </w:rPr>
        <w:lastRenderedPageBreak/>
        <w:t>other</w:t>
      </w:r>
    </w:p>
    <w:p w14:paraId="0B4321E7" w14:textId="755EF755" w:rsidR="006005EF" w:rsidRPr="006005EF" w:rsidRDefault="006005EF" w:rsidP="00370D54">
      <w:pPr>
        <w:pStyle w:val="af9"/>
        <w:numPr>
          <w:ilvl w:val="0"/>
          <w:numId w:val="40"/>
        </w:numPr>
        <w:ind w:firstLine="420"/>
        <w:jc w:val="both"/>
        <w:rPr>
          <w:rFonts w:ascii="Arial" w:hAnsi="Arial"/>
          <w:highlight w:val="yellow"/>
        </w:rPr>
      </w:pPr>
      <w:r w:rsidRPr="006005EF">
        <w:rPr>
          <w:rFonts w:ascii="Arial" w:hAnsi="Arial"/>
          <w:highlight w:val="yellow"/>
        </w:rPr>
        <w:t>Scenario 3: RU located at satellite</w:t>
      </w:r>
    </w:p>
    <w:p w14:paraId="1D22EB10" w14:textId="128DC681" w:rsidR="006005EF" w:rsidRDefault="006005EF" w:rsidP="006005EF">
      <w:pPr>
        <w:jc w:val="both"/>
        <w:rPr>
          <w:rFonts w:ascii="Arial" w:hAnsi="Arial"/>
          <w:highlight w:val="yellow"/>
        </w:rPr>
      </w:pPr>
      <w:r w:rsidRPr="006005EF">
        <w:rPr>
          <w:rFonts w:ascii="Arial" w:hAnsi="Arial"/>
          <w:highlight w:val="yellow"/>
        </w:rPr>
        <w:t>Note</w:t>
      </w:r>
      <w:r w:rsidR="004910AD">
        <w:rPr>
          <w:rFonts w:ascii="Arial" w:hAnsi="Arial"/>
          <w:highlight w:val="yellow"/>
        </w:rPr>
        <w:t xml:space="preserve"> 1</w:t>
      </w:r>
      <w:r w:rsidRPr="006005EF">
        <w:rPr>
          <w:rFonts w:ascii="Arial" w:hAnsi="Arial"/>
          <w:highlight w:val="yellow"/>
        </w:rPr>
        <w:t>: RAN2 made an agreement to consider the case where gNB is co-located at the GW with higher priority.</w:t>
      </w:r>
    </w:p>
    <w:p w14:paraId="6404EE05" w14:textId="49AA26BB" w:rsidR="004910AD" w:rsidRPr="006005EF" w:rsidRDefault="004910AD" w:rsidP="006005EF">
      <w:pPr>
        <w:jc w:val="both"/>
        <w:rPr>
          <w:rFonts w:ascii="Arial" w:hAnsi="Arial"/>
          <w:highlight w:val="yellow"/>
        </w:rPr>
      </w:pPr>
      <w:r>
        <w:rPr>
          <w:rFonts w:ascii="Arial" w:hAnsi="Arial"/>
          <w:highlight w:val="yellow"/>
        </w:rPr>
        <w:t>Note 2: Rel-17 considers transparent NTN payload. Does the case with RU located at satellite qualify for being transparent payload?</w:t>
      </w:r>
    </w:p>
    <w:p w14:paraId="576C22DC" w14:textId="56A46CF5" w:rsidR="008D09EC" w:rsidRDefault="008D09EC" w:rsidP="008D09EC">
      <w:pPr>
        <w:jc w:val="both"/>
        <w:rPr>
          <w:rFonts w:ascii="Arial" w:hAnsi="Arial"/>
        </w:rPr>
      </w:pPr>
    </w:p>
    <w:p w14:paraId="13993393" w14:textId="77777777" w:rsidR="00D0061A" w:rsidRPr="00A4682A" w:rsidRDefault="00D0061A" w:rsidP="00D0061A"/>
    <w:tbl>
      <w:tblPr>
        <w:tblStyle w:val="afc"/>
        <w:tblW w:w="0" w:type="auto"/>
        <w:tblLook w:val="04A0" w:firstRow="1" w:lastRow="0" w:firstColumn="1" w:lastColumn="0" w:noHBand="0" w:noVBand="1"/>
      </w:tblPr>
      <w:tblGrid>
        <w:gridCol w:w="1795"/>
        <w:gridCol w:w="7834"/>
      </w:tblGrid>
      <w:tr w:rsidR="00D0061A" w14:paraId="3D8110F9" w14:textId="77777777" w:rsidTr="009C2B33">
        <w:tc>
          <w:tcPr>
            <w:tcW w:w="1795" w:type="dxa"/>
            <w:shd w:val="clear" w:color="auto" w:fill="FFC000" w:themeFill="accent4"/>
          </w:tcPr>
          <w:p w14:paraId="775C47CB" w14:textId="77777777" w:rsidR="00D0061A" w:rsidRDefault="00D0061A" w:rsidP="009C2B33">
            <w:pPr>
              <w:pStyle w:val="aa"/>
              <w:spacing w:line="256" w:lineRule="auto"/>
              <w:rPr>
                <w:rFonts w:cs="Arial"/>
              </w:rPr>
            </w:pPr>
            <w:r>
              <w:rPr>
                <w:rFonts w:cs="Arial"/>
              </w:rPr>
              <w:t>Company</w:t>
            </w:r>
          </w:p>
        </w:tc>
        <w:tc>
          <w:tcPr>
            <w:tcW w:w="7834" w:type="dxa"/>
            <w:shd w:val="clear" w:color="auto" w:fill="FFC000" w:themeFill="accent4"/>
          </w:tcPr>
          <w:p w14:paraId="2A3B3C32" w14:textId="77777777" w:rsidR="00D0061A" w:rsidRDefault="00D0061A" w:rsidP="009C2B33">
            <w:pPr>
              <w:pStyle w:val="aa"/>
              <w:spacing w:line="256" w:lineRule="auto"/>
              <w:rPr>
                <w:rFonts w:cs="Arial"/>
              </w:rPr>
            </w:pPr>
            <w:r>
              <w:rPr>
                <w:rFonts w:cs="Arial"/>
              </w:rPr>
              <w:t>Comments</w:t>
            </w:r>
          </w:p>
        </w:tc>
      </w:tr>
      <w:tr w:rsidR="00D0061A" w:rsidRPr="00A4682A" w14:paraId="51496AF0" w14:textId="77777777" w:rsidTr="009C2B33">
        <w:tc>
          <w:tcPr>
            <w:tcW w:w="1795" w:type="dxa"/>
          </w:tcPr>
          <w:p w14:paraId="1B74ECE3" w14:textId="77777777" w:rsidR="00D0061A" w:rsidRDefault="00D0061A" w:rsidP="009C2B33">
            <w:pPr>
              <w:pStyle w:val="aa"/>
              <w:spacing w:line="256" w:lineRule="auto"/>
              <w:rPr>
                <w:rFonts w:cs="Arial"/>
              </w:rPr>
            </w:pPr>
            <w:r>
              <w:t>Nokia, Nokia Shanghai Bell</w:t>
            </w:r>
          </w:p>
        </w:tc>
        <w:tc>
          <w:tcPr>
            <w:tcW w:w="7834" w:type="dxa"/>
          </w:tcPr>
          <w:p w14:paraId="6FB07E6E" w14:textId="77777777" w:rsidR="00D0061A" w:rsidRPr="00A4682A" w:rsidRDefault="00D0061A" w:rsidP="009C2B33">
            <w:pPr>
              <w:pStyle w:val="aa"/>
              <w:spacing w:line="256" w:lineRule="auto"/>
              <w:rPr>
                <w:rFonts w:cs="Arial"/>
              </w:rPr>
            </w:pPr>
            <w:r w:rsidRPr="00A4682A">
              <w:rPr>
                <w:rFonts w:cs="Arial"/>
              </w:rPr>
              <w:t>Scenario 3 would in effect correspond to the regenerative payload and should not be discussed within the Rel-17 scope.</w:t>
            </w:r>
          </w:p>
          <w:p w14:paraId="60EF241E" w14:textId="77777777" w:rsidR="00D0061A" w:rsidRPr="00A4682A" w:rsidRDefault="00D0061A" w:rsidP="009C2B33">
            <w:pPr>
              <w:pStyle w:val="aa"/>
              <w:spacing w:line="256" w:lineRule="auto"/>
              <w:rPr>
                <w:rFonts w:cs="Arial"/>
              </w:rPr>
            </w:pPr>
            <w:r w:rsidRPr="00A4682A">
              <w:rPr>
                <w:rFonts w:cs="Arial"/>
              </w:rPr>
              <w:t>As a baseline principle, the RAN1 design should be agnostic to whether or not the RU functionality is co-located at gateway or not. For the purpose of progress we would be OK to focus at scenario 2-a in the first place.</w:t>
            </w:r>
          </w:p>
        </w:tc>
      </w:tr>
      <w:tr w:rsidR="00D0061A" w:rsidRPr="00A4682A" w14:paraId="762F7E6C" w14:textId="77777777" w:rsidTr="009C2B33">
        <w:tc>
          <w:tcPr>
            <w:tcW w:w="1795" w:type="dxa"/>
          </w:tcPr>
          <w:p w14:paraId="08986371" w14:textId="77777777" w:rsidR="00D0061A" w:rsidRPr="00A4682A" w:rsidRDefault="00D0061A" w:rsidP="009C2B33">
            <w:pPr>
              <w:pStyle w:val="aa"/>
              <w:spacing w:line="256" w:lineRule="auto"/>
              <w:rPr>
                <w:rFonts w:cs="Arial"/>
              </w:rPr>
            </w:pPr>
            <w:r>
              <w:rPr>
                <w:rFonts w:cs="Arial"/>
              </w:rPr>
              <w:t>Intel</w:t>
            </w:r>
          </w:p>
        </w:tc>
        <w:tc>
          <w:tcPr>
            <w:tcW w:w="7834" w:type="dxa"/>
          </w:tcPr>
          <w:p w14:paraId="592B88E4" w14:textId="77777777" w:rsidR="00D0061A" w:rsidRPr="00A4682A" w:rsidRDefault="00D0061A" w:rsidP="009C2B33">
            <w:pPr>
              <w:pStyle w:val="aa"/>
              <w:spacing w:line="256" w:lineRule="auto"/>
              <w:rPr>
                <w:rFonts w:cs="Arial"/>
              </w:rPr>
            </w:pPr>
            <w:r>
              <w:rPr>
                <w:rFonts w:cs="Arial"/>
              </w:rPr>
              <w:t>In our understanding Scenarios 1, 2a and 2b should be supported. I don’t see any difference for scenarios 1 and 2a from RAN1 perspective. Also, both scenarios with RU co-located with gNB and non co-located with gNB are supported in Rel. 15 NR if I am not mistaken, so what is the difference for NTN comparing to TN?</w:t>
            </w:r>
          </w:p>
        </w:tc>
      </w:tr>
      <w:tr w:rsidR="00D0061A" w:rsidRPr="00A4682A" w14:paraId="706D50EB" w14:textId="77777777" w:rsidTr="009C2B33">
        <w:tc>
          <w:tcPr>
            <w:tcW w:w="1795" w:type="dxa"/>
          </w:tcPr>
          <w:p w14:paraId="1711EF25" w14:textId="77777777" w:rsidR="00D0061A" w:rsidRPr="00A4682A" w:rsidRDefault="00D0061A" w:rsidP="009C2B33">
            <w:pPr>
              <w:pStyle w:val="aa"/>
              <w:spacing w:line="256" w:lineRule="auto"/>
              <w:rPr>
                <w:rFonts w:cs="Arial"/>
              </w:rPr>
            </w:pPr>
            <w:r>
              <w:rPr>
                <w:rFonts w:cs="Arial" w:hint="eastAsia"/>
              </w:rPr>
              <w:t>O</w:t>
            </w:r>
            <w:r>
              <w:rPr>
                <w:rFonts w:cs="Arial"/>
              </w:rPr>
              <w:t>PPO</w:t>
            </w:r>
          </w:p>
        </w:tc>
        <w:tc>
          <w:tcPr>
            <w:tcW w:w="7834" w:type="dxa"/>
          </w:tcPr>
          <w:p w14:paraId="2610264D" w14:textId="77777777" w:rsidR="00D0061A" w:rsidRDefault="00D0061A" w:rsidP="009C2B33">
            <w:pPr>
              <w:pStyle w:val="aa"/>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549A12DE" w14:textId="77777777" w:rsidR="00D0061A" w:rsidRDefault="00D0061A" w:rsidP="009C2B33">
            <w:pPr>
              <w:pStyle w:val="aa"/>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35D29FA6" w14:textId="77777777" w:rsidR="00D0061A" w:rsidRDefault="00D0061A" w:rsidP="009C2B33">
            <w:pPr>
              <w:pStyle w:val="aa"/>
              <w:spacing w:line="256" w:lineRule="auto"/>
              <w:rPr>
                <w:rFonts w:cs="Arial"/>
              </w:rPr>
            </w:pPr>
          </w:p>
          <w:p w14:paraId="6C436457" w14:textId="77777777" w:rsidR="00D0061A" w:rsidRPr="00A4682A" w:rsidRDefault="00D0061A" w:rsidP="009C2B33">
            <w:pPr>
              <w:pStyle w:val="aa"/>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D0061A" w:rsidRPr="00A4682A" w14:paraId="7A6A054D" w14:textId="77777777" w:rsidTr="009C2B33">
        <w:tc>
          <w:tcPr>
            <w:tcW w:w="1795" w:type="dxa"/>
          </w:tcPr>
          <w:p w14:paraId="2CC63631" w14:textId="77777777" w:rsidR="00D0061A" w:rsidRPr="00A4682A" w:rsidRDefault="00D0061A" w:rsidP="009C2B33">
            <w:pPr>
              <w:pStyle w:val="aa"/>
              <w:spacing w:line="256" w:lineRule="auto"/>
              <w:rPr>
                <w:rFonts w:cs="Arial"/>
              </w:rPr>
            </w:pPr>
            <w:r>
              <w:rPr>
                <w:rFonts w:cs="Arial"/>
              </w:rPr>
              <w:t>MediaTek</w:t>
            </w:r>
          </w:p>
        </w:tc>
        <w:tc>
          <w:tcPr>
            <w:tcW w:w="7834" w:type="dxa"/>
          </w:tcPr>
          <w:p w14:paraId="4B19C227" w14:textId="77777777" w:rsidR="00D0061A" w:rsidRDefault="00D0061A" w:rsidP="009C2B33">
            <w:pPr>
              <w:pStyle w:val="aa"/>
              <w:spacing w:line="256" w:lineRule="auto"/>
              <w:rPr>
                <w:rFonts w:cs="Arial"/>
              </w:rPr>
            </w:pPr>
            <w:r>
              <w:rPr>
                <w:rFonts w:cs="Arial"/>
              </w:rPr>
              <w:t xml:space="preserve">All scenarios 1, 2-a, 2-b, 3 may be supported in NR NTN system. We should discuss the original issue based on An1#104e agreement. </w:t>
            </w:r>
          </w:p>
          <w:p w14:paraId="363A2F88" w14:textId="77777777" w:rsidR="00D0061A" w:rsidRDefault="00D0061A" w:rsidP="009C2B33">
            <w:pPr>
              <w:pStyle w:val="aa"/>
              <w:spacing w:line="256" w:lineRule="auto"/>
              <w:rPr>
                <w:rFonts w:cs="Arial"/>
              </w:rPr>
            </w:pPr>
            <w:r>
              <w:rPr>
                <w:rFonts w:cs="Arial"/>
              </w:rPr>
              <w:t>For scenarios 1, 2-a, 2-b, the common delay signaling NTA,common is needed. Its value may be different depending on the scenario assumption.</w:t>
            </w:r>
          </w:p>
          <w:p w14:paraId="713E3451" w14:textId="77777777" w:rsidR="00D0061A" w:rsidRPr="00A4682A" w:rsidRDefault="00D0061A" w:rsidP="009C2B33">
            <w:pPr>
              <w:pStyle w:val="aa"/>
              <w:spacing w:line="256" w:lineRule="auto"/>
              <w:rPr>
                <w:rFonts w:cs="Arial"/>
              </w:rPr>
            </w:pPr>
            <w:r>
              <w:rPr>
                <w:rFonts w:cs="Arial"/>
              </w:rPr>
              <w:t xml:space="preserve">For scenario 3, some discussion on K_mac is needed.  </w:t>
            </w:r>
          </w:p>
        </w:tc>
      </w:tr>
      <w:tr w:rsidR="00D0061A" w:rsidRPr="00A4682A" w14:paraId="3762A598" w14:textId="77777777" w:rsidTr="009C2B33">
        <w:tc>
          <w:tcPr>
            <w:tcW w:w="1795" w:type="dxa"/>
          </w:tcPr>
          <w:p w14:paraId="505A612B" w14:textId="77777777" w:rsidR="00D0061A" w:rsidRPr="00A4682A" w:rsidRDefault="00D0061A" w:rsidP="009C2B33">
            <w:pPr>
              <w:pStyle w:val="aa"/>
              <w:spacing w:line="256" w:lineRule="auto"/>
              <w:rPr>
                <w:rFonts w:cs="Arial"/>
              </w:rPr>
            </w:pPr>
            <w:r>
              <w:rPr>
                <w:rFonts w:cs="Arial"/>
              </w:rPr>
              <w:t>Apple</w:t>
            </w:r>
          </w:p>
        </w:tc>
        <w:tc>
          <w:tcPr>
            <w:tcW w:w="7834" w:type="dxa"/>
          </w:tcPr>
          <w:p w14:paraId="364E94C0" w14:textId="77777777" w:rsidR="00D0061A" w:rsidRDefault="00D0061A" w:rsidP="009C2B33">
            <w:pPr>
              <w:pStyle w:val="aa"/>
              <w:spacing w:line="256" w:lineRule="auto"/>
              <w:rPr>
                <w:rFonts w:cs="Arial"/>
              </w:rPr>
            </w:pPr>
            <w:r>
              <w:rPr>
                <w:rFonts w:cs="Arial"/>
              </w:rPr>
              <w:t xml:space="preserve">Since RAN2 agreed to prioritize the case of co-located gNB and GW, we are supportive to Scenarios 1, 2-a and 3. </w:t>
            </w:r>
          </w:p>
          <w:p w14:paraId="7FAD5353" w14:textId="77777777" w:rsidR="00D0061A" w:rsidRPr="00A4682A" w:rsidRDefault="00D0061A" w:rsidP="009C2B33">
            <w:pPr>
              <w:pStyle w:val="aa"/>
              <w:spacing w:line="256" w:lineRule="auto"/>
              <w:rPr>
                <w:rFonts w:cs="Arial"/>
              </w:rPr>
            </w:pPr>
            <w:r>
              <w:rPr>
                <w:rFonts w:cs="Arial"/>
              </w:rPr>
              <w:t xml:space="preserve">We agree with MediaTek that N_TA,common is needed for scenarios 1 and 2-a and K_mac is needed for scenario 3. </w:t>
            </w:r>
          </w:p>
        </w:tc>
      </w:tr>
      <w:tr w:rsidR="00D0061A" w:rsidRPr="00A4682A" w14:paraId="3F0505D8" w14:textId="77777777" w:rsidTr="009C2B33">
        <w:tc>
          <w:tcPr>
            <w:tcW w:w="1795" w:type="dxa"/>
          </w:tcPr>
          <w:p w14:paraId="5E77773B" w14:textId="77777777" w:rsidR="00D0061A" w:rsidRPr="00A4682A" w:rsidRDefault="00D0061A" w:rsidP="009C2B33">
            <w:pPr>
              <w:pStyle w:val="aa"/>
              <w:spacing w:line="256" w:lineRule="auto"/>
              <w:rPr>
                <w:rFonts w:cs="Arial"/>
              </w:rPr>
            </w:pPr>
            <w:r>
              <w:rPr>
                <w:rFonts w:cs="Arial"/>
              </w:rPr>
              <w:t>Ericsson</w:t>
            </w:r>
          </w:p>
        </w:tc>
        <w:tc>
          <w:tcPr>
            <w:tcW w:w="7834" w:type="dxa"/>
          </w:tcPr>
          <w:p w14:paraId="2826096C" w14:textId="77777777" w:rsidR="00D0061A" w:rsidRDefault="00D0061A" w:rsidP="009C2B33">
            <w:pPr>
              <w:pStyle w:val="aa"/>
              <w:spacing w:line="256" w:lineRule="auto"/>
              <w:rPr>
                <w:rFonts w:cs="Arial"/>
              </w:rPr>
            </w:pPr>
            <w:r>
              <w:rPr>
                <w:rFonts w:cs="Arial"/>
              </w:rPr>
              <w:t xml:space="preserve">The discussion on aligned vs. unaligned DL &amp; UL timing at gNB has been difficult due to companies have different scenarios in mind. Thus, clarifying this aspect is </w:t>
            </w:r>
            <w:r>
              <w:rPr>
                <w:rFonts w:cs="Arial"/>
              </w:rPr>
              <w:lastRenderedPageBreak/>
              <w:t>good.</w:t>
            </w:r>
          </w:p>
          <w:p w14:paraId="564438CB" w14:textId="77777777" w:rsidR="00D0061A" w:rsidRDefault="00D0061A" w:rsidP="001F02B4">
            <w:pPr>
              <w:pStyle w:val="aa"/>
              <w:numPr>
                <w:ilvl w:val="0"/>
                <w:numId w:val="59"/>
              </w:numPr>
              <w:spacing w:after="160" w:line="256" w:lineRule="auto"/>
              <w:jc w:val="left"/>
              <w:rPr>
                <w:rFonts w:cs="Arial"/>
              </w:rPr>
            </w:pPr>
            <w:r w:rsidRPr="008E5FDF">
              <w:rPr>
                <w:rFonts w:cs="Arial"/>
                <w:b/>
                <w:bCs/>
              </w:rPr>
              <w:t>UE perspective:</w:t>
            </w:r>
            <w:r>
              <w:rPr>
                <w:rFonts w:cs="Arial"/>
              </w:rPr>
              <w:t xml:space="preserve"> The current preference by majority appears to be that reference point is under network control. Then from UE’s perspective, the implementation effort is the same, because the UE would need to support whatever network configures.</w:t>
            </w:r>
          </w:p>
          <w:p w14:paraId="1243A54E" w14:textId="77777777" w:rsidR="00D0061A" w:rsidRPr="008E5FDF" w:rsidRDefault="00D0061A" w:rsidP="001F02B4">
            <w:pPr>
              <w:pStyle w:val="aa"/>
              <w:numPr>
                <w:ilvl w:val="0"/>
                <w:numId w:val="59"/>
              </w:numPr>
              <w:spacing w:after="160" w:line="256" w:lineRule="auto"/>
              <w:jc w:val="left"/>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482967D8" w14:textId="77777777" w:rsidR="00D0061A" w:rsidRDefault="00D0061A" w:rsidP="009C2B33">
            <w:pPr>
              <w:pStyle w:val="aa"/>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7781A062" w14:textId="77777777" w:rsidR="00D0061A" w:rsidRDefault="00D0061A" w:rsidP="009C2B33">
            <w:pPr>
              <w:pStyle w:val="aa"/>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42F2C46A" w14:textId="77777777" w:rsidR="00D0061A" w:rsidRPr="008E5FDF" w:rsidRDefault="00D0061A" w:rsidP="001F02B4">
            <w:pPr>
              <w:pStyle w:val="aa"/>
              <w:numPr>
                <w:ilvl w:val="0"/>
                <w:numId w:val="60"/>
              </w:numPr>
              <w:spacing w:after="160" w:line="256" w:lineRule="auto"/>
              <w:jc w:val="left"/>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7665F73D" w14:textId="77777777" w:rsidR="00D0061A" w:rsidRDefault="00D0061A" w:rsidP="001F02B4">
            <w:pPr>
              <w:pStyle w:val="aa"/>
              <w:numPr>
                <w:ilvl w:val="0"/>
                <w:numId w:val="60"/>
              </w:numPr>
              <w:spacing w:after="160" w:line="256" w:lineRule="auto"/>
              <w:jc w:val="left"/>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40CACC1B" w14:textId="77777777" w:rsidR="00D0061A" w:rsidRPr="00A4682A" w:rsidRDefault="00D0061A" w:rsidP="009C2B33">
            <w:pPr>
              <w:pStyle w:val="aa"/>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and Scenario 3 is not within Rel-17 scope, then the discussion on aligned vs. unaligned DL &amp; UL timing at gNB would become more straightforward. </w:t>
            </w:r>
          </w:p>
        </w:tc>
      </w:tr>
      <w:tr w:rsidR="00D0061A" w:rsidRPr="00A4682A" w14:paraId="57137F32" w14:textId="77777777" w:rsidTr="009C2B33">
        <w:tc>
          <w:tcPr>
            <w:tcW w:w="1795" w:type="dxa"/>
          </w:tcPr>
          <w:p w14:paraId="3EBE07BC" w14:textId="77777777" w:rsidR="00D0061A" w:rsidRPr="00A4682A" w:rsidRDefault="00D0061A" w:rsidP="009C2B33">
            <w:pPr>
              <w:pStyle w:val="aa"/>
              <w:spacing w:line="256" w:lineRule="auto"/>
              <w:rPr>
                <w:rFonts w:cs="Arial"/>
              </w:rPr>
            </w:pPr>
            <w:r>
              <w:rPr>
                <w:rFonts w:cs="Arial" w:hint="eastAsia"/>
              </w:rPr>
              <w:lastRenderedPageBreak/>
              <w:t>H</w:t>
            </w:r>
            <w:r>
              <w:rPr>
                <w:rFonts w:cs="Arial"/>
              </w:rPr>
              <w:t>uawei, HiSilicon</w:t>
            </w:r>
          </w:p>
        </w:tc>
        <w:tc>
          <w:tcPr>
            <w:tcW w:w="7834" w:type="dxa"/>
          </w:tcPr>
          <w:p w14:paraId="1B3B9017" w14:textId="77777777" w:rsidR="00D0061A" w:rsidRPr="00A4682A" w:rsidRDefault="00D0061A" w:rsidP="009C2B33">
            <w:pPr>
              <w:pStyle w:val="aa"/>
              <w:spacing w:line="256" w:lineRule="auto"/>
              <w:rPr>
                <w:rFonts w:cs="Arial"/>
              </w:rPr>
            </w:pPr>
            <w:r w:rsidRPr="00E14673">
              <w:rPr>
                <w:rFonts w:cs="Arial"/>
              </w:rPr>
              <w:t>We do not understand how the Scenarios 1, 2-a, 2-b and 3 related to the MAC CE timing relationship.</w:t>
            </w:r>
          </w:p>
        </w:tc>
      </w:tr>
      <w:tr w:rsidR="00D0061A" w:rsidRPr="00A4682A" w14:paraId="4AA00272" w14:textId="77777777" w:rsidTr="009C2B33">
        <w:tc>
          <w:tcPr>
            <w:tcW w:w="1795" w:type="dxa"/>
          </w:tcPr>
          <w:p w14:paraId="22038DE3" w14:textId="77777777" w:rsidR="00D0061A" w:rsidRPr="00A4682A" w:rsidRDefault="00D0061A" w:rsidP="009C2B33">
            <w:pPr>
              <w:pStyle w:val="aa"/>
              <w:spacing w:line="256" w:lineRule="auto"/>
              <w:rPr>
                <w:rFonts w:cs="Arial"/>
              </w:rPr>
            </w:pPr>
            <w:r>
              <w:rPr>
                <w:rFonts w:cs="Arial"/>
              </w:rPr>
              <w:t>APT</w:t>
            </w:r>
          </w:p>
        </w:tc>
        <w:tc>
          <w:tcPr>
            <w:tcW w:w="7834" w:type="dxa"/>
          </w:tcPr>
          <w:p w14:paraId="7D670671" w14:textId="77777777" w:rsidR="00D0061A" w:rsidRDefault="00D0061A" w:rsidP="009C2B33">
            <w:pPr>
              <w:pStyle w:val="aa"/>
              <w:spacing w:line="256" w:lineRule="auto"/>
              <w:rPr>
                <w:rFonts w:cs="Arial"/>
              </w:rPr>
            </w:pPr>
            <w:r w:rsidRPr="008A0160">
              <w:rPr>
                <w:rFonts w:cs="Arial"/>
              </w:rPr>
              <w:t>Scenario 1</w:t>
            </w:r>
            <w:r>
              <w:rPr>
                <w:rFonts w:cs="Arial"/>
              </w:rPr>
              <w:t xml:space="preserve"> and Scenario 2-a.</w:t>
            </w:r>
          </w:p>
          <w:p w14:paraId="746F1A1A" w14:textId="77777777" w:rsidR="00D0061A" w:rsidRDefault="00D0061A" w:rsidP="009C2B33">
            <w:pPr>
              <w:pStyle w:val="aa"/>
              <w:spacing w:line="256" w:lineRule="auto"/>
              <w:rPr>
                <w:rFonts w:cs="Arial"/>
              </w:rPr>
            </w:pPr>
            <w:r>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65495DCA" w14:textId="77777777" w:rsidR="00D0061A" w:rsidRPr="00A4682A" w:rsidRDefault="00D0061A" w:rsidP="009C2B33">
            <w:pPr>
              <w:pStyle w:val="aa"/>
              <w:spacing w:line="256" w:lineRule="auto"/>
              <w:rPr>
                <w:rFonts w:cs="Arial"/>
              </w:rPr>
            </w:pPr>
            <w:r>
              <w:rPr>
                <w:rFonts w:cs="Arial"/>
              </w:rPr>
              <w:t>For 2-b and 3, we have a concern about implementation. Especially for 3, companies may not reuse the existing satellites for NTN deployment and new satellites have to be made or modified specifically for NR over NTN.</w:t>
            </w:r>
          </w:p>
        </w:tc>
      </w:tr>
      <w:tr w:rsidR="00D0061A" w:rsidRPr="00A4682A" w14:paraId="4E09F3C2" w14:textId="77777777" w:rsidTr="009C2B33">
        <w:tc>
          <w:tcPr>
            <w:tcW w:w="1795" w:type="dxa"/>
          </w:tcPr>
          <w:p w14:paraId="778AB71D" w14:textId="77777777" w:rsidR="00D0061A" w:rsidRPr="00A4682A" w:rsidRDefault="00D0061A" w:rsidP="009C2B33">
            <w:pPr>
              <w:pStyle w:val="aa"/>
              <w:spacing w:line="256" w:lineRule="auto"/>
              <w:rPr>
                <w:rFonts w:cs="Arial"/>
              </w:rPr>
            </w:pPr>
            <w:r>
              <w:rPr>
                <w:rFonts w:cs="Arial" w:hint="eastAsia"/>
              </w:rPr>
              <w:t>S</w:t>
            </w:r>
            <w:r>
              <w:rPr>
                <w:rFonts w:cs="Arial"/>
              </w:rPr>
              <w:t>preadtrum</w:t>
            </w:r>
          </w:p>
        </w:tc>
        <w:tc>
          <w:tcPr>
            <w:tcW w:w="7834" w:type="dxa"/>
          </w:tcPr>
          <w:p w14:paraId="1F9FBC5D" w14:textId="77777777" w:rsidR="00D0061A" w:rsidRPr="00A4682A" w:rsidRDefault="00D0061A" w:rsidP="009C2B33">
            <w:pPr>
              <w:pStyle w:val="aa"/>
              <w:spacing w:line="256" w:lineRule="auto"/>
              <w:rPr>
                <w:rFonts w:cs="Arial"/>
              </w:rPr>
            </w:pPr>
            <w:r>
              <w:rPr>
                <w:rFonts w:cs="Arial"/>
              </w:rPr>
              <w:t>W</w:t>
            </w:r>
            <w:r w:rsidRPr="008A7BAF">
              <w:rPr>
                <w:rFonts w:cs="Arial"/>
              </w:rPr>
              <w:t>e are supportive to Scenarios 1, 2-a and 3.</w:t>
            </w:r>
          </w:p>
        </w:tc>
      </w:tr>
      <w:tr w:rsidR="00D0061A" w:rsidRPr="00A4682A" w14:paraId="3549F369" w14:textId="77777777" w:rsidTr="009C2B33">
        <w:tc>
          <w:tcPr>
            <w:tcW w:w="1795" w:type="dxa"/>
          </w:tcPr>
          <w:p w14:paraId="6ED92740" w14:textId="77777777" w:rsidR="00D0061A" w:rsidRPr="00A4682A" w:rsidRDefault="00D0061A" w:rsidP="009C2B33">
            <w:pPr>
              <w:pStyle w:val="aa"/>
              <w:spacing w:line="256" w:lineRule="auto"/>
              <w:rPr>
                <w:rFonts w:cs="Arial"/>
              </w:rPr>
            </w:pPr>
            <w:r>
              <w:rPr>
                <w:rFonts w:cs="Arial" w:hint="eastAsia"/>
              </w:rPr>
              <w:t>CATT</w:t>
            </w:r>
          </w:p>
        </w:tc>
        <w:tc>
          <w:tcPr>
            <w:tcW w:w="7834" w:type="dxa"/>
          </w:tcPr>
          <w:p w14:paraId="1BC3B0EC" w14:textId="77777777" w:rsidR="00D0061A" w:rsidRDefault="00D0061A" w:rsidP="009C2B33">
            <w:pPr>
              <w:pStyle w:val="aa"/>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3D670C26" w14:textId="77777777" w:rsidR="00D0061A" w:rsidRPr="00A4682A" w:rsidRDefault="00D0061A" w:rsidP="009C2B33">
            <w:pPr>
              <w:pStyle w:val="aa"/>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or architecture part, RAN3 has clear definition, no need to repeat the discuss for architecture and scenario in RAN1.</w:t>
            </w:r>
          </w:p>
        </w:tc>
      </w:tr>
      <w:tr w:rsidR="00D0061A" w:rsidRPr="00A4682A" w14:paraId="2DA7A428" w14:textId="77777777" w:rsidTr="009C2B33">
        <w:tc>
          <w:tcPr>
            <w:tcW w:w="1795" w:type="dxa"/>
          </w:tcPr>
          <w:p w14:paraId="710BC24E" w14:textId="77777777" w:rsidR="00D0061A" w:rsidRPr="00A4682A" w:rsidRDefault="00D0061A" w:rsidP="009C2B33">
            <w:pPr>
              <w:pStyle w:val="aa"/>
              <w:spacing w:line="256" w:lineRule="auto"/>
              <w:rPr>
                <w:rFonts w:cs="Arial"/>
              </w:rPr>
            </w:pPr>
            <w:r>
              <w:rPr>
                <w:rFonts w:cs="Arial" w:hint="eastAsia"/>
              </w:rPr>
              <w:t>C</w:t>
            </w:r>
            <w:r>
              <w:rPr>
                <w:rFonts w:cs="Arial"/>
              </w:rPr>
              <w:t>MCC</w:t>
            </w:r>
          </w:p>
        </w:tc>
        <w:tc>
          <w:tcPr>
            <w:tcW w:w="7834" w:type="dxa"/>
          </w:tcPr>
          <w:p w14:paraId="6B2A2F42" w14:textId="77777777" w:rsidR="00D0061A" w:rsidRDefault="00D0061A" w:rsidP="009C2B33">
            <w:pPr>
              <w:pStyle w:val="aa"/>
              <w:spacing w:line="256" w:lineRule="auto"/>
              <w:rPr>
                <w:rFonts w:cs="Arial"/>
              </w:rPr>
            </w:pPr>
            <w:r w:rsidRPr="008A0160">
              <w:rPr>
                <w:rFonts w:cs="Arial"/>
              </w:rPr>
              <w:t>Scenario 1</w:t>
            </w:r>
            <w:r>
              <w:rPr>
                <w:rFonts w:cs="Arial"/>
              </w:rPr>
              <w:t xml:space="preserve"> and Scenario 2-a may be supported.</w:t>
            </w:r>
          </w:p>
          <w:p w14:paraId="4C63D9CE" w14:textId="77777777" w:rsidR="00D0061A" w:rsidRPr="00A4682A" w:rsidRDefault="00D0061A" w:rsidP="009C2B33">
            <w:pPr>
              <w:pStyle w:val="aa"/>
              <w:spacing w:line="256" w:lineRule="auto"/>
              <w:rPr>
                <w:rFonts w:cs="Arial"/>
              </w:rPr>
            </w:pPr>
            <w:r>
              <w:rPr>
                <w:rFonts w:cs="Arial" w:hint="eastAsia"/>
              </w:rPr>
              <w:t>A</w:t>
            </w:r>
            <w:r>
              <w:rPr>
                <w:rFonts w:cs="Arial"/>
              </w:rPr>
              <w:t>s point out by Ericsson and APT, scenario 2-b is down-prioritized</w:t>
            </w:r>
            <w:r w:rsidRPr="00A4682A">
              <w:rPr>
                <w:rFonts w:cs="Arial" w:hint="eastAsia"/>
              </w:rPr>
              <w:t xml:space="preserve"> </w:t>
            </w:r>
            <w:r>
              <w:rPr>
                <w:rFonts w:cs="Arial"/>
              </w:rPr>
              <w:t>in RAN2, and scenario 3 is not within Rel-17 scope.</w:t>
            </w:r>
          </w:p>
        </w:tc>
      </w:tr>
      <w:tr w:rsidR="00D0061A" w:rsidRPr="00A4682A" w14:paraId="602724CF" w14:textId="77777777" w:rsidTr="009C2B33">
        <w:tc>
          <w:tcPr>
            <w:tcW w:w="1795" w:type="dxa"/>
          </w:tcPr>
          <w:p w14:paraId="135150BA" w14:textId="77777777" w:rsidR="00D0061A" w:rsidRPr="00A4682A" w:rsidRDefault="00D0061A" w:rsidP="009C2B33">
            <w:pPr>
              <w:pStyle w:val="aa"/>
              <w:spacing w:line="256" w:lineRule="auto"/>
              <w:rPr>
                <w:rFonts w:cs="Arial"/>
              </w:rPr>
            </w:pPr>
            <w:r>
              <w:rPr>
                <w:rFonts w:cs="Arial"/>
              </w:rPr>
              <w:t>QC</w:t>
            </w:r>
          </w:p>
        </w:tc>
        <w:tc>
          <w:tcPr>
            <w:tcW w:w="7834" w:type="dxa"/>
          </w:tcPr>
          <w:p w14:paraId="319299E8" w14:textId="77777777" w:rsidR="00D0061A" w:rsidRPr="00A4682A" w:rsidRDefault="00D0061A" w:rsidP="009C2B33">
            <w:pPr>
              <w:pStyle w:val="aa"/>
              <w:spacing w:line="256" w:lineRule="auto"/>
              <w:rPr>
                <w:rFonts w:cs="Arial"/>
              </w:rPr>
            </w:pPr>
            <w:r>
              <w:rPr>
                <w:rFonts w:cs="Arial"/>
              </w:rPr>
              <w:t>Not sure why the scenarios are discussed in RAN1 and how they are related to MAC-CE timing relationship.</w:t>
            </w:r>
          </w:p>
        </w:tc>
      </w:tr>
      <w:tr w:rsidR="00D0061A" w:rsidRPr="00A4682A" w14:paraId="777E9C79" w14:textId="77777777" w:rsidTr="009C2B33">
        <w:tc>
          <w:tcPr>
            <w:tcW w:w="1795" w:type="dxa"/>
          </w:tcPr>
          <w:p w14:paraId="58BBF6A2" w14:textId="77777777" w:rsidR="00D0061A" w:rsidRPr="00A4682A" w:rsidRDefault="00D0061A" w:rsidP="009C2B33">
            <w:pPr>
              <w:pStyle w:val="aa"/>
              <w:spacing w:line="256" w:lineRule="auto"/>
              <w:rPr>
                <w:rFonts w:cs="Arial"/>
              </w:rPr>
            </w:pPr>
            <w:r>
              <w:rPr>
                <w:rFonts w:cs="Arial" w:hint="eastAsia"/>
              </w:rPr>
              <w:lastRenderedPageBreak/>
              <w:t>LG</w:t>
            </w:r>
          </w:p>
        </w:tc>
        <w:tc>
          <w:tcPr>
            <w:tcW w:w="7834" w:type="dxa"/>
          </w:tcPr>
          <w:p w14:paraId="3DF19219" w14:textId="77777777" w:rsidR="00D0061A" w:rsidRPr="00A4682A" w:rsidRDefault="00D0061A" w:rsidP="009C2B33">
            <w:pPr>
              <w:pStyle w:val="aa"/>
              <w:spacing w:line="256" w:lineRule="auto"/>
              <w:rPr>
                <w:rFonts w:cs="Arial"/>
              </w:rPr>
            </w:pPr>
            <w:r>
              <w:rPr>
                <w:rFonts w:cs="Arial" w:hint="eastAsia"/>
              </w:rPr>
              <w:t xml:space="preserve">We prefer to prioritize the scenario 1 or 2-a. </w:t>
            </w:r>
          </w:p>
        </w:tc>
      </w:tr>
      <w:tr w:rsidR="00D0061A" w:rsidRPr="00A4682A" w14:paraId="57CFD8C5" w14:textId="77777777" w:rsidTr="009C2B33">
        <w:tc>
          <w:tcPr>
            <w:tcW w:w="1795" w:type="dxa"/>
          </w:tcPr>
          <w:p w14:paraId="4F45D487" w14:textId="77777777" w:rsidR="00D0061A" w:rsidRDefault="00D0061A" w:rsidP="009C2B33">
            <w:pPr>
              <w:pStyle w:val="aa"/>
              <w:spacing w:line="256" w:lineRule="auto"/>
              <w:rPr>
                <w:rFonts w:cs="Arial"/>
              </w:rPr>
            </w:pPr>
            <w:r>
              <w:rPr>
                <w:rFonts w:eastAsia="Yu Mincho" w:cs="Arial" w:hint="eastAsia"/>
              </w:rPr>
              <w:t>P</w:t>
            </w:r>
            <w:r>
              <w:rPr>
                <w:rFonts w:eastAsia="Yu Mincho" w:cs="Arial"/>
              </w:rPr>
              <w:t>anasonic</w:t>
            </w:r>
          </w:p>
        </w:tc>
        <w:tc>
          <w:tcPr>
            <w:tcW w:w="7834" w:type="dxa"/>
          </w:tcPr>
          <w:p w14:paraId="44F72193" w14:textId="77777777" w:rsidR="00D0061A" w:rsidRDefault="00D0061A" w:rsidP="009C2B33">
            <w:pPr>
              <w:pStyle w:val="aa"/>
              <w:spacing w:line="256" w:lineRule="auto"/>
              <w:rPr>
                <w:rFonts w:cs="Arial"/>
              </w:rPr>
            </w:pPr>
            <w:r>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gNB’s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gNB implementation. </w:t>
            </w:r>
          </w:p>
        </w:tc>
      </w:tr>
      <w:tr w:rsidR="00D0061A" w:rsidRPr="00A4682A" w14:paraId="17342403" w14:textId="77777777" w:rsidTr="009C2B33">
        <w:tc>
          <w:tcPr>
            <w:tcW w:w="1795" w:type="dxa"/>
          </w:tcPr>
          <w:p w14:paraId="5BBBEBA2" w14:textId="77777777" w:rsidR="00D0061A" w:rsidRPr="00A4682A" w:rsidRDefault="00D0061A" w:rsidP="009C2B33">
            <w:pPr>
              <w:pStyle w:val="aa"/>
              <w:spacing w:line="256" w:lineRule="auto"/>
              <w:rPr>
                <w:rFonts w:cs="Arial"/>
              </w:rPr>
            </w:pPr>
            <w:r>
              <w:rPr>
                <w:rFonts w:cs="Arial" w:hint="eastAsia"/>
              </w:rPr>
              <w:t>ZTE</w:t>
            </w:r>
          </w:p>
        </w:tc>
        <w:tc>
          <w:tcPr>
            <w:tcW w:w="7834" w:type="dxa"/>
          </w:tcPr>
          <w:p w14:paraId="534B9F89" w14:textId="77777777" w:rsidR="00D0061A" w:rsidRPr="00A4682A" w:rsidRDefault="00D0061A" w:rsidP="009C2B33">
            <w:pPr>
              <w:pStyle w:val="aa"/>
              <w:spacing w:line="256" w:lineRule="auto"/>
              <w:rPr>
                <w:rFonts w:cs="Arial"/>
              </w:rPr>
            </w:pPr>
            <w:r>
              <w:rPr>
                <w:rFonts w:cs="Arial"/>
              </w:rPr>
              <w:t>We are supportive to scenario 1, 2a, and which share similar spec impacts. W.r.t the needs for introduction of K_mac for scenario 3, we are open to discuss it once good progress on the scenario 1,2a is achieved.</w:t>
            </w:r>
          </w:p>
        </w:tc>
      </w:tr>
      <w:tr w:rsidR="00D0061A" w:rsidRPr="00A4682A" w14:paraId="4A0F5A3E" w14:textId="77777777" w:rsidTr="009C2B33">
        <w:tc>
          <w:tcPr>
            <w:tcW w:w="1795" w:type="dxa"/>
          </w:tcPr>
          <w:p w14:paraId="46564761" w14:textId="77777777" w:rsidR="00D0061A" w:rsidRDefault="00D0061A" w:rsidP="009C2B33">
            <w:pPr>
              <w:pStyle w:val="aa"/>
              <w:spacing w:line="256" w:lineRule="auto"/>
              <w:rPr>
                <w:rFonts w:cs="Arial"/>
              </w:rPr>
            </w:pPr>
            <w:r>
              <w:rPr>
                <w:rFonts w:cs="Arial" w:hint="eastAsia"/>
              </w:rPr>
              <w:t>L</w:t>
            </w:r>
            <w:r>
              <w:rPr>
                <w:rFonts w:cs="Arial"/>
              </w:rPr>
              <w:t>enovo/MM</w:t>
            </w:r>
          </w:p>
        </w:tc>
        <w:tc>
          <w:tcPr>
            <w:tcW w:w="7834" w:type="dxa"/>
          </w:tcPr>
          <w:p w14:paraId="76FD283B" w14:textId="77777777" w:rsidR="00D0061A" w:rsidRDefault="00D0061A" w:rsidP="009C2B33">
            <w:pPr>
              <w:pStyle w:val="aa"/>
              <w:spacing w:line="256" w:lineRule="auto"/>
              <w:rPr>
                <w:rFonts w:cs="Arial"/>
              </w:rPr>
            </w:pPr>
            <w:r>
              <w:rPr>
                <w:rFonts w:cs="Arial" w:hint="eastAsia"/>
              </w:rPr>
              <w:t>W</w:t>
            </w:r>
            <w:r>
              <w:rPr>
                <w:rFonts w:cs="Arial"/>
              </w:rPr>
              <w:t xml:space="preserve">e support Scenario 1, 2-a and 3. </w:t>
            </w:r>
          </w:p>
          <w:p w14:paraId="68FD5106" w14:textId="77777777" w:rsidR="00D0061A" w:rsidRDefault="00D0061A" w:rsidP="009C2B33">
            <w:pPr>
              <w:pStyle w:val="aa"/>
              <w:spacing w:line="256" w:lineRule="auto"/>
              <w:rPr>
                <w:rFonts w:cs="Arial"/>
              </w:rPr>
            </w:pPr>
            <w:r>
              <w:rPr>
                <w:rFonts w:cs="Arial"/>
              </w:rPr>
              <w:t>Regarding selection between 2-a and 2-b, we would like to follow RAN2 agreement.</w:t>
            </w:r>
          </w:p>
          <w:p w14:paraId="591A3B1B" w14:textId="77777777" w:rsidR="00D0061A" w:rsidRDefault="00D0061A" w:rsidP="009C2B33">
            <w:pPr>
              <w:pStyle w:val="aa"/>
              <w:spacing w:line="256" w:lineRule="auto"/>
              <w:rPr>
                <w:rFonts w:cs="Arial"/>
              </w:rPr>
            </w:pPr>
            <w:r>
              <w:rPr>
                <w:rFonts w:cs="Arial"/>
              </w:rPr>
              <w:t xml:space="preserve">Regarding scenario 1, we think this is the simplest case for MAC CE timing relationship, and we would like to see corresponding solutions specified in R17. </w:t>
            </w:r>
          </w:p>
          <w:p w14:paraId="5E5A522C" w14:textId="77777777" w:rsidR="00D0061A" w:rsidRDefault="00D0061A" w:rsidP="009C2B33">
            <w:pPr>
              <w:pStyle w:val="aa"/>
              <w:spacing w:line="256" w:lineRule="auto"/>
              <w:rPr>
                <w:rFonts w:cs="Arial"/>
              </w:rPr>
            </w:pPr>
            <w:r>
              <w:rPr>
                <w:rFonts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D0061A" w:rsidRPr="00A4682A" w14:paraId="1D26710C" w14:textId="77777777" w:rsidTr="009C2B33">
        <w:tc>
          <w:tcPr>
            <w:tcW w:w="1795" w:type="dxa"/>
          </w:tcPr>
          <w:p w14:paraId="4A05EAD1" w14:textId="77777777" w:rsidR="00D0061A" w:rsidRDefault="00D0061A" w:rsidP="009C2B33">
            <w:pPr>
              <w:pStyle w:val="aa"/>
              <w:spacing w:line="256" w:lineRule="auto"/>
              <w:rPr>
                <w:rFonts w:cs="Arial"/>
              </w:rPr>
            </w:pPr>
            <w:r>
              <w:rPr>
                <w:rFonts w:cs="Arial"/>
              </w:rPr>
              <w:t>NTT DOCOMO</w:t>
            </w:r>
          </w:p>
        </w:tc>
        <w:tc>
          <w:tcPr>
            <w:tcW w:w="7834" w:type="dxa"/>
          </w:tcPr>
          <w:p w14:paraId="600E3C26" w14:textId="77777777" w:rsidR="00D0061A" w:rsidRDefault="00D0061A" w:rsidP="009C2B33">
            <w:pPr>
              <w:pStyle w:val="aa"/>
              <w:spacing w:line="256" w:lineRule="auto"/>
              <w:rPr>
                <w:rFonts w:cs="Arial"/>
              </w:rPr>
            </w:pPr>
            <w:r>
              <w:rPr>
                <w:rFonts w:cs="Arial"/>
              </w:rPr>
              <w:t>As several companies mentioned, firstly why these scenarios need to be considered should be clarified.</w:t>
            </w:r>
          </w:p>
        </w:tc>
      </w:tr>
      <w:tr w:rsidR="00D0061A" w:rsidRPr="00A4682A" w14:paraId="1C85B999" w14:textId="77777777" w:rsidTr="009C2B33">
        <w:tc>
          <w:tcPr>
            <w:tcW w:w="1795" w:type="dxa"/>
          </w:tcPr>
          <w:p w14:paraId="66CB9AC5" w14:textId="77777777" w:rsidR="00D0061A" w:rsidRDefault="00D0061A" w:rsidP="009C2B33">
            <w:pPr>
              <w:pStyle w:val="aa"/>
              <w:spacing w:line="256" w:lineRule="auto"/>
              <w:rPr>
                <w:rFonts w:cs="Arial"/>
              </w:rPr>
            </w:pPr>
            <w:r>
              <w:rPr>
                <w:rFonts w:cs="Arial"/>
              </w:rPr>
              <w:t>Thales</w:t>
            </w:r>
          </w:p>
        </w:tc>
        <w:tc>
          <w:tcPr>
            <w:tcW w:w="7834" w:type="dxa"/>
          </w:tcPr>
          <w:p w14:paraId="2BFD675C" w14:textId="77777777" w:rsidR="00D0061A" w:rsidRPr="00CB4558" w:rsidRDefault="00D0061A" w:rsidP="009C2B33">
            <w:pPr>
              <w:spacing w:line="252" w:lineRule="auto"/>
              <w:rPr>
                <w:rFonts w:cs="Arial"/>
              </w:rPr>
            </w:pPr>
            <w:r w:rsidRPr="00CB4558">
              <w:rPr>
                <w:rFonts w:cs="Arial"/>
                <w:b/>
                <w:bCs/>
              </w:rPr>
              <w:t>At least Scenario 2-b shall be supported</w:t>
            </w:r>
            <w:r w:rsidRPr="00CB4558">
              <w:rPr>
                <w:rFonts w:cs="Arial"/>
              </w:rPr>
              <w:t>:</w:t>
            </w:r>
          </w:p>
          <w:p w14:paraId="33730E90" w14:textId="77777777" w:rsidR="00D0061A" w:rsidRPr="00CB4558" w:rsidRDefault="00D0061A" w:rsidP="009C2B33">
            <w:pPr>
              <w:rPr>
                <w:rFonts w:cs="Arial"/>
              </w:rPr>
            </w:pPr>
            <w:r w:rsidRPr="00CB4558">
              <w:rPr>
                <w:rFonts w:cs="Arial"/>
              </w:rPr>
              <w:t>Scenario 2-b makes possible to locate the gNB further away from the NTN-Gateway and also to connect the same gNB to NTN-Gateways located in different sites which bring essential</w:t>
            </w:r>
            <w:r w:rsidRPr="00CB4558">
              <w:rPr>
                <w:rFonts w:cs="Arial"/>
                <w:color w:val="FF0000"/>
              </w:rPr>
              <w:t xml:space="preserve"> </w:t>
            </w:r>
            <w:r w:rsidRPr="00CB4558">
              <w:rPr>
                <w:rFonts w:cs="Arial"/>
              </w:rPr>
              <w:t>flexibility to the network deployment.</w:t>
            </w:r>
          </w:p>
          <w:p w14:paraId="6002717E" w14:textId="77777777" w:rsidR="00D0061A" w:rsidRPr="00CB4558" w:rsidRDefault="00D0061A" w:rsidP="009C2B33">
            <w:pPr>
              <w:rPr>
                <w:rFonts w:cs="Arial"/>
              </w:rPr>
            </w:pPr>
            <w:r w:rsidRPr="00CB4558">
              <w:rPr>
                <w:rFonts w:cs="Arial"/>
              </w:rPr>
              <w:t xml:space="preserve">From GWs deployment perspective, connecting the same gNB to different NTN-Gateways: e.g. to one GW based on </w:t>
            </w:r>
            <w:r w:rsidRPr="00CB4558">
              <w:rPr>
                <w:rFonts w:cs="Arial"/>
                <w:b/>
                <w:bCs/>
              </w:rPr>
              <w:t xml:space="preserve">Scenario 2-a and second GW </w:t>
            </w:r>
            <w:r w:rsidRPr="00CB4558">
              <w:rPr>
                <w:rFonts w:cs="Arial"/>
                <w:bCs/>
              </w:rPr>
              <w:t>based</w:t>
            </w:r>
            <w:r>
              <w:rPr>
                <w:rFonts w:cs="Arial"/>
              </w:rPr>
              <w:t> </w:t>
            </w:r>
            <w:r w:rsidRPr="00CB4558">
              <w:rPr>
                <w:rFonts w:cs="Arial"/>
              </w:rPr>
              <w:t xml:space="preserve">on </w:t>
            </w:r>
            <w:r w:rsidRPr="00CB4558">
              <w:rPr>
                <w:rFonts w:cs="Arial"/>
                <w:b/>
                <w:bCs/>
              </w:rPr>
              <w:t>Scenario 2-b</w:t>
            </w:r>
            <w:r w:rsidRPr="00CB4558">
              <w:rPr>
                <w:rFonts w:cs="Arial"/>
              </w:rPr>
              <w:t xml:space="preserve"> is required for 2 main reasons:</w:t>
            </w:r>
          </w:p>
          <w:p w14:paraId="58C8DE0A" w14:textId="77777777" w:rsidR="00D0061A" w:rsidRPr="00CB4558" w:rsidRDefault="00D0061A" w:rsidP="009C2B33">
            <w:pPr>
              <w:rPr>
                <w:rFonts w:cs="Arial"/>
              </w:rPr>
            </w:pPr>
            <w:r w:rsidRPr="00CB4558">
              <w:rPr>
                <w:rFonts w:cs="Arial"/>
              </w:rPr>
              <w:t>1/ The GW site diversity/ redundancy: Since Ka/Q/V band are widely used for feeder link operations, the system availability is driven by the rain fading events on these RF links. As a consequence, the number of GW sites covering the same area can be important depending on the target availability and the minimal elevation angle supported between the satellites and the GWs. This is particularly true in equatorial and tropical regions. Therefore, supporting only Scenario 2-a will force the deployment of multiple gNBs in each site even though these gNBs will only be active for relatively limited periods of time depending on the rainfall events. This can lead to a very cost inefficient deployment and therefore unfeasible.</w:t>
            </w:r>
          </w:p>
          <w:p w14:paraId="2CFB1BB9" w14:textId="77777777" w:rsidR="00D0061A" w:rsidRPr="00CB4558" w:rsidRDefault="00D0061A" w:rsidP="009C2B33">
            <w:pPr>
              <w:rPr>
                <w:rFonts w:cs="Arial"/>
              </w:rPr>
            </w:pPr>
            <w:r w:rsidRPr="00CB4558">
              <w:rPr>
                <w:rFonts w:cs="Arial"/>
              </w:rPr>
              <w:t>2/ The same observation can be made for the maintenance procedure of the NTN GWs. It is essential for the same gNB to connect with different NTN-Gateways located at a relatively large distance.</w:t>
            </w:r>
          </w:p>
          <w:p w14:paraId="386345E0" w14:textId="77777777" w:rsidR="00D0061A" w:rsidRPr="00CB4558" w:rsidRDefault="00D0061A" w:rsidP="009C2B33">
            <w:pPr>
              <w:rPr>
                <w:rFonts w:cs="Arial"/>
              </w:rPr>
            </w:pPr>
            <w:r w:rsidRPr="00CB4558">
              <w:rPr>
                <w:rFonts w:cs="Arial"/>
              </w:rPr>
              <w:lastRenderedPageBreak/>
              <w:t xml:space="preserve">Moreover, from RAN1 perspective, the specification effort to support scenario 2-B seems manageable since the propagation delay between the RU and the gNB can be considered as constant. Introducing the adequate static cell-specific timing offsets in the specs should be sufficient. </w:t>
            </w:r>
            <w:r w:rsidRPr="00CB4558">
              <w:rPr>
                <w:rFonts w:cs="Arial"/>
              </w:rPr>
              <w:br/>
              <w:t xml:space="preserve">Furthermore, in this scenario, the DL &amp; UL timing misalignment at gNB would be constant which makes it much more simpler to implement and support. </w:t>
            </w:r>
          </w:p>
          <w:p w14:paraId="537C68A8" w14:textId="77777777" w:rsidR="00D0061A" w:rsidRPr="00543667" w:rsidRDefault="00D0061A" w:rsidP="009C2B33">
            <w:pPr>
              <w:rPr>
                <w:rFonts w:cs="Arial"/>
              </w:rPr>
            </w:pPr>
            <w:r w:rsidRPr="00CB4558">
              <w:rPr>
                <w:rFonts w:cs="Arial"/>
              </w:rPr>
              <w:t>Furthermore, with Scenario 3, all 3GPP RAN logical interfaces stay fixed on ground and can be considered as a special case of transparent architecture, where the DU-RU interface is transported on the feeder link. One of the benefits of Scenario 3 is that it can allow reducing the bandwidth required on the feeder link to transport the traffic between the NTN-Gateway and the satellite by using a more spectral efficient radio protocol over feeder RF links.</w:t>
            </w:r>
          </w:p>
          <w:p w14:paraId="66C7DD68" w14:textId="77777777" w:rsidR="00D0061A" w:rsidRPr="00CB4558" w:rsidRDefault="00D0061A" w:rsidP="009C2B33"/>
        </w:tc>
      </w:tr>
      <w:tr w:rsidR="004C2024" w:rsidRPr="00A4682A" w14:paraId="429C9C86" w14:textId="77777777" w:rsidTr="009C2B33">
        <w:tc>
          <w:tcPr>
            <w:tcW w:w="1795" w:type="dxa"/>
          </w:tcPr>
          <w:p w14:paraId="57ACDC67" w14:textId="1BD77AE5" w:rsidR="004C2024" w:rsidRDefault="004C2024" w:rsidP="004C2024">
            <w:pPr>
              <w:pStyle w:val="aa"/>
              <w:spacing w:line="256" w:lineRule="auto"/>
              <w:rPr>
                <w:rFonts w:cs="Arial"/>
              </w:rPr>
            </w:pPr>
            <w:r>
              <w:rPr>
                <w:rFonts w:cs="Batang"/>
              </w:rPr>
              <w:lastRenderedPageBreak/>
              <w:t>In</w:t>
            </w:r>
            <w:r w:rsidRPr="00372920">
              <w:rPr>
                <w:rFonts w:cs="Arial"/>
              </w:rPr>
              <w:t>terDigital</w:t>
            </w:r>
          </w:p>
        </w:tc>
        <w:tc>
          <w:tcPr>
            <w:tcW w:w="7834" w:type="dxa"/>
          </w:tcPr>
          <w:p w14:paraId="1D904465" w14:textId="34925C4A" w:rsidR="004C2024" w:rsidRPr="00CB4558" w:rsidRDefault="004C2024" w:rsidP="004C2024">
            <w:pPr>
              <w:spacing w:line="252" w:lineRule="auto"/>
              <w:rPr>
                <w:rFonts w:cs="Arial"/>
                <w:b/>
                <w:bCs/>
              </w:rPr>
            </w:pPr>
            <w:r w:rsidRPr="00372920">
              <w:t>We also do not see the reason that this discussion is related to the k_mac</w:t>
            </w:r>
          </w:p>
        </w:tc>
      </w:tr>
    </w:tbl>
    <w:p w14:paraId="512DDBC0" w14:textId="77777777" w:rsidR="00D0061A" w:rsidRPr="00FC60D1" w:rsidRDefault="00D0061A" w:rsidP="00D0061A"/>
    <w:p w14:paraId="16156ACD" w14:textId="20FF8870" w:rsidR="00871486" w:rsidRPr="002D167E" w:rsidRDefault="00871486" w:rsidP="00871486">
      <w:pPr>
        <w:pStyle w:val="21"/>
      </w:pPr>
      <w:r>
        <w:t>4</w:t>
      </w:r>
      <w:r w:rsidRPr="00A85EAA">
        <w:t>.</w:t>
      </w:r>
      <w:r>
        <w:t>3</w:t>
      </w:r>
      <w:r w:rsidRPr="00A85EAA">
        <w:tab/>
      </w:r>
      <w:r>
        <w:t>Updated proposal based on company views (1</w:t>
      </w:r>
      <w:r w:rsidRPr="001E695F">
        <w:rPr>
          <w:vertAlign w:val="superscript"/>
        </w:rPr>
        <w:t>st</w:t>
      </w:r>
      <w:r>
        <w:t xml:space="preserve"> round of email discussion)</w:t>
      </w:r>
    </w:p>
    <w:p w14:paraId="7E4A3E95" w14:textId="307B7F11" w:rsidR="008A63C1" w:rsidRPr="008A63C1" w:rsidRDefault="008A63C1" w:rsidP="008D09EC">
      <w:pPr>
        <w:jc w:val="both"/>
        <w:rPr>
          <w:rFonts w:ascii="Arial" w:hAnsi="Arial"/>
          <w:b/>
          <w:bCs/>
        </w:rPr>
      </w:pPr>
      <w:r w:rsidRPr="008A63C1">
        <w:rPr>
          <w:rFonts w:ascii="Arial" w:hAnsi="Arial"/>
          <w:b/>
          <w:bCs/>
        </w:rPr>
        <w:t>The rationale of this discussion was asked by several companies:</w:t>
      </w:r>
    </w:p>
    <w:p w14:paraId="0CC66BF2" w14:textId="2BDFBF27" w:rsidR="008A63C1" w:rsidRPr="000663ED" w:rsidRDefault="008A63C1" w:rsidP="008A63C1">
      <w:pPr>
        <w:jc w:val="both"/>
        <w:rPr>
          <w:rFonts w:ascii="Arial" w:hAnsi="Arial"/>
          <w:b/>
          <w:bCs/>
          <w:u w:val="single"/>
        </w:rPr>
      </w:pPr>
      <w:r w:rsidRPr="000663ED">
        <w:rPr>
          <w:rFonts w:ascii="Arial" w:hAnsi="Arial"/>
          <w:b/>
          <w:bCs/>
          <w:u w:val="single"/>
        </w:rPr>
        <w:t>Moderator response:</w:t>
      </w:r>
    </w:p>
    <w:p w14:paraId="41B4F5B0" w14:textId="06D71DAC" w:rsidR="008A63C1" w:rsidRPr="008A63C1" w:rsidRDefault="008A63C1" w:rsidP="001F02B4">
      <w:pPr>
        <w:pStyle w:val="af9"/>
        <w:numPr>
          <w:ilvl w:val="0"/>
          <w:numId w:val="61"/>
        </w:numPr>
        <w:ind w:firstLine="420"/>
        <w:jc w:val="both"/>
        <w:rPr>
          <w:rFonts w:ascii="Arial" w:hAnsi="Arial"/>
        </w:rPr>
      </w:pPr>
      <w:r>
        <w:rPr>
          <w:rFonts w:ascii="Arial" w:hAnsi="Arial"/>
        </w:rPr>
        <w:t xml:space="preserve">At RAN1#103-e, in discussing MAC CE timing relationships, we agreed that the enhancement K_mac is needed only for the downlink configuration if </w:t>
      </w:r>
      <w:r w:rsidRPr="008A63C1">
        <w:rPr>
          <w:rFonts w:ascii="Arial" w:hAnsi="Arial"/>
        </w:rPr>
        <w:t xml:space="preserve">downlink and uplink frame timing are </w:t>
      </w:r>
      <w:r w:rsidRPr="008A63C1">
        <w:rPr>
          <w:rFonts w:ascii="Arial" w:hAnsi="Arial"/>
          <w:u w:val="single"/>
        </w:rPr>
        <w:t>not</w:t>
      </w:r>
      <w:r w:rsidRPr="008A63C1">
        <w:rPr>
          <w:rFonts w:ascii="Arial" w:hAnsi="Arial"/>
        </w:rPr>
        <w:t xml:space="preserve"> aligned at gNB</w:t>
      </w:r>
      <w:r>
        <w:rPr>
          <w:rFonts w:ascii="Arial" w:hAnsi="Arial"/>
        </w:rPr>
        <w:t>.</w:t>
      </w:r>
    </w:p>
    <w:p w14:paraId="001EBD63" w14:textId="1425BA0D" w:rsidR="008A63C1" w:rsidRPr="008A63C1" w:rsidRDefault="008A63C1" w:rsidP="001F02B4">
      <w:pPr>
        <w:pStyle w:val="af9"/>
        <w:numPr>
          <w:ilvl w:val="0"/>
          <w:numId w:val="61"/>
        </w:numPr>
        <w:ind w:firstLine="420"/>
        <w:jc w:val="both"/>
        <w:rPr>
          <w:rFonts w:ascii="Arial" w:hAnsi="Arial"/>
        </w:rPr>
      </w:pPr>
      <w:r>
        <w:rPr>
          <w:rFonts w:ascii="Arial" w:hAnsi="Arial"/>
        </w:rPr>
        <w:t xml:space="preserve">At RAN1#104-e, there was a debate whether to prioritize the case where </w:t>
      </w:r>
      <w:r w:rsidRPr="008A63C1">
        <w:rPr>
          <w:rFonts w:ascii="Arial" w:hAnsi="Arial"/>
        </w:rPr>
        <w:t>downlink and uplink frame timing are aligned at gNB</w:t>
      </w:r>
      <w:r>
        <w:rPr>
          <w:rFonts w:ascii="Arial" w:hAnsi="Arial"/>
        </w:rPr>
        <w:t>, without consensus.</w:t>
      </w:r>
    </w:p>
    <w:p w14:paraId="78339A21" w14:textId="53F3BE50" w:rsidR="008A63C1" w:rsidRPr="008A63C1" w:rsidRDefault="008A63C1" w:rsidP="001F02B4">
      <w:pPr>
        <w:pStyle w:val="af9"/>
        <w:numPr>
          <w:ilvl w:val="1"/>
          <w:numId w:val="61"/>
        </w:numPr>
        <w:ind w:firstLine="420"/>
        <w:jc w:val="both"/>
        <w:rPr>
          <w:rFonts w:ascii="Arial" w:hAnsi="Arial"/>
        </w:rPr>
      </w:pPr>
      <w:r>
        <w:rPr>
          <w:rFonts w:ascii="Arial" w:hAnsi="Arial"/>
        </w:rPr>
        <w:t>If the group agrees to prioritize aligned case, discussion on K_mac does not need to be prioritized.</w:t>
      </w:r>
    </w:p>
    <w:p w14:paraId="48D8EC30" w14:textId="53888719" w:rsidR="008A63C1" w:rsidRPr="008A63C1" w:rsidRDefault="008A63C1" w:rsidP="001F02B4">
      <w:pPr>
        <w:pStyle w:val="af9"/>
        <w:numPr>
          <w:ilvl w:val="1"/>
          <w:numId w:val="61"/>
        </w:numPr>
        <w:ind w:firstLine="420"/>
        <w:jc w:val="both"/>
        <w:rPr>
          <w:rFonts w:ascii="Arial" w:hAnsi="Arial"/>
        </w:rPr>
      </w:pPr>
      <w:r>
        <w:rPr>
          <w:rFonts w:ascii="Arial" w:hAnsi="Arial"/>
        </w:rPr>
        <w:t>If the group agrees to equally treat aligned case and unaligned case, discussion on K_mac would need to be progressed further.</w:t>
      </w:r>
    </w:p>
    <w:p w14:paraId="0D4E2578" w14:textId="3E7AF04E" w:rsidR="008A63C1" w:rsidRPr="000663ED" w:rsidRDefault="008A63C1" w:rsidP="001F02B4">
      <w:pPr>
        <w:pStyle w:val="af9"/>
        <w:numPr>
          <w:ilvl w:val="0"/>
          <w:numId w:val="61"/>
        </w:numPr>
        <w:ind w:firstLine="420"/>
        <w:jc w:val="both"/>
        <w:rPr>
          <w:rFonts w:ascii="Arial" w:hAnsi="Arial"/>
        </w:rPr>
      </w:pPr>
      <w:r>
        <w:rPr>
          <w:rFonts w:ascii="Arial" w:hAnsi="Arial"/>
        </w:rPr>
        <w:t xml:space="preserve">At RAN1#104bis-e, based on the submitted contributions, </w:t>
      </w:r>
      <w:r w:rsidR="000663ED">
        <w:rPr>
          <w:rFonts w:ascii="Arial" w:hAnsi="Arial"/>
        </w:rPr>
        <w:t>views from companies are not converging.</w:t>
      </w:r>
    </w:p>
    <w:p w14:paraId="5EEB9734" w14:textId="77777777" w:rsidR="008A63C1" w:rsidRPr="00884E75" w:rsidRDefault="008A63C1" w:rsidP="000663ED">
      <w:pPr>
        <w:pStyle w:val="af9"/>
        <w:numPr>
          <w:ilvl w:val="1"/>
          <w:numId w:val="27"/>
        </w:numPr>
        <w:ind w:firstLine="420"/>
        <w:jc w:val="both"/>
        <w:rPr>
          <w:rFonts w:ascii="Arial" w:hAnsi="Arial"/>
        </w:rPr>
      </w:pPr>
      <w:r>
        <w:rPr>
          <w:rFonts w:ascii="Arial" w:hAnsi="Arial"/>
        </w:rPr>
        <w:t xml:space="preserve">[Spreadtrum, InterDigital, Apple, Thales, OPPO, CATT, CAICT, Panasonic]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2D4D8E92" w14:textId="77777777" w:rsidR="000663ED" w:rsidRPr="000663ED" w:rsidRDefault="008A63C1" w:rsidP="000663ED">
      <w:pPr>
        <w:pStyle w:val="af9"/>
        <w:numPr>
          <w:ilvl w:val="1"/>
          <w:numId w:val="27"/>
        </w:numPr>
        <w:ind w:firstLine="420"/>
        <w:jc w:val="both"/>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 CMCC] propose to p</w:t>
      </w:r>
      <w:r w:rsidRPr="00884E75">
        <w:rPr>
          <w:rFonts w:ascii="Arial" w:hAnsi="Arial"/>
        </w:rPr>
        <w:t>rioritize NTN designs that support systems where DL and UL are aligned at the gNB.</w:t>
      </w:r>
    </w:p>
    <w:p w14:paraId="6022F281" w14:textId="791C370D" w:rsidR="000663ED" w:rsidRPr="000663ED" w:rsidRDefault="000663ED" w:rsidP="000663ED">
      <w:pPr>
        <w:pStyle w:val="af9"/>
        <w:numPr>
          <w:ilvl w:val="0"/>
          <w:numId w:val="27"/>
        </w:numPr>
        <w:ind w:firstLine="420"/>
        <w:jc w:val="both"/>
        <w:rPr>
          <w:rFonts w:ascii="Arial" w:hAnsi="Arial"/>
        </w:rPr>
      </w:pPr>
      <w:r w:rsidRPr="000663ED">
        <w:rPr>
          <w:rFonts w:ascii="Arial" w:hAnsi="Arial"/>
        </w:rPr>
        <w:t>Given the situation,</w:t>
      </w:r>
      <w:r>
        <w:rPr>
          <w:rFonts w:ascii="Arial" w:hAnsi="Arial"/>
        </w:rPr>
        <w:t xml:space="preserve"> to better understand what companies have in mind,</w:t>
      </w:r>
      <w:r w:rsidRPr="000663ED">
        <w:rPr>
          <w:rFonts w:ascii="Arial" w:hAnsi="Arial"/>
        </w:rPr>
        <w:t xml:space="preserve"> Moderator feels that it would be beneficial to collect more detailed views about what scenarios companies </w:t>
      </w:r>
      <w:r>
        <w:rPr>
          <w:rFonts w:ascii="Arial" w:hAnsi="Arial"/>
        </w:rPr>
        <w:t>would like to support, so that we could find a way forward here.</w:t>
      </w:r>
    </w:p>
    <w:p w14:paraId="24A4C3DA" w14:textId="2A527909" w:rsidR="000663ED" w:rsidRPr="000663ED" w:rsidRDefault="000663ED" w:rsidP="000663ED">
      <w:pPr>
        <w:pStyle w:val="af9"/>
        <w:numPr>
          <w:ilvl w:val="1"/>
          <w:numId w:val="27"/>
        </w:numPr>
        <w:ind w:firstLine="420"/>
        <w:jc w:val="both"/>
        <w:rPr>
          <w:rFonts w:ascii="Arial" w:hAnsi="Arial"/>
        </w:rPr>
      </w:pPr>
      <w:r>
        <w:rPr>
          <w:rFonts w:ascii="Arial" w:hAnsi="Arial"/>
        </w:rPr>
        <w:t>Relating to this, [Thales] provide a contribution</w:t>
      </w:r>
      <w:r w:rsidRPr="000663ED">
        <w:rPr>
          <w:rFonts w:ascii="Arial" w:hAnsi="Arial"/>
        </w:rPr>
        <w:t>, which discusses several cases with RU located at gNB, gateway, and satellite.</w:t>
      </w:r>
      <w:r>
        <w:rPr>
          <w:rFonts w:ascii="Arial" w:hAnsi="Arial"/>
        </w:rPr>
        <w:t xml:space="preserve"> They were taken as the basis to trigger </w:t>
      </w:r>
      <w:r>
        <w:rPr>
          <w:rFonts w:ascii="Arial" w:hAnsi="Arial"/>
        </w:rPr>
        <w:lastRenderedPageBreak/>
        <w:t>the first round of discussion.</w:t>
      </w:r>
    </w:p>
    <w:p w14:paraId="38FA29FC" w14:textId="7E6B4080" w:rsidR="000663ED" w:rsidRPr="000663ED" w:rsidRDefault="000663ED" w:rsidP="000663ED">
      <w:pPr>
        <w:jc w:val="both"/>
        <w:rPr>
          <w:rFonts w:ascii="Arial" w:hAnsi="Arial"/>
        </w:rPr>
      </w:pPr>
      <w:r>
        <w:rPr>
          <w:rFonts w:ascii="Arial" w:hAnsi="Arial"/>
        </w:rPr>
        <w:t>Moderator hopes the above explains the rationale of having this discussion.</w:t>
      </w:r>
    </w:p>
    <w:p w14:paraId="20D80405" w14:textId="64BBDF4F" w:rsidR="008A63C1" w:rsidRPr="000663ED" w:rsidRDefault="000663ED" w:rsidP="008D09EC">
      <w:pPr>
        <w:jc w:val="both"/>
        <w:rPr>
          <w:rFonts w:ascii="Arial" w:hAnsi="Arial"/>
          <w:b/>
          <w:bCs/>
        </w:rPr>
      </w:pPr>
      <w:r w:rsidRPr="000663ED">
        <w:rPr>
          <w:rFonts w:ascii="Arial" w:hAnsi="Arial"/>
          <w:b/>
          <w:bCs/>
        </w:rPr>
        <w:t xml:space="preserve">Below is a </w:t>
      </w:r>
      <w:r w:rsidRPr="000663ED">
        <w:rPr>
          <w:rFonts w:ascii="Arial" w:eastAsia="Times New Roman" w:hAnsi="Arial" w:cs="Arial"/>
          <w:b/>
          <w:bCs/>
        </w:rPr>
        <w:t>s</w:t>
      </w:r>
      <w:r w:rsidR="008A63C1" w:rsidRPr="000663ED">
        <w:rPr>
          <w:rFonts w:ascii="Arial" w:eastAsia="Times New Roman" w:hAnsi="Arial" w:cs="Arial"/>
          <w:b/>
          <w:bCs/>
        </w:rPr>
        <w:t>hort summary of companies views in the first round of discussion</w:t>
      </w:r>
      <w:r w:rsidRPr="000663ED">
        <w:rPr>
          <w:rFonts w:ascii="Arial" w:eastAsia="Times New Roman" w:hAnsi="Arial" w:cs="Arial"/>
          <w:b/>
          <w:bCs/>
        </w:rPr>
        <w:t xml:space="preserve"> on different scenarios</w:t>
      </w:r>
      <w:r>
        <w:rPr>
          <w:rFonts w:ascii="Arial" w:eastAsia="Times New Roman" w:hAnsi="Arial" w:cs="Arial"/>
          <w:b/>
          <w:bCs/>
        </w:rPr>
        <w:t>:</w:t>
      </w:r>
    </w:p>
    <w:tbl>
      <w:tblPr>
        <w:tblW w:w="0" w:type="auto"/>
        <w:jc w:val="center"/>
        <w:tblCellMar>
          <w:left w:w="0" w:type="dxa"/>
          <w:right w:w="0" w:type="dxa"/>
        </w:tblCellMar>
        <w:tblLook w:val="04A0" w:firstRow="1" w:lastRow="0" w:firstColumn="1" w:lastColumn="0" w:noHBand="0" w:noVBand="1"/>
      </w:tblPr>
      <w:tblGrid>
        <w:gridCol w:w="4486"/>
        <w:gridCol w:w="4780"/>
      </w:tblGrid>
      <w:tr w:rsidR="00B92A38" w:rsidRPr="00F862D6" w14:paraId="3C12D827" w14:textId="1A7389C2" w:rsidTr="00B92A38">
        <w:trPr>
          <w:trHeight w:val="430"/>
          <w:jc w:val="center"/>
        </w:trPr>
        <w:tc>
          <w:tcPr>
            <w:tcW w:w="44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F04ABF" w14:textId="77751969" w:rsidR="00B92A38" w:rsidRPr="00F862D6" w:rsidRDefault="00B92A38" w:rsidP="009C2B33">
            <w:pPr>
              <w:rPr>
                <w:rFonts w:ascii="Arial" w:hAnsi="Arial" w:cs="Arial"/>
              </w:rPr>
            </w:pPr>
            <w:r w:rsidRPr="00F862D6">
              <w:rPr>
                <w:rFonts w:ascii="Arial" w:hAnsi="Arial" w:cs="Arial"/>
              </w:rPr>
              <w:t> </w:t>
            </w:r>
            <w:r>
              <w:rPr>
                <w:rFonts w:ascii="Arial" w:hAnsi="Arial" w:cs="Arial"/>
              </w:rPr>
              <w:t>Scenario</w:t>
            </w:r>
          </w:p>
        </w:tc>
        <w:tc>
          <w:tcPr>
            <w:tcW w:w="47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7044F9" w14:textId="77777777" w:rsidR="00B92A38" w:rsidRPr="00F862D6" w:rsidRDefault="00B92A38" w:rsidP="009C2B33">
            <w:pPr>
              <w:rPr>
                <w:rFonts w:ascii="Arial" w:hAnsi="Arial" w:cs="Arial"/>
              </w:rPr>
            </w:pPr>
            <w:r w:rsidRPr="00F862D6">
              <w:rPr>
                <w:rFonts w:ascii="Arial" w:hAnsi="Arial" w:cs="Arial"/>
              </w:rPr>
              <w:t>Support</w:t>
            </w:r>
          </w:p>
        </w:tc>
      </w:tr>
      <w:tr w:rsidR="00B92A38" w:rsidRPr="00F862D6" w14:paraId="7A694274" w14:textId="75EA53A0" w:rsidTr="00B92A38">
        <w:trPr>
          <w:trHeight w:val="430"/>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3CBB4" w14:textId="77777777" w:rsidR="00B92A38" w:rsidRPr="008A63C1" w:rsidRDefault="00B92A38" w:rsidP="008A63C1">
            <w:pPr>
              <w:jc w:val="both"/>
              <w:rPr>
                <w:rFonts w:ascii="Arial" w:hAnsi="Arial"/>
              </w:rPr>
            </w:pPr>
            <w:r w:rsidRPr="008A63C1">
              <w:rPr>
                <w:rFonts w:ascii="Arial" w:hAnsi="Arial"/>
              </w:rPr>
              <w:t>Scenario 1: RU located at gNB</w:t>
            </w:r>
          </w:p>
          <w:p w14:paraId="39FB25E3" w14:textId="327F307C" w:rsidR="00B92A38" w:rsidRPr="008A63C1" w:rsidRDefault="00B92A38" w:rsidP="009C2B33">
            <w:pPr>
              <w:rPr>
                <w:rFonts w:ascii="Arial" w:hAnsi="Arial" w:cs="Arial"/>
              </w:rPr>
            </w:pPr>
          </w:p>
        </w:tc>
        <w:tc>
          <w:tcPr>
            <w:tcW w:w="4780" w:type="dxa"/>
            <w:tcBorders>
              <w:top w:val="nil"/>
              <w:left w:val="nil"/>
              <w:bottom w:val="single" w:sz="8" w:space="0" w:color="auto"/>
              <w:right w:val="single" w:sz="8" w:space="0" w:color="auto"/>
            </w:tcBorders>
            <w:tcMar>
              <w:top w:w="0" w:type="dxa"/>
              <w:left w:w="108" w:type="dxa"/>
              <w:bottom w:w="0" w:type="dxa"/>
              <w:right w:w="108" w:type="dxa"/>
            </w:tcMar>
            <w:hideMark/>
          </w:tcPr>
          <w:p w14:paraId="72E94782" w14:textId="338065F2" w:rsidR="00B92A38" w:rsidRPr="00F862D6" w:rsidRDefault="00B92A38" w:rsidP="009C2B33">
            <w:pPr>
              <w:rPr>
                <w:rFonts w:ascii="Arial" w:hAnsi="Arial" w:cs="Arial"/>
              </w:rPr>
            </w:pPr>
            <w:r>
              <w:rPr>
                <w:rFonts w:ascii="Arial" w:hAnsi="Arial" w:cs="Arial"/>
              </w:rPr>
              <w:t>[Intel, MediaTek, Apple, APT, Spreadtrum, CATT, CMCC, LG, Panasonic, ZTE, Lenovo/MM]</w:t>
            </w:r>
          </w:p>
        </w:tc>
      </w:tr>
      <w:tr w:rsidR="00B92A38" w:rsidRPr="00F862D6" w14:paraId="4E26E33B" w14:textId="76A6FCAB" w:rsidTr="00B92A38">
        <w:trPr>
          <w:trHeight w:val="969"/>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7DA0EE" w14:textId="7266F6B3" w:rsidR="00B92A38" w:rsidRPr="008A63C1" w:rsidRDefault="00B92A38" w:rsidP="008A63C1">
            <w:pPr>
              <w:jc w:val="both"/>
              <w:rPr>
                <w:rFonts w:ascii="Arial" w:hAnsi="Arial"/>
              </w:rPr>
            </w:pPr>
            <w:r w:rsidRPr="008A63C1">
              <w:rPr>
                <w:rFonts w:ascii="Arial" w:hAnsi="Arial"/>
              </w:rPr>
              <w:t>Scenario 2-a: RU located at gateway, with gateway and gNB co-located</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3A93AB7E" w14:textId="7F225356" w:rsidR="00B92A38" w:rsidRPr="00F862D6" w:rsidRDefault="00B92A38" w:rsidP="009C2B33">
            <w:pPr>
              <w:rPr>
                <w:rFonts w:ascii="Arial" w:hAnsi="Arial" w:cs="Arial"/>
              </w:rPr>
            </w:pPr>
            <w:r>
              <w:rPr>
                <w:rFonts w:ascii="Arial" w:hAnsi="Arial" w:cs="Arial"/>
              </w:rPr>
              <w:t>[Nokia/NSB, Intel, MediaTek, Apple, APT, Spreadtrum, CATT, CMCC, LG, Panasonic, ZTE, Lenovo/MM]</w:t>
            </w:r>
          </w:p>
        </w:tc>
      </w:tr>
      <w:tr w:rsidR="00B92A38" w:rsidRPr="00F862D6" w14:paraId="3985B298" w14:textId="29EC53C2" w:rsidTr="00B92A38">
        <w:trPr>
          <w:trHeight w:val="1244"/>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692FFC" w14:textId="7720C874" w:rsidR="00B92A38" w:rsidRPr="008A63C1" w:rsidRDefault="00B92A38" w:rsidP="008A63C1">
            <w:pPr>
              <w:jc w:val="both"/>
              <w:rPr>
                <w:rFonts w:ascii="Arial" w:hAnsi="Arial"/>
              </w:rPr>
            </w:pPr>
            <w:r w:rsidRPr="008A63C1">
              <w:rPr>
                <w:rFonts w:ascii="Arial" w:hAnsi="Arial"/>
              </w:rPr>
              <w:t>Scenario 2-b: RU located at gateway, with gateway and gNB located away from each other</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6462B34E" w14:textId="75F6CDE0" w:rsidR="00B92A38" w:rsidRPr="00F862D6" w:rsidRDefault="00B92A38" w:rsidP="009C2B33">
            <w:pPr>
              <w:rPr>
                <w:rFonts w:ascii="Arial" w:hAnsi="Arial" w:cs="Arial"/>
              </w:rPr>
            </w:pPr>
            <w:r>
              <w:rPr>
                <w:rFonts w:ascii="Arial" w:hAnsi="Arial" w:cs="Arial"/>
              </w:rPr>
              <w:t>[Intel, MediaTek, CATT, Panasonic, Thales]</w:t>
            </w:r>
          </w:p>
        </w:tc>
      </w:tr>
      <w:tr w:rsidR="00B92A38" w:rsidRPr="00F862D6" w14:paraId="7064B7AD" w14:textId="026C64E5" w:rsidTr="00B92A38">
        <w:trPr>
          <w:trHeight w:val="693"/>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3EF3E9" w14:textId="627909DC" w:rsidR="00B92A38" w:rsidRPr="008A63C1" w:rsidRDefault="00B92A38" w:rsidP="000663ED">
            <w:pPr>
              <w:jc w:val="both"/>
              <w:rPr>
                <w:rFonts w:ascii="Arial" w:hAnsi="Arial"/>
              </w:rPr>
            </w:pPr>
            <w:r w:rsidRPr="008A63C1">
              <w:rPr>
                <w:rFonts w:ascii="Arial" w:hAnsi="Arial"/>
              </w:rPr>
              <w:t>Scenario 3: RU located at satellite</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54202628" w14:textId="65752E50" w:rsidR="00B92A38" w:rsidRPr="00F862D6" w:rsidRDefault="00B92A38" w:rsidP="000663ED">
            <w:pPr>
              <w:rPr>
                <w:rFonts w:ascii="Arial" w:hAnsi="Arial" w:cs="Arial"/>
              </w:rPr>
            </w:pPr>
            <w:r>
              <w:rPr>
                <w:rFonts w:ascii="Arial" w:hAnsi="Arial" w:cs="Arial"/>
              </w:rPr>
              <w:t>[MediaTek, Apple, Spreadtrum, Panasonic, Lenovo/MM, Thales]</w:t>
            </w:r>
          </w:p>
        </w:tc>
      </w:tr>
    </w:tbl>
    <w:p w14:paraId="2D715C99" w14:textId="0621E704" w:rsidR="00270E9E" w:rsidRDefault="00270E9E" w:rsidP="00270E9E">
      <w:pPr>
        <w:jc w:val="both"/>
        <w:rPr>
          <w:rFonts w:ascii="Arial" w:hAnsi="Arial"/>
        </w:rPr>
      </w:pPr>
    </w:p>
    <w:p w14:paraId="710F0175" w14:textId="572C6589" w:rsidR="00E43E7A" w:rsidRPr="00B92A38" w:rsidRDefault="00E43E7A" w:rsidP="00E43E7A">
      <w:pPr>
        <w:jc w:val="both"/>
        <w:rPr>
          <w:rFonts w:ascii="Arial" w:hAnsi="Arial"/>
          <w:b/>
          <w:bCs/>
        </w:rPr>
      </w:pPr>
      <w:r w:rsidRPr="00B92A38">
        <w:rPr>
          <w:rFonts w:ascii="Arial" w:hAnsi="Arial"/>
          <w:b/>
          <w:bCs/>
        </w:rPr>
        <w:t>Moderator comment</w:t>
      </w:r>
      <w:r>
        <w:rPr>
          <w:rFonts w:ascii="Arial" w:hAnsi="Arial"/>
          <w:b/>
          <w:bCs/>
        </w:rPr>
        <w:t>s:</w:t>
      </w:r>
    </w:p>
    <w:p w14:paraId="67B7D31F" w14:textId="3F1BFAE3" w:rsidR="00E43E7A" w:rsidRPr="00B92A38" w:rsidRDefault="00E43E7A" w:rsidP="00E43E7A">
      <w:pPr>
        <w:pStyle w:val="af9"/>
        <w:numPr>
          <w:ilvl w:val="0"/>
          <w:numId w:val="62"/>
        </w:numPr>
        <w:ind w:firstLine="420"/>
        <w:jc w:val="both"/>
        <w:rPr>
          <w:rFonts w:ascii="Arial" w:hAnsi="Arial"/>
        </w:rPr>
      </w:pPr>
      <w:r>
        <w:rPr>
          <w:rFonts w:ascii="Arial" w:hAnsi="Arial"/>
        </w:rPr>
        <w:t>There is valuable information in the replies from several companies in the 1</w:t>
      </w:r>
      <w:r w:rsidRPr="00E43E7A">
        <w:rPr>
          <w:rFonts w:ascii="Arial" w:hAnsi="Arial"/>
          <w:vertAlign w:val="superscript"/>
        </w:rPr>
        <w:t>st</w:t>
      </w:r>
      <w:r>
        <w:rPr>
          <w:rFonts w:ascii="Arial" w:hAnsi="Arial"/>
        </w:rPr>
        <w:t xml:space="preserve"> round of email discussion. </w:t>
      </w:r>
    </w:p>
    <w:p w14:paraId="743D5C68" w14:textId="1D15BF58" w:rsidR="00E43E7A" w:rsidRPr="00391E36" w:rsidRDefault="00E43E7A" w:rsidP="007F21DD">
      <w:pPr>
        <w:pStyle w:val="af9"/>
        <w:numPr>
          <w:ilvl w:val="0"/>
          <w:numId w:val="62"/>
        </w:numPr>
        <w:ind w:firstLine="420"/>
        <w:jc w:val="both"/>
        <w:rPr>
          <w:rFonts w:ascii="Arial" w:hAnsi="Arial"/>
        </w:rPr>
      </w:pPr>
      <w:r>
        <w:rPr>
          <w:rFonts w:ascii="Arial" w:hAnsi="Arial"/>
        </w:rPr>
        <w:t>Companies are encouraged to read each other’s reply, understand each other’s position and deployment need, and reconsider their own position.</w:t>
      </w:r>
    </w:p>
    <w:p w14:paraId="74004509" w14:textId="77777777" w:rsidR="00391E36" w:rsidRDefault="00391E36" w:rsidP="00391E36">
      <w:pPr>
        <w:jc w:val="both"/>
        <w:rPr>
          <w:rFonts w:ascii="Arial" w:hAnsi="Arial" w:cs="Arial"/>
        </w:rPr>
      </w:pPr>
      <w:r>
        <w:rPr>
          <w:rFonts w:ascii="Arial" w:hAnsi="Arial" w:cs="Arial"/>
        </w:rPr>
        <w:t>Based on the above discussion, an updated proposal is made as follows. Companies are encouraged to provide views on this updated proposal.</w:t>
      </w:r>
    </w:p>
    <w:p w14:paraId="49655B43" w14:textId="77777777" w:rsidR="00391E36" w:rsidRPr="00391E36" w:rsidRDefault="00391E36" w:rsidP="00391E36">
      <w:pPr>
        <w:jc w:val="both"/>
        <w:rPr>
          <w:rFonts w:ascii="Arial" w:hAnsi="Arial" w:cs="Arial"/>
          <w:b/>
          <w:bCs/>
          <w:highlight w:val="yellow"/>
          <w:u w:val="single"/>
          <w:lang w:eastAsia="ja-JP"/>
        </w:rPr>
      </w:pPr>
      <w:r w:rsidRPr="00391E36">
        <w:rPr>
          <w:rFonts w:ascii="Arial" w:hAnsi="Arial" w:cs="Arial"/>
          <w:b/>
          <w:bCs/>
          <w:highlight w:val="yellow"/>
          <w:u w:val="single"/>
          <w:lang w:eastAsia="ja-JP"/>
        </w:rPr>
        <w:t>Proposal 4.3 (Based on the 1</w:t>
      </w:r>
      <w:r w:rsidRPr="00391E36">
        <w:rPr>
          <w:rFonts w:ascii="Arial" w:hAnsi="Arial" w:cs="Arial"/>
          <w:b/>
          <w:bCs/>
          <w:highlight w:val="yellow"/>
          <w:u w:val="single"/>
          <w:vertAlign w:val="superscript"/>
          <w:lang w:eastAsia="ja-JP"/>
        </w:rPr>
        <w:t>st</w:t>
      </w:r>
      <w:r w:rsidRPr="00391E36">
        <w:rPr>
          <w:rFonts w:ascii="Arial" w:hAnsi="Arial" w:cs="Arial"/>
          <w:b/>
          <w:bCs/>
          <w:highlight w:val="yellow"/>
          <w:u w:val="single"/>
          <w:lang w:eastAsia="ja-JP"/>
        </w:rPr>
        <w:t xml:space="preserve"> round of discussion):</w:t>
      </w:r>
    </w:p>
    <w:p w14:paraId="6DF4CA90" w14:textId="77777777" w:rsidR="00391E36" w:rsidRPr="00391E36" w:rsidRDefault="00391E36" w:rsidP="00391E36">
      <w:pPr>
        <w:jc w:val="both"/>
        <w:rPr>
          <w:rFonts w:ascii="Arial" w:hAnsi="Arial" w:cs="Arial"/>
          <w:highlight w:val="yellow"/>
        </w:rPr>
      </w:pPr>
      <w:r w:rsidRPr="00391E36">
        <w:rPr>
          <w:rFonts w:ascii="Arial" w:hAnsi="Arial" w:cs="Arial"/>
          <w:highlight w:val="yellow"/>
        </w:rPr>
        <w:t xml:space="preserve">Companies are encouraged to provide their updated views on </w:t>
      </w:r>
    </w:p>
    <w:p w14:paraId="7E102FC3" w14:textId="7735EEF7" w:rsidR="00391E36" w:rsidRPr="00391E36" w:rsidRDefault="00391E36" w:rsidP="000464A7">
      <w:pPr>
        <w:pStyle w:val="af9"/>
        <w:numPr>
          <w:ilvl w:val="0"/>
          <w:numId w:val="63"/>
        </w:numPr>
        <w:ind w:firstLine="420"/>
        <w:jc w:val="both"/>
        <w:rPr>
          <w:rFonts w:ascii="Arial" w:hAnsi="Arial" w:cs="Arial"/>
          <w:highlight w:val="yellow"/>
        </w:rPr>
      </w:pPr>
      <w:r w:rsidRPr="00391E36">
        <w:rPr>
          <w:rFonts w:ascii="Arial" w:hAnsi="Arial" w:cs="Arial"/>
          <w:highlight w:val="yellow"/>
        </w:rPr>
        <w:t xml:space="preserve">Whether to prioritize NTN designs that support </w:t>
      </w:r>
      <w:r w:rsidRPr="00391E36">
        <w:rPr>
          <w:rFonts w:ascii="Arial" w:hAnsi="Arial"/>
          <w:highlight w:val="yellow"/>
        </w:rPr>
        <w:t>systems where DL and UL are aligned at the gNB</w:t>
      </w:r>
    </w:p>
    <w:p w14:paraId="0446AC31" w14:textId="233AF785" w:rsidR="00391E36" w:rsidRPr="00391E36" w:rsidRDefault="00391E36" w:rsidP="000464A7">
      <w:pPr>
        <w:pStyle w:val="af9"/>
        <w:numPr>
          <w:ilvl w:val="0"/>
          <w:numId w:val="63"/>
        </w:numPr>
        <w:ind w:firstLine="420"/>
        <w:jc w:val="both"/>
        <w:rPr>
          <w:rFonts w:ascii="Arial" w:hAnsi="Arial" w:cs="Arial"/>
          <w:highlight w:val="yellow"/>
        </w:rPr>
      </w:pPr>
      <w:r w:rsidRPr="00391E36">
        <w:rPr>
          <w:rFonts w:ascii="Arial" w:hAnsi="Arial"/>
          <w:highlight w:val="yellow"/>
        </w:rPr>
        <w:t xml:space="preserve">If unaligned DL &amp; UL frame timing at gNB were supported by RAN1: </w:t>
      </w:r>
    </w:p>
    <w:p w14:paraId="36B6B937" w14:textId="6F31EE68" w:rsidR="00391E36" w:rsidRPr="00391E36" w:rsidRDefault="00391E36" w:rsidP="000464A7">
      <w:pPr>
        <w:pStyle w:val="af9"/>
        <w:numPr>
          <w:ilvl w:val="1"/>
          <w:numId w:val="63"/>
        </w:numPr>
        <w:ind w:firstLine="420"/>
        <w:jc w:val="both"/>
        <w:rPr>
          <w:rFonts w:ascii="Arial" w:hAnsi="Arial" w:cs="Arial"/>
          <w:highlight w:val="yellow"/>
        </w:rPr>
      </w:pPr>
      <w:r w:rsidRPr="00391E36">
        <w:rPr>
          <w:rFonts w:ascii="Arial" w:hAnsi="Arial"/>
          <w:highlight w:val="yellow"/>
        </w:rPr>
        <w:t>What would be the maximum value of unalignment?</w:t>
      </w:r>
    </w:p>
    <w:p w14:paraId="6A9BC8CF" w14:textId="4F9160E5" w:rsidR="00E43E7A" w:rsidRPr="00391E36" w:rsidRDefault="00391E36" w:rsidP="000464A7">
      <w:pPr>
        <w:pStyle w:val="af9"/>
        <w:numPr>
          <w:ilvl w:val="1"/>
          <w:numId w:val="63"/>
        </w:numPr>
        <w:ind w:firstLine="420"/>
        <w:jc w:val="both"/>
        <w:rPr>
          <w:rFonts w:ascii="Arial" w:hAnsi="Arial" w:cs="Arial"/>
          <w:highlight w:val="yellow"/>
        </w:rPr>
      </w:pPr>
      <w:r w:rsidRPr="00391E36">
        <w:rPr>
          <w:rFonts w:ascii="Arial" w:hAnsi="Arial" w:cs="Arial"/>
          <w:highlight w:val="yellow"/>
        </w:rPr>
        <w:t>Would the unalignment be fixed or time-varying?</w:t>
      </w:r>
    </w:p>
    <w:tbl>
      <w:tblPr>
        <w:tblStyle w:val="afc"/>
        <w:tblW w:w="0" w:type="auto"/>
        <w:tblLook w:val="04A0" w:firstRow="1" w:lastRow="0" w:firstColumn="1" w:lastColumn="0" w:noHBand="0" w:noVBand="1"/>
      </w:tblPr>
      <w:tblGrid>
        <w:gridCol w:w="1795"/>
        <w:gridCol w:w="7834"/>
      </w:tblGrid>
      <w:tr w:rsidR="00391E36" w14:paraId="0972AB91" w14:textId="77777777" w:rsidTr="00490985">
        <w:tc>
          <w:tcPr>
            <w:tcW w:w="1795" w:type="dxa"/>
            <w:shd w:val="clear" w:color="auto" w:fill="FFC000" w:themeFill="accent4"/>
          </w:tcPr>
          <w:p w14:paraId="17918BCB" w14:textId="77777777" w:rsidR="00391E36" w:rsidRDefault="00391E36" w:rsidP="00490985">
            <w:pPr>
              <w:pStyle w:val="aa"/>
              <w:spacing w:line="256" w:lineRule="auto"/>
              <w:rPr>
                <w:rFonts w:cs="Arial"/>
              </w:rPr>
            </w:pPr>
            <w:r>
              <w:rPr>
                <w:rFonts w:cs="Arial"/>
              </w:rPr>
              <w:t>Company</w:t>
            </w:r>
          </w:p>
        </w:tc>
        <w:tc>
          <w:tcPr>
            <w:tcW w:w="7834" w:type="dxa"/>
            <w:shd w:val="clear" w:color="auto" w:fill="FFC000" w:themeFill="accent4"/>
          </w:tcPr>
          <w:p w14:paraId="45AC98E7" w14:textId="77777777" w:rsidR="00391E36" w:rsidRDefault="00391E36" w:rsidP="00490985">
            <w:pPr>
              <w:pStyle w:val="aa"/>
              <w:spacing w:line="256" w:lineRule="auto"/>
              <w:rPr>
                <w:rFonts w:cs="Arial"/>
              </w:rPr>
            </w:pPr>
            <w:r>
              <w:rPr>
                <w:rFonts w:cs="Arial"/>
              </w:rPr>
              <w:t>Comments</w:t>
            </w:r>
          </w:p>
        </w:tc>
      </w:tr>
      <w:tr w:rsidR="00391E36" w14:paraId="5AEEAF08" w14:textId="77777777" w:rsidTr="00490985">
        <w:tc>
          <w:tcPr>
            <w:tcW w:w="1795" w:type="dxa"/>
          </w:tcPr>
          <w:p w14:paraId="0F2C7E65" w14:textId="77B92907" w:rsidR="00391E36" w:rsidRDefault="00D0257A" w:rsidP="00490985">
            <w:pPr>
              <w:pStyle w:val="aa"/>
              <w:spacing w:line="256" w:lineRule="auto"/>
              <w:rPr>
                <w:rFonts w:cs="Arial"/>
              </w:rPr>
            </w:pPr>
            <w:r>
              <w:rPr>
                <w:rFonts w:cs="Arial"/>
              </w:rPr>
              <w:t>Apple</w:t>
            </w:r>
          </w:p>
        </w:tc>
        <w:tc>
          <w:tcPr>
            <w:tcW w:w="7834" w:type="dxa"/>
          </w:tcPr>
          <w:p w14:paraId="69590DC3" w14:textId="1D55AC77" w:rsidR="00992B8D" w:rsidRDefault="00D0257A" w:rsidP="00D0257A">
            <w:pPr>
              <w:pStyle w:val="aa"/>
              <w:spacing w:line="256" w:lineRule="auto"/>
              <w:rPr>
                <w:rFonts w:cs="Arial"/>
              </w:rPr>
            </w:pPr>
            <w:r>
              <w:rPr>
                <w:rFonts w:cs="Arial"/>
              </w:rPr>
              <w:t xml:space="preserve">We do not agree to prioritize NTN designs that support systems where DL and UL are aligned at the gNB. We think both aligned and unaligned cases should be treated in the same prioritization. </w:t>
            </w:r>
          </w:p>
          <w:p w14:paraId="38F99C51" w14:textId="746AFA17" w:rsidR="00391E36" w:rsidRDefault="00992B8D" w:rsidP="00D0257A">
            <w:pPr>
              <w:pStyle w:val="aa"/>
              <w:spacing w:line="256" w:lineRule="auto"/>
              <w:rPr>
                <w:rFonts w:cs="Arial"/>
              </w:rPr>
            </w:pPr>
            <w:r>
              <w:rPr>
                <w:rFonts w:cs="Arial"/>
              </w:rPr>
              <w:t xml:space="preserve">It is already agreed that Kmac is needed in case of DL and UL frame timing unaligned at gNB. We should </w:t>
            </w:r>
            <w:r w:rsidR="00073051">
              <w:rPr>
                <w:rFonts w:cs="Arial"/>
              </w:rPr>
              <w:t>complete</w:t>
            </w:r>
            <w:r>
              <w:rPr>
                <w:rFonts w:cs="Arial"/>
              </w:rPr>
              <w:t xml:space="preserve"> the specification on Kmac directly</w:t>
            </w:r>
            <w:r w:rsidR="00962290">
              <w:rPr>
                <w:rFonts w:cs="Arial"/>
              </w:rPr>
              <w:t>, rather than debating on the prioritization</w:t>
            </w:r>
            <w:r>
              <w:rPr>
                <w:rFonts w:cs="Arial"/>
              </w:rPr>
              <w:t>. The maximum value of</w:t>
            </w:r>
            <w:r w:rsidR="00D0257A">
              <w:rPr>
                <w:rFonts w:cs="Arial"/>
              </w:rPr>
              <w:t xml:space="preserve"> </w:t>
            </w:r>
            <w:r>
              <w:rPr>
                <w:rFonts w:cs="Arial"/>
              </w:rPr>
              <w:t xml:space="preserve">Kmac could be the feeder link RTT and it could be time-varying in our view.  </w:t>
            </w:r>
          </w:p>
        </w:tc>
      </w:tr>
      <w:tr w:rsidR="00391E36" w14:paraId="4213C98B" w14:textId="77777777" w:rsidTr="00490985">
        <w:tc>
          <w:tcPr>
            <w:tcW w:w="1795" w:type="dxa"/>
          </w:tcPr>
          <w:p w14:paraId="11BDBD6C" w14:textId="4D00A817" w:rsidR="00391E36" w:rsidRDefault="00370E82" w:rsidP="00490985">
            <w:pPr>
              <w:pStyle w:val="aa"/>
              <w:spacing w:line="256" w:lineRule="auto"/>
              <w:rPr>
                <w:rFonts w:cs="Arial"/>
              </w:rPr>
            </w:pPr>
            <w:r>
              <w:rPr>
                <w:rFonts w:cs="Arial"/>
              </w:rPr>
              <w:lastRenderedPageBreak/>
              <w:t>QC</w:t>
            </w:r>
          </w:p>
        </w:tc>
        <w:tc>
          <w:tcPr>
            <w:tcW w:w="7834" w:type="dxa"/>
          </w:tcPr>
          <w:p w14:paraId="28F9E629" w14:textId="0DC1C887" w:rsidR="00391E36" w:rsidRDefault="00044DE0" w:rsidP="00490985">
            <w:pPr>
              <w:pStyle w:val="aa"/>
              <w:spacing w:line="256" w:lineRule="auto"/>
              <w:rPr>
                <w:rFonts w:cs="Arial"/>
              </w:rPr>
            </w:pPr>
            <w:r>
              <w:rPr>
                <w:rFonts w:cs="Arial"/>
              </w:rPr>
              <w:t xml:space="preserve">Designs that don’t require DL and UL alignment at gNB should be prioritized as we are not clear about the impacts of supporting DL and UL </w:t>
            </w:r>
            <w:r w:rsidR="00DA0ACA">
              <w:rPr>
                <w:rFonts w:cs="Arial"/>
              </w:rPr>
              <w:t>time alignment at gNB. Impacts are:</w:t>
            </w:r>
          </w:p>
          <w:p w14:paraId="6228F54A" w14:textId="77777777" w:rsidR="0056351F" w:rsidRDefault="0056351F" w:rsidP="000464A7">
            <w:pPr>
              <w:pStyle w:val="af9"/>
              <w:numPr>
                <w:ilvl w:val="0"/>
                <w:numId w:val="66"/>
              </w:numPr>
              <w:snapToGrid w:val="0"/>
              <w:spacing w:after="120" w:line="240" w:lineRule="auto"/>
              <w:ind w:firstLine="420"/>
              <w:rPr>
                <w:rFonts w:eastAsiaTheme="minorEastAsia"/>
              </w:rPr>
            </w:pPr>
            <w:r>
              <w:rPr>
                <w:rFonts w:eastAsiaTheme="minorEastAsia"/>
              </w:rPr>
              <w:t>Impacts on UE implementation and requirements: UE TA adjustment rate is at least doubled</w:t>
            </w:r>
          </w:p>
          <w:p w14:paraId="58570E58" w14:textId="0022475F" w:rsidR="0056351F" w:rsidRDefault="0056351F" w:rsidP="000464A7">
            <w:pPr>
              <w:pStyle w:val="af9"/>
              <w:numPr>
                <w:ilvl w:val="0"/>
                <w:numId w:val="66"/>
              </w:numPr>
              <w:snapToGrid w:val="0"/>
              <w:spacing w:after="120" w:line="240" w:lineRule="auto"/>
              <w:ind w:firstLine="420"/>
              <w:rPr>
                <w:rFonts w:eastAsiaTheme="minorEastAsia"/>
              </w:rPr>
            </w:pPr>
            <w:r>
              <w:rPr>
                <w:rFonts w:eastAsiaTheme="minorEastAsia"/>
              </w:rPr>
              <w:t>Impacts on timing accuracy requirements: additional source of timing error and its impact on UE GNSS error and ephemeris update rate</w:t>
            </w:r>
            <w:r w:rsidR="00F35990">
              <w:rPr>
                <w:rFonts w:eastAsiaTheme="minorEastAsia"/>
              </w:rPr>
              <w:t xml:space="preserve">. </w:t>
            </w:r>
            <w:r w:rsidR="005E2EA2">
              <w:rPr>
                <w:rFonts w:eastAsiaTheme="minorEastAsia"/>
              </w:rPr>
              <w:t>In reality, errors due to all three sources can add together.</w:t>
            </w:r>
          </w:p>
          <w:p w14:paraId="371880D9" w14:textId="6BE966E1" w:rsidR="00DA0ACA" w:rsidRPr="00BE29EB" w:rsidRDefault="0056351F" w:rsidP="000464A7">
            <w:pPr>
              <w:pStyle w:val="af9"/>
              <w:numPr>
                <w:ilvl w:val="0"/>
                <w:numId w:val="66"/>
              </w:numPr>
              <w:snapToGrid w:val="0"/>
              <w:spacing w:after="120" w:line="240" w:lineRule="auto"/>
              <w:ind w:firstLine="420"/>
              <w:rPr>
                <w:rFonts w:eastAsiaTheme="minorEastAsia"/>
              </w:rPr>
            </w:pPr>
            <w:r>
              <w:rPr>
                <w:rFonts w:eastAsiaTheme="minorEastAsia"/>
              </w:rPr>
              <w:t>Impacts on signaling overhead: SIB signaling overhead and impacts on UE power consumption in SIB reading</w:t>
            </w:r>
            <w:r w:rsidR="00C74AC0">
              <w:rPr>
                <w:rFonts w:eastAsiaTheme="minorEastAsia"/>
              </w:rPr>
              <w:t>. This could be a significant issue in NTN-IoT.</w:t>
            </w:r>
          </w:p>
        </w:tc>
      </w:tr>
      <w:tr w:rsidR="00391E36" w14:paraId="1C3A9BC8" w14:textId="77777777" w:rsidTr="00490985">
        <w:tc>
          <w:tcPr>
            <w:tcW w:w="1795" w:type="dxa"/>
          </w:tcPr>
          <w:p w14:paraId="0C27A2A1" w14:textId="616AD023" w:rsidR="00391E36" w:rsidRDefault="00CC50FA" w:rsidP="00490985">
            <w:pPr>
              <w:pStyle w:val="aa"/>
              <w:spacing w:line="256" w:lineRule="auto"/>
              <w:rPr>
                <w:rFonts w:cs="Arial"/>
              </w:rPr>
            </w:pPr>
            <w:r>
              <w:rPr>
                <w:rFonts w:cs="Arial"/>
              </w:rPr>
              <w:t>Thales</w:t>
            </w:r>
          </w:p>
        </w:tc>
        <w:tc>
          <w:tcPr>
            <w:tcW w:w="7834" w:type="dxa"/>
          </w:tcPr>
          <w:p w14:paraId="056A156D" w14:textId="0242606F" w:rsidR="00D45DA9" w:rsidRDefault="00BE29EB" w:rsidP="00490985">
            <w:pPr>
              <w:pStyle w:val="aa"/>
              <w:spacing w:line="256" w:lineRule="auto"/>
              <w:rPr>
                <w:rFonts w:cs="Arial"/>
              </w:rPr>
            </w:pPr>
            <w:r w:rsidRPr="00BE29EB">
              <w:rPr>
                <w:rFonts w:cs="Arial"/>
              </w:rPr>
              <w:t>We do not agree to prioritize NTN designs that support systems where DL and UL are aligned at the gNB</w:t>
            </w:r>
            <w:r>
              <w:rPr>
                <w:rFonts w:cs="Arial"/>
              </w:rPr>
              <w:t xml:space="preserve">. </w:t>
            </w:r>
            <w:r w:rsidR="00F52773">
              <w:rPr>
                <w:rFonts w:cs="Arial"/>
              </w:rPr>
              <w:t xml:space="preserve">In our view, </w:t>
            </w:r>
            <w:r w:rsidRPr="00BE29EB">
              <w:rPr>
                <w:rFonts w:cs="Arial"/>
              </w:rPr>
              <w:t xml:space="preserve">RAN1 </w:t>
            </w:r>
            <w:r w:rsidR="00F52773">
              <w:rPr>
                <w:rFonts w:cs="Arial"/>
              </w:rPr>
              <w:t>shall</w:t>
            </w:r>
            <w:r w:rsidRPr="00BE29EB">
              <w:rPr>
                <w:rFonts w:cs="Arial"/>
              </w:rPr>
              <w:t xml:space="preserve"> cons</w:t>
            </w:r>
            <w:r w:rsidR="0091627F">
              <w:rPr>
                <w:rFonts w:cs="Arial"/>
              </w:rPr>
              <w:t>ider as part of Release 17 specs</w:t>
            </w:r>
            <w:r w:rsidRPr="00BE29EB">
              <w:rPr>
                <w:rFonts w:cs="Arial"/>
              </w:rPr>
              <w:t xml:space="preserve">  an NTN design</w:t>
            </w:r>
            <w:r w:rsidR="0091627F">
              <w:rPr>
                <w:rFonts w:cs="Arial"/>
              </w:rPr>
              <w:t>s</w:t>
            </w:r>
            <w:r w:rsidRPr="00BE29EB">
              <w:rPr>
                <w:rFonts w:cs="Arial"/>
              </w:rPr>
              <w:t xml:space="preserve">  that support systems where DL and U</w:t>
            </w:r>
            <w:r w:rsidR="00D45DA9">
              <w:rPr>
                <w:rFonts w:cs="Arial"/>
              </w:rPr>
              <w:t xml:space="preserve">L are not aligned at the gNB. </w:t>
            </w:r>
            <w:r w:rsidR="00F52773">
              <w:rPr>
                <w:rFonts w:cs="Arial"/>
              </w:rPr>
              <w:t>We do not understand why completing the design of Kmac is seen as a big specification effort? We agree with Apple</w:t>
            </w:r>
            <w:r w:rsidR="0091627F">
              <w:rPr>
                <w:rFonts w:cs="Arial"/>
              </w:rPr>
              <w:t>,</w:t>
            </w:r>
            <w:r w:rsidR="00F52773">
              <w:rPr>
                <w:rFonts w:cs="Arial"/>
              </w:rPr>
              <w:t xml:space="preserve"> </w:t>
            </w:r>
            <w:r w:rsidR="0091627F">
              <w:rPr>
                <w:rFonts w:cs="Arial"/>
              </w:rPr>
              <w:t>w</w:t>
            </w:r>
            <w:r w:rsidR="00D45DA9" w:rsidRPr="00D45DA9">
              <w:rPr>
                <w:rFonts w:cs="Arial"/>
              </w:rPr>
              <w:t>e should complete the specification on Kmac directly, rather than debating on the prioritization</w:t>
            </w:r>
            <w:r w:rsidR="00D45DA9">
              <w:rPr>
                <w:rFonts w:cs="Arial"/>
              </w:rPr>
              <w:t>.</w:t>
            </w:r>
          </w:p>
          <w:p w14:paraId="751A8110" w14:textId="4C778D76" w:rsidR="00EA64E0" w:rsidRDefault="00EA64E0" w:rsidP="00490985">
            <w:pPr>
              <w:pStyle w:val="aa"/>
              <w:spacing w:line="256" w:lineRule="auto"/>
            </w:pPr>
            <w:r>
              <w:rPr>
                <w:rFonts w:cs="Arial"/>
              </w:rPr>
              <w:t>From our perspective, w</w:t>
            </w:r>
            <w:r w:rsidR="006B05C8">
              <w:rPr>
                <w:rFonts w:cs="Arial"/>
              </w:rPr>
              <w:t xml:space="preserve">hen </w:t>
            </w:r>
            <w:r w:rsidR="006B05C8" w:rsidRPr="008C3405">
              <w:rPr>
                <w:rFonts w:cs="Arial"/>
                <w:b/>
              </w:rPr>
              <w:t>RU (UL/DL frame reference time)</w:t>
            </w:r>
            <w:r>
              <w:rPr>
                <w:rFonts w:cs="Arial"/>
              </w:rPr>
              <w:t xml:space="preserve"> is on the ground</w:t>
            </w:r>
            <w:r w:rsidR="006B05C8">
              <w:rPr>
                <w:rFonts w:cs="Arial"/>
              </w:rPr>
              <w:t xml:space="preserve"> </w:t>
            </w:r>
            <w:r>
              <w:rPr>
                <w:rFonts w:cs="Arial"/>
              </w:rPr>
              <w:t xml:space="preserve">it should be </w:t>
            </w:r>
            <w:r w:rsidRPr="00F52773">
              <w:rPr>
                <w:rFonts w:cs="Arial"/>
              </w:rPr>
              <w:t>implemented at the NTN-GW</w:t>
            </w:r>
            <w:r>
              <w:rPr>
                <w:rFonts w:cs="Arial"/>
              </w:rPr>
              <w:t>. But the gNB itself can be co-located with the GW (</w:t>
            </w:r>
            <w:r w:rsidRPr="008A63C1">
              <w:t>Scenario 2-a</w:t>
            </w:r>
            <w:r>
              <w:t xml:space="preserve">) or </w:t>
            </w:r>
            <w:r w:rsidRPr="00EA64E0">
              <w:t xml:space="preserve">gNB located away from </w:t>
            </w:r>
            <w:r>
              <w:t xml:space="preserve">the </w:t>
            </w:r>
            <w:r w:rsidRPr="00EA64E0">
              <w:rPr>
                <w:b/>
              </w:rPr>
              <w:t>GW/RU</w:t>
            </w:r>
            <w:r>
              <w:t xml:space="preserve"> (Scenario 2-b). </w:t>
            </w:r>
            <w:r w:rsidR="00C33664">
              <w:t>B</w:t>
            </w:r>
            <w:r w:rsidRPr="00EA64E0">
              <w:t>y taking into account GW site diversity/redundancy constraints</w:t>
            </w:r>
            <w:r w:rsidR="0091627F">
              <w:t xml:space="preserve"> and GW maintenance </w:t>
            </w:r>
            <w:r w:rsidR="00C33664">
              <w:t xml:space="preserve">as we explained in our input to the first round of email discussions, </w:t>
            </w:r>
            <w:r w:rsidRPr="00EA64E0">
              <w:t xml:space="preserve"> </w:t>
            </w:r>
            <w:r>
              <w:t xml:space="preserve">a </w:t>
            </w:r>
            <w:r w:rsidR="0091627F">
              <w:t>more realistic</w:t>
            </w:r>
            <w:r w:rsidR="00346617">
              <w:t xml:space="preserve"> and more practical</w:t>
            </w:r>
            <w:r w:rsidR="0091627F">
              <w:t xml:space="preserve"> deployment</w:t>
            </w:r>
            <w:r>
              <w:t xml:space="preserve"> is </w:t>
            </w:r>
            <w:r w:rsidRPr="00EA64E0">
              <w:t>to have RF functions (RU) implemented</w:t>
            </w:r>
            <w:r w:rsidR="00C33664">
              <w:t xml:space="preserve"> in the GW</w:t>
            </w:r>
            <w:r w:rsidRPr="00EA64E0">
              <w:t xml:space="preserve"> </w:t>
            </w:r>
            <w:r w:rsidR="00C33664">
              <w:t xml:space="preserve">and connected to </w:t>
            </w:r>
            <w:r w:rsidR="00C33664" w:rsidRPr="00C33664">
              <w:t xml:space="preserve">the gNB </w:t>
            </w:r>
            <w:r w:rsidR="00C33664">
              <w:t>located</w:t>
            </w:r>
            <w:r w:rsidR="00C33664" w:rsidRPr="00C33664">
              <w:t xml:space="preserve"> at a relatively large distance, e.g. several hundreds of kilometers </w:t>
            </w:r>
            <w:r w:rsidR="00C33664">
              <w:t>(Scenario 2-b)</w:t>
            </w:r>
            <w:r w:rsidR="0091627F">
              <w:t>.</w:t>
            </w:r>
            <w:r w:rsidR="00DE52F9">
              <w:t xml:space="preserve"> </w:t>
            </w:r>
            <w:r w:rsidR="0091627F" w:rsidRPr="006F4415">
              <w:rPr>
                <w:b/>
              </w:rPr>
              <w:t>T</w:t>
            </w:r>
            <w:r w:rsidR="00DE52F9" w:rsidRPr="006F4415">
              <w:rPr>
                <w:b/>
              </w:rPr>
              <w:t xml:space="preserve">herefore NTN designs where DL and UL are not aligned at the gNB </w:t>
            </w:r>
            <w:r w:rsidR="001E2158" w:rsidRPr="006F4415">
              <w:rPr>
                <w:b/>
              </w:rPr>
              <w:t xml:space="preserve">shall be supported </w:t>
            </w:r>
            <w:r w:rsidR="00DE52F9" w:rsidRPr="009E53B9">
              <w:rPr>
                <w:b/>
                <w:u w:val="single"/>
              </w:rPr>
              <w:t xml:space="preserve">as </w:t>
            </w:r>
            <w:r w:rsidR="0091627F" w:rsidRPr="009E53B9">
              <w:rPr>
                <w:b/>
                <w:u w:val="single"/>
              </w:rPr>
              <w:t>baseline design</w:t>
            </w:r>
            <w:r w:rsidR="0091627F" w:rsidRPr="006F4415">
              <w:rPr>
                <w:b/>
              </w:rPr>
              <w:t xml:space="preserve"> in</w:t>
            </w:r>
            <w:r w:rsidR="00DE52F9" w:rsidRPr="006F4415">
              <w:rPr>
                <w:b/>
              </w:rPr>
              <w:t xml:space="preserve"> NR NTN Rel-17 specifications</w:t>
            </w:r>
            <w:r w:rsidR="00DE52F9">
              <w:t xml:space="preserve">, </w:t>
            </w:r>
          </w:p>
          <w:p w14:paraId="163019A2" w14:textId="74792013" w:rsidR="00075D63" w:rsidRPr="00B00A32" w:rsidRDefault="009E53B9" w:rsidP="00B00A32">
            <w:pPr>
              <w:rPr>
                <w:rFonts w:ascii="Arial" w:hAnsi="Arial"/>
              </w:rPr>
            </w:pPr>
            <w:r>
              <w:rPr>
                <w:rFonts w:ascii="Arial" w:hAnsi="Arial"/>
              </w:rPr>
              <w:t>Further, it worth noting that</w:t>
            </w:r>
            <w:r w:rsidR="00075D63" w:rsidRPr="00201965">
              <w:rPr>
                <w:rFonts w:ascii="Arial" w:hAnsi="Arial"/>
              </w:rPr>
              <w:t xml:space="preserve"> NTN architecture in Release 17 was discussed </w:t>
            </w:r>
            <w:r w:rsidR="00201965" w:rsidRPr="00201965">
              <w:rPr>
                <w:rFonts w:ascii="Arial" w:hAnsi="Arial"/>
              </w:rPr>
              <w:t>in</w:t>
            </w:r>
            <w:r w:rsidR="00075D63" w:rsidRPr="00201965">
              <w:rPr>
                <w:rFonts w:ascii="Arial" w:hAnsi="Arial"/>
              </w:rPr>
              <w:t xml:space="preserve"> RAN3#111-e</w:t>
            </w:r>
            <w:r w:rsidR="0026130F">
              <w:rPr>
                <w:rFonts w:ascii="Arial" w:hAnsi="Arial"/>
              </w:rPr>
              <w:t xml:space="preserve"> (</w:t>
            </w:r>
            <w:r w:rsidR="0026130F" w:rsidRPr="00201965">
              <w:rPr>
                <w:rFonts w:ascii="Arial" w:hAnsi="Arial"/>
              </w:rPr>
              <w:t>CR  R3-211344</w:t>
            </w:r>
            <w:r w:rsidR="0026130F">
              <w:rPr>
                <w:rFonts w:ascii="Arial" w:hAnsi="Arial"/>
              </w:rPr>
              <w:t>)</w:t>
            </w:r>
            <w:r w:rsidR="00075D63" w:rsidRPr="00201965">
              <w:rPr>
                <w:rFonts w:ascii="Arial" w:hAnsi="Arial"/>
              </w:rPr>
              <w:t>.</w:t>
            </w:r>
            <w:r w:rsidR="00201965" w:rsidRPr="00201965">
              <w:rPr>
                <w:rFonts w:ascii="Arial" w:hAnsi="Arial"/>
              </w:rPr>
              <w:t xml:space="preserve"> it has been proposed as baseline the architecture depicted in Figure below.</w:t>
            </w:r>
            <w:r w:rsidR="00075D63" w:rsidRPr="00201965">
              <w:rPr>
                <w:rFonts w:ascii="Arial" w:hAnsi="Arial"/>
              </w:rPr>
              <w:t xml:space="preserve"> In our view, RAN1 shall consider</w:t>
            </w:r>
            <w:r w:rsidR="001E2158">
              <w:rPr>
                <w:rFonts w:ascii="Arial" w:hAnsi="Arial"/>
              </w:rPr>
              <w:t xml:space="preserve"> also</w:t>
            </w:r>
            <w:r w:rsidR="00075D63" w:rsidRPr="00201965">
              <w:rPr>
                <w:rFonts w:ascii="Arial" w:hAnsi="Arial"/>
              </w:rPr>
              <w:t xml:space="preserve"> the NTN architecture in the endorsed CR  R3-211344 as baseline. </w:t>
            </w:r>
            <w:r w:rsidR="00B00A32">
              <w:rPr>
                <w:rFonts w:ascii="Arial" w:hAnsi="Arial"/>
              </w:rPr>
              <w:t>And support all RU (</w:t>
            </w:r>
            <w:r w:rsidR="00B00A32" w:rsidRPr="00B00A32">
              <w:rPr>
                <w:rFonts w:ascii="Arial" w:hAnsi="Arial"/>
              </w:rPr>
              <w:t>UL/DL frame reference time)</w:t>
            </w:r>
            <w:r w:rsidR="00B00A32">
              <w:rPr>
                <w:rFonts w:ascii="Arial" w:hAnsi="Arial"/>
              </w:rPr>
              <w:t xml:space="preserve"> deployments options which </w:t>
            </w:r>
            <w:r w:rsidR="00201965" w:rsidRPr="00201965">
              <w:rPr>
                <w:rFonts w:ascii="Arial" w:hAnsi="Arial"/>
              </w:rPr>
              <w:t xml:space="preserve">give the flexibility to implement the </w:t>
            </w:r>
            <w:r w:rsidR="00B00A32">
              <w:rPr>
                <w:rFonts w:ascii="Arial" w:hAnsi="Arial"/>
              </w:rPr>
              <w:t xml:space="preserve">Reference point for time synchronization </w:t>
            </w:r>
            <w:r w:rsidR="00201965" w:rsidRPr="00201965">
              <w:rPr>
                <w:rFonts w:ascii="Arial" w:hAnsi="Arial"/>
              </w:rPr>
              <w:t>at any location and leave the choice to the implementation</w:t>
            </w:r>
            <w:r w:rsidR="00B00A32">
              <w:rPr>
                <w:rFonts w:ascii="Arial" w:hAnsi="Arial"/>
              </w:rPr>
              <w:t>.</w:t>
            </w:r>
          </w:p>
          <w:p w14:paraId="05E14FE4" w14:textId="57D41D6B" w:rsidR="00075D63" w:rsidRPr="00075D63" w:rsidRDefault="00075D63" w:rsidP="00075D63">
            <w:pPr>
              <w:pStyle w:val="aa"/>
              <w:spacing w:line="256" w:lineRule="auto"/>
              <w:jc w:val="center"/>
              <w:rPr>
                <w:lang w:val="en-GB"/>
              </w:rPr>
            </w:pPr>
            <w:r w:rsidRPr="00034220">
              <w:rPr>
                <w:sz w:val="20"/>
                <w:szCs w:val="20"/>
              </w:rPr>
              <w:object w:dxaOrig="3240" w:dyaOrig="6435" w14:anchorId="2FC29B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8pt;height:227.5pt" o:ole="">
                  <v:imagedata r:id="rId11" o:title=""/>
                </v:shape>
                <o:OLEObject Type="Embed" ProgID="Visio.Drawing.15" ShapeID="_x0000_i1025" DrawAspect="Content" ObjectID="_1680327578" r:id="rId12"/>
              </w:object>
            </w:r>
          </w:p>
          <w:p w14:paraId="121B5EFF" w14:textId="77777777" w:rsidR="00B00A32" w:rsidRDefault="00B00A32" w:rsidP="00490985">
            <w:pPr>
              <w:pStyle w:val="aa"/>
              <w:spacing w:line="256" w:lineRule="auto"/>
              <w:rPr>
                <w:rFonts w:cs="Arial"/>
              </w:rPr>
            </w:pPr>
          </w:p>
          <w:p w14:paraId="6915803F" w14:textId="08022561" w:rsidR="00C33664" w:rsidRDefault="00B00A32" w:rsidP="00490985">
            <w:pPr>
              <w:pStyle w:val="aa"/>
              <w:spacing w:line="256" w:lineRule="auto"/>
              <w:rPr>
                <w:rFonts w:cs="Arial"/>
              </w:rPr>
            </w:pPr>
            <w:r>
              <w:rPr>
                <w:rFonts w:cs="Arial"/>
              </w:rPr>
              <w:t xml:space="preserve">w.r.t the questions on </w:t>
            </w:r>
            <w:r w:rsidRPr="00B00A32">
              <w:rPr>
                <w:rFonts w:cs="Arial"/>
              </w:rPr>
              <w:t>the maximum value of un</w:t>
            </w:r>
            <w:r w:rsidR="002C52A1">
              <w:rPr>
                <w:rFonts w:cs="Arial"/>
              </w:rPr>
              <w:t>-</w:t>
            </w:r>
            <w:r w:rsidRPr="00B00A32">
              <w:rPr>
                <w:rFonts w:cs="Arial"/>
              </w:rPr>
              <w:t>alignment</w:t>
            </w:r>
            <w:r>
              <w:rPr>
                <w:rFonts w:cs="Arial"/>
              </w:rPr>
              <w:t>, and whether it is</w:t>
            </w:r>
            <w:r w:rsidRPr="00B00A32">
              <w:rPr>
                <w:rFonts w:cs="Arial"/>
              </w:rPr>
              <w:t xml:space="preserve"> fixed or time-varying</w:t>
            </w:r>
            <w:r>
              <w:rPr>
                <w:rFonts w:cs="Arial"/>
              </w:rPr>
              <w:t xml:space="preserve">, </w:t>
            </w:r>
            <w:r w:rsidR="00496DC8">
              <w:rPr>
                <w:rFonts w:cs="Arial"/>
              </w:rPr>
              <w:t>we</w:t>
            </w:r>
            <w:r>
              <w:rPr>
                <w:rFonts w:cs="Arial"/>
              </w:rPr>
              <w:t xml:space="preserve"> </w:t>
            </w:r>
            <w:r w:rsidR="00496DC8">
              <w:rPr>
                <w:rFonts w:cs="Arial"/>
              </w:rPr>
              <w:t>need to</w:t>
            </w:r>
            <w:r>
              <w:rPr>
                <w:rFonts w:cs="Arial"/>
              </w:rPr>
              <w:t xml:space="preserve"> contribute and provide inputs to the upcoming meetings. </w:t>
            </w:r>
            <w:r w:rsidR="00496DC8">
              <w:rPr>
                <w:rFonts w:cs="Arial"/>
              </w:rPr>
              <w:t>In our view,</w:t>
            </w:r>
            <w:r>
              <w:rPr>
                <w:rFonts w:cs="Arial"/>
              </w:rPr>
              <w:t xml:space="preserve"> </w:t>
            </w:r>
            <w:r w:rsidR="00496DC8">
              <w:rPr>
                <w:rFonts w:cs="Arial"/>
              </w:rPr>
              <w:t xml:space="preserve">a fixed </w:t>
            </w:r>
            <w:r w:rsidR="00496DC8" w:rsidRPr="00B00A32">
              <w:rPr>
                <w:rFonts w:cs="Arial"/>
              </w:rPr>
              <w:t>un</w:t>
            </w:r>
            <w:r w:rsidR="002C52A1">
              <w:rPr>
                <w:rFonts w:cs="Arial"/>
              </w:rPr>
              <w:t>-</w:t>
            </w:r>
            <w:r w:rsidR="00496DC8" w:rsidRPr="00B00A32">
              <w:rPr>
                <w:rFonts w:cs="Arial"/>
              </w:rPr>
              <w:t>alignment</w:t>
            </w:r>
            <w:r w:rsidR="00496DC8">
              <w:rPr>
                <w:rFonts w:cs="Arial"/>
              </w:rPr>
              <w:t xml:space="preserve"> can be supported without any extra complexity at gNB side.</w:t>
            </w:r>
            <w:r w:rsidR="00496DC8">
              <w:t xml:space="preserve"> We understand that a</w:t>
            </w:r>
            <w:r w:rsidR="00496DC8" w:rsidRPr="00496DC8">
              <w:rPr>
                <w:rFonts w:cs="Arial"/>
              </w:rPr>
              <w:t xml:space="preserve">dditional complexity </w:t>
            </w:r>
            <w:r w:rsidR="00496DC8">
              <w:rPr>
                <w:rFonts w:cs="Arial"/>
              </w:rPr>
              <w:t xml:space="preserve">is introduced </w:t>
            </w:r>
            <w:r w:rsidR="00496DC8" w:rsidRPr="00496DC8">
              <w:rPr>
                <w:rFonts w:cs="Arial"/>
              </w:rPr>
              <w:t xml:space="preserve">in case the RTD between the </w:t>
            </w:r>
            <w:r w:rsidR="00496DC8">
              <w:rPr>
                <w:rFonts w:cs="Arial"/>
              </w:rPr>
              <w:t>RU/</w:t>
            </w:r>
            <w:r w:rsidR="00496DC8" w:rsidRPr="00496DC8">
              <w:rPr>
                <w:rFonts w:cs="Arial"/>
              </w:rPr>
              <w:t>R</w:t>
            </w:r>
            <w:r w:rsidR="00496DC8">
              <w:rPr>
                <w:rFonts w:cs="Arial"/>
              </w:rPr>
              <w:t xml:space="preserve">P and the gNB changes over time. </w:t>
            </w:r>
            <w:r w:rsidR="00496DC8" w:rsidRPr="00496DC8">
              <w:rPr>
                <w:rFonts w:cs="Arial"/>
              </w:rPr>
              <w:t>However this complexity may be avoided by considering at gNB a fixed timing offset between the DL and the UL frame timings. Such a fixed timing offset c</w:t>
            </w:r>
            <w:r w:rsidR="0074234B">
              <w:rPr>
                <w:rFonts w:cs="Arial"/>
              </w:rPr>
              <w:t>an be handled by introducing a B</w:t>
            </w:r>
            <w:r w:rsidR="00496DC8" w:rsidRPr="00496DC8">
              <w:rPr>
                <w:rFonts w:cs="Arial"/>
              </w:rPr>
              <w:t>uffering</w:t>
            </w:r>
            <w:r w:rsidR="0074234B">
              <w:rPr>
                <w:rFonts w:cs="Arial"/>
              </w:rPr>
              <w:t xml:space="preserve"> Function/</w:t>
            </w:r>
            <w:r w:rsidR="00496DC8" w:rsidRPr="00496DC8">
              <w:rPr>
                <w:rFonts w:cs="Arial"/>
              </w:rPr>
              <w:t xml:space="preserve"> mechanism between the gNB and the </w:t>
            </w:r>
            <w:r w:rsidR="00496DC8">
              <w:rPr>
                <w:rFonts w:cs="Arial"/>
              </w:rPr>
              <w:t xml:space="preserve">RU which is onboard the </w:t>
            </w:r>
            <w:r w:rsidR="00496DC8" w:rsidRPr="00496DC8">
              <w:rPr>
                <w:rFonts w:cs="Arial"/>
              </w:rPr>
              <w:t>satellite</w:t>
            </w:r>
            <w:r w:rsidR="00496DC8">
              <w:rPr>
                <w:rFonts w:cs="Arial"/>
              </w:rPr>
              <w:t>.</w:t>
            </w:r>
            <w:r w:rsidR="00B918CB">
              <w:rPr>
                <w:rFonts w:cs="Arial"/>
              </w:rPr>
              <w:t xml:space="preserve"> Such solution need to be further investigated.</w:t>
            </w:r>
          </w:p>
          <w:p w14:paraId="7E682099" w14:textId="724969B4" w:rsidR="00201965" w:rsidRDefault="00DE52F9" w:rsidP="00201965">
            <w:pPr>
              <w:pStyle w:val="aa"/>
              <w:spacing w:line="256" w:lineRule="auto"/>
            </w:pPr>
            <w:r>
              <w:rPr>
                <w:rFonts w:cs="Arial"/>
              </w:rPr>
              <w:t xml:space="preserve">To </w:t>
            </w:r>
            <w:r w:rsidR="000A0564">
              <w:rPr>
                <w:rFonts w:cs="Arial"/>
              </w:rPr>
              <w:t>recap</w:t>
            </w:r>
            <w:r>
              <w:rPr>
                <w:rFonts w:cs="Arial"/>
              </w:rPr>
              <w:t xml:space="preserve">, </w:t>
            </w:r>
            <w:r w:rsidR="00201965">
              <w:rPr>
                <w:rFonts w:cs="Arial"/>
              </w:rPr>
              <w:t>b</w:t>
            </w:r>
            <w:r w:rsidR="00201965" w:rsidRPr="00C33664">
              <w:t xml:space="preserve">y </w:t>
            </w:r>
            <w:r w:rsidR="00201965">
              <w:t xml:space="preserve">considering only </w:t>
            </w:r>
            <w:r w:rsidR="00201965" w:rsidRPr="00C33664">
              <w:t>NTN designs that support systems where DL and UL are aligned at the gNB</w:t>
            </w:r>
            <w:r w:rsidR="00201965">
              <w:t xml:space="preserve">, we are </w:t>
            </w:r>
            <w:r w:rsidR="00201965" w:rsidRPr="00C33664">
              <w:t xml:space="preserve">putting </w:t>
            </w:r>
            <w:r w:rsidR="00201965">
              <w:t>unacceptable</w:t>
            </w:r>
            <w:r w:rsidR="00201965" w:rsidRPr="00C33664">
              <w:t xml:space="preserve"> constraints on the deployment of the network.</w:t>
            </w:r>
          </w:p>
          <w:p w14:paraId="6796B8C0" w14:textId="6D0BBE3B" w:rsidR="00BE29EB" w:rsidRDefault="00D11260" w:rsidP="00201965">
            <w:pPr>
              <w:pStyle w:val="aa"/>
              <w:spacing w:line="256" w:lineRule="auto"/>
              <w:rPr>
                <w:rFonts w:cs="Arial"/>
              </w:rPr>
            </w:pPr>
            <w:r>
              <w:rPr>
                <w:rFonts w:cs="Arial"/>
              </w:rPr>
              <w:t>U</w:t>
            </w:r>
            <w:r w:rsidR="00EB1EDD" w:rsidRPr="00EB1EDD">
              <w:rPr>
                <w:rFonts w:cs="Arial"/>
              </w:rPr>
              <w:t xml:space="preserve">naligned DL &amp; UL frame timing at gNB </w:t>
            </w:r>
            <w:r w:rsidR="00EB1EDD">
              <w:rPr>
                <w:rFonts w:cs="Arial"/>
              </w:rPr>
              <w:t>should be</w:t>
            </w:r>
            <w:r w:rsidR="00EB1EDD" w:rsidRPr="00EB1EDD">
              <w:rPr>
                <w:rFonts w:cs="Arial"/>
              </w:rPr>
              <w:t xml:space="preserve"> supported </w:t>
            </w:r>
            <w:r w:rsidR="00EB1EDD">
              <w:rPr>
                <w:rFonts w:cs="Arial"/>
              </w:rPr>
              <w:t xml:space="preserve">as baseline design </w:t>
            </w:r>
            <w:r w:rsidR="00EB1EDD" w:rsidRPr="00EB1EDD">
              <w:rPr>
                <w:rFonts w:cs="Arial"/>
              </w:rPr>
              <w:t>by RAN1</w:t>
            </w:r>
            <w:r w:rsidR="00EB1EDD">
              <w:rPr>
                <w:rFonts w:cs="Arial"/>
              </w:rPr>
              <w:t>.</w:t>
            </w:r>
            <w:r w:rsidR="00DE52F9">
              <w:rPr>
                <w:rFonts w:cs="Arial"/>
              </w:rPr>
              <w:t xml:space="preserve"> And the good way forward is to</w:t>
            </w:r>
            <w:r w:rsidR="006B05C8" w:rsidRPr="006B05C8">
              <w:rPr>
                <w:rFonts w:cs="Arial"/>
              </w:rPr>
              <w:t xml:space="preserve"> equally treat </w:t>
            </w:r>
            <w:r w:rsidR="00DE52F9">
              <w:rPr>
                <w:rFonts w:cs="Arial"/>
              </w:rPr>
              <w:t>aligned case and unaligned case.</w:t>
            </w:r>
            <w:r w:rsidR="006B05C8" w:rsidRPr="006B05C8">
              <w:rPr>
                <w:rFonts w:cs="Arial"/>
              </w:rPr>
              <w:t xml:space="preserve"> </w:t>
            </w:r>
            <w:r w:rsidR="00DE52F9">
              <w:rPr>
                <w:rFonts w:cs="Arial"/>
              </w:rPr>
              <w:t xml:space="preserve">Thereby, </w:t>
            </w:r>
            <w:r w:rsidR="006B05C8" w:rsidRPr="006B05C8">
              <w:rPr>
                <w:rFonts w:cs="Arial"/>
              </w:rPr>
              <w:t>discussion on K_mac need</w:t>
            </w:r>
            <w:r w:rsidR="00DE52F9">
              <w:rPr>
                <w:rFonts w:cs="Arial"/>
              </w:rPr>
              <w:t>s</w:t>
            </w:r>
            <w:r w:rsidR="006B05C8" w:rsidRPr="006B05C8">
              <w:rPr>
                <w:rFonts w:cs="Arial"/>
              </w:rPr>
              <w:t xml:space="preserve"> to be progressed further</w:t>
            </w:r>
            <w:r w:rsidR="00DE52F9">
              <w:rPr>
                <w:rFonts w:cs="Arial"/>
              </w:rPr>
              <w:t>.</w:t>
            </w:r>
          </w:p>
        </w:tc>
      </w:tr>
      <w:tr w:rsidR="00CC7310" w14:paraId="6F2FDB7C" w14:textId="77777777" w:rsidTr="00490985">
        <w:tc>
          <w:tcPr>
            <w:tcW w:w="1795" w:type="dxa"/>
          </w:tcPr>
          <w:p w14:paraId="0F770F11" w14:textId="75E15147" w:rsidR="00CC7310" w:rsidRDefault="00CC7310" w:rsidP="00CC7310">
            <w:pPr>
              <w:pStyle w:val="aa"/>
              <w:spacing w:line="256" w:lineRule="auto"/>
              <w:rPr>
                <w:rFonts w:cs="Arial"/>
              </w:rPr>
            </w:pPr>
            <w:r>
              <w:rPr>
                <w:rFonts w:cs="Arial" w:hint="eastAsia"/>
              </w:rPr>
              <w:lastRenderedPageBreak/>
              <w:t>H</w:t>
            </w:r>
            <w:r>
              <w:rPr>
                <w:rFonts w:cs="Arial"/>
              </w:rPr>
              <w:t>uawei, HiSilicon</w:t>
            </w:r>
          </w:p>
        </w:tc>
        <w:tc>
          <w:tcPr>
            <w:tcW w:w="7834" w:type="dxa"/>
          </w:tcPr>
          <w:p w14:paraId="5FF7FB1D" w14:textId="77777777" w:rsidR="00CC7310" w:rsidRDefault="00CC7310" w:rsidP="00CC7310">
            <w:pPr>
              <w:pStyle w:val="aa"/>
              <w:spacing w:line="256" w:lineRule="auto"/>
              <w:rPr>
                <w:rFonts w:eastAsiaTheme="minorEastAsia" w:cs="Arial"/>
              </w:rPr>
            </w:pPr>
            <w:r>
              <w:rPr>
                <w:rFonts w:eastAsiaTheme="minorEastAsia" w:cs="Arial"/>
              </w:rPr>
              <w:t>This issue relates to the “proposal 1” in 8.4.2, “common TA</w:t>
            </w:r>
            <w:r w:rsidRPr="009E12D1">
              <w:rPr>
                <w:rFonts w:eastAsiaTheme="minorEastAsia" w:cs="Arial"/>
              </w:rPr>
              <w:t xml:space="preserve"> is network-controlled and may should include </w:t>
            </w:r>
            <w:r w:rsidRPr="00B03E36">
              <w:rPr>
                <w:rFonts w:eastAsiaTheme="minorEastAsia" w:cs="Arial"/>
                <w:b/>
              </w:rPr>
              <w:t>any timing offset considered necessary by the network</w:t>
            </w:r>
            <w:r>
              <w:rPr>
                <w:rFonts w:eastAsiaTheme="minorEastAsia" w:cs="Arial"/>
              </w:rPr>
              <w:t xml:space="preserve">”. Our view is that the potential agreement already implies that both aligned and </w:t>
            </w:r>
            <w:r w:rsidRPr="009E12D1">
              <w:rPr>
                <w:rFonts w:eastAsiaTheme="minorEastAsia" w:cs="Arial"/>
              </w:rPr>
              <w:t xml:space="preserve">unaligned </w:t>
            </w:r>
            <w:r>
              <w:rPr>
                <w:rFonts w:eastAsiaTheme="minorEastAsia" w:cs="Arial"/>
              </w:rPr>
              <w:t>DL &amp; UL frame timing at gNB can be</w:t>
            </w:r>
            <w:r w:rsidRPr="009E12D1">
              <w:rPr>
                <w:rFonts w:eastAsiaTheme="minorEastAsia" w:cs="Arial"/>
              </w:rPr>
              <w:t xml:space="preserve"> supported</w:t>
            </w:r>
            <w:r>
              <w:rPr>
                <w:rFonts w:eastAsiaTheme="minorEastAsia" w:cs="Arial"/>
              </w:rPr>
              <w:t>.</w:t>
            </w:r>
          </w:p>
          <w:p w14:paraId="47697E26" w14:textId="77777777" w:rsidR="00CC7310" w:rsidRDefault="00CC7310" w:rsidP="000464A7">
            <w:pPr>
              <w:pStyle w:val="aa"/>
              <w:numPr>
                <w:ilvl w:val="0"/>
                <w:numId w:val="68"/>
              </w:numPr>
              <w:spacing w:line="256" w:lineRule="auto"/>
              <w:rPr>
                <w:rFonts w:eastAsiaTheme="minorEastAsia" w:cs="Arial"/>
              </w:rPr>
            </w:pPr>
            <w:r>
              <w:rPr>
                <w:rFonts w:eastAsiaTheme="minorEastAsia" w:cs="Arial"/>
              </w:rPr>
              <w:t>When common TA is equal to feeder link delay, the case with aligned DL &amp; UL frame timing at gNB is supported;</w:t>
            </w:r>
          </w:p>
          <w:p w14:paraId="35193FE3" w14:textId="77777777" w:rsidR="00CC7310" w:rsidRDefault="00CC7310" w:rsidP="000464A7">
            <w:pPr>
              <w:pStyle w:val="aa"/>
              <w:numPr>
                <w:ilvl w:val="0"/>
                <w:numId w:val="68"/>
              </w:numPr>
              <w:spacing w:line="256" w:lineRule="auto"/>
              <w:rPr>
                <w:rFonts w:eastAsiaTheme="minorEastAsia" w:cs="Arial"/>
              </w:rPr>
            </w:pPr>
            <w:r>
              <w:rPr>
                <w:rFonts w:eastAsiaTheme="minorEastAsia" w:cs="Arial"/>
              </w:rPr>
              <w:t>When common TA is equal to feeder link delay + a fixed offset, the case with a fixed offset between DL &amp; UL frame timing at gNB is supported</w:t>
            </w:r>
          </w:p>
          <w:p w14:paraId="24B4B744" w14:textId="6CAB1A32" w:rsidR="00CC7310" w:rsidRDefault="00CC7310" w:rsidP="000464A7">
            <w:pPr>
              <w:pStyle w:val="aa"/>
              <w:numPr>
                <w:ilvl w:val="0"/>
                <w:numId w:val="68"/>
              </w:numPr>
              <w:spacing w:line="256" w:lineRule="auto"/>
              <w:rPr>
                <w:rFonts w:eastAsiaTheme="minorEastAsia" w:cs="Arial"/>
              </w:rPr>
            </w:pPr>
            <w:r>
              <w:rPr>
                <w:rFonts w:eastAsiaTheme="minorEastAsia" w:cs="Arial"/>
              </w:rPr>
              <w:t xml:space="preserve">When common TA is </w:t>
            </w:r>
            <w:bookmarkStart w:id="22" w:name="_GoBack"/>
            <w:bookmarkEnd w:id="22"/>
            <w:r>
              <w:rPr>
                <w:rFonts w:eastAsiaTheme="minorEastAsia" w:cs="Arial"/>
              </w:rPr>
              <w:t>equal to 0, the case with a timing-varying offset, i.e. feeder link delay, between DL &amp; UL frame timing at gNB is supported</w:t>
            </w:r>
          </w:p>
          <w:p w14:paraId="6589B69F" w14:textId="43E77056" w:rsidR="00CC7310" w:rsidRDefault="00CC7310" w:rsidP="00CC7310">
            <w:pPr>
              <w:pStyle w:val="aa"/>
              <w:spacing w:line="256" w:lineRule="auto"/>
              <w:rPr>
                <w:rFonts w:cs="Arial"/>
              </w:rPr>
            </w:pPr>
            <w:r>
              <w:t xml:space="preserve">For </w:t>
            </w:r>
            <w:r w:rsidRPr="00CA1ED0">
              <w:t xml:space="preserve">unaligned </w:t>
            </w:r>
            <w:r>
              <w:t>case,</w:t>
            </w:r>
            <w:r>
              <w:rPr>
                <w:rFonts w:eastAsiaTheme="minorEastAsia" w:cs="Arial"/>
              </w:rPr>
              <w:t xml:space="preserve"> our views is that case</w:t>
            </w:r>
            <w:r>
              <w:t xml:space="preserve"> 2 </w:t>
            </w:r>
            <w:r>
              <w:rPr>
                <w:rFonts w:eastAsiaTheme="minorEastAsia" w:cs="Arial"/>
              </w:rPr>
              <w:t xml:space="preserve">has a similar the specification impact to aligned case. In particular, they are compatible with current gNB implementation. Case 3 with a time varying offset at gNB poses some challenges to UL reception, scheduler and more specification effort. </w:t>
            </w:r>
          </w:p>
        </w:tc>
      </w:tr>
      <w:tr w:rsidR="00CC7310" w14:paraId="1C52B057" w14:textId="77777777" w:rsidTr="00490985">
        <w:tc>
          <w:tcPr>
            <w:tcW w:w="1795" w:type="dxa"/>
          </w:tcPr>
          <w:p w14:paraId="1A040934" w14:textId="77777777" w:rsidR="00CC7310" w:rsidRDefault="00CC7310" w:rsidP="00CC7310">
            <w:pPr>
              <w:pStyle w:val="aa"/>
              <w:spacing w:line="256" w:lineRule="auto"/>
              <w:rPr>
                <w:rFonts w:cs="Arial"/>
              </w:rPr>
            </w:pPr>
          </w:p>
        </w:tc>
        <w:tc>
          <w:tcPr>
            <w:tcW w:w="7834" w:type="dxa"/>
          </w:tcPr>
          <w:p w14:paraId="27E1CBC3" w14:textId="77777777" w:rsidR="00CC7310" w:rsidRDefault="00CC7310" w:rsidP="00CC7310">
            <w:pPr>
              <w:pStyle w:val="aa"/>
              <w:spacing w:line="256" w:lineRule="auto"/>
              <w:rPr>
                <w:rFonts w:cs="Arial"/>
              </w:rPr>
            </w:pPr>
          </w:p>
        </w:tc>
      </w:tr>
      <w:tr w:rsidR="00CC7310" w14:paraId="565DD9C4" w14:textId="77777777" w:rsidTr="00490985">
        <w:tc>
          <w:tcPr>
            <w:tcW w:w="1795" w:type="dxa"/>
          </w:tcPr>
          <w:p w14:paraId="2B43AB6F" w14:textId="77777777" w:rsidR="00CC7310" w:rsidRDefault="00CC7310" w:rsidP="00CC7310">
            <w:pPr>
              <w:pStyle w:val="aa"/>
              <w:spacing w:line="256" w:lineRule="auto"/>
              <w:rPr>
                <w:rFonts w:cs="Arial"/>
              </w:rPr>
            </w:pPr>
          </w:p>
        </w:tc>
        <w:tc>
          <w:tcPr>
            <w:tcW w:w="7834" w:type="dxa"/>
          </w:tcPr>
          <w:p w14:paraId="5E149325" w14:textId="77777777" w:rsidR="00CC7310" w:rsidRDefault="00CC7310" w:rsidP="00CC7310">
            <w:pPr>
              <w:pStyle w:val="aa"/>
              <w:spacing w:line="256" w:lineRule="auto"/>
              <w:rPr>
                <w:rFonts w:cs="Arial"/>
              </w:rPr>
            </w:pPr>
          </w:p>
        </w:tc>
      </w:tr>
      <w:tr w:rsidR="00CC7310" w14:paraId="5E9ADD81" w14:textId="77777777" w:rsidTr="00490985">
        <w:tc>
          <w:tcPr>
            <w:tcW w:w="1795" w:type="dxa"/>
          </w:tcPr>
          <w:p w14:paraId="6978208C" w14:textId="77777777" w:rsidR="00CC7310" w:rsidRDefault="00CC7310" w:rsidP="00CC7310">
            <w:pPr>
              <w:pStyle w:val="aa"/>
              <w:spacing w:line="256" w:lineRule="auto"/>
              <w:rPr>
                <w:rFonts w:cs="Arial"/>
              </w:rPr>
            </w:pPr>
          </w:p>
        </w:tc>
        <w:tc>
          <w:tcPr>
            <w:tcW w:w="7834" w:type="dxa"/>
          </w:tcPr>
          <w:p w14:paraId="40858DBA" w14:textId="77777777" w:rsidR="00CC7310" w:rsidRDefault="00CC7310" w:rsidP="00CC7310">
            <w:pPr>
              <w:pStyle w:val="aa"/>
              <w:spacing w:line="256" w:lineRule="auto"/>
              <w:rPr>
                <w:rFonts w:cs="Arial"/>
              </w:rPr>
            </w:pPr>
          </w:p>
        </w:tc>
      </w:tr>
      <w:tr w:rsidR="00CC7310" w14:paraId="5CF5973A" w14:textId="77777777" w:rsidTr="00490985">
        <w:tc>
          <w:tcPr>
            <w:tcW w:w="1795" w:type="dxa"/>
          </w:tcPr>
          <w:p w14:paraId="76307BE5" w14:textId="77777777" w:rsidR="00CC7310" w:rsidRDefault="00CC7310" w:rsidP="00CC7310">
            <w:pPr>
              <w:pStyle w:val="aa"/>
              <w:spacing w:line="256" w:lineRule="auto"/>
              <w:rPr>
                <w:rFonts w:cs="Arial"/>
              </w:rPr>
            </w:pPr>
          </w:p>
        </w:tc>
        <w:tc>
          <w:tcPr>
            <w:tcW w:w="7834" w:type="dxa"/>
          </w:tcPr>
          <w:p w14:paraId="3D0DFED2" w14:textId="77777777" w:rsidR="00CC7310" w:rsidRDefault="00CC7310" w:rsidP="00CC7310">
            <w:pPr>
              <w:pStyle w:val="aa"/>
              <w:spacing w:line="256" w:lineRule="auto"/>
              <w:rPr>
                <w:rFonts w:cs="Arial"/>
              </w:rPr>
            </w:pPr>
          </w:p>
        </w:tc>
      </w:tr>
      <w:tr w:rsidR="00CC7310" w14:paraId="4D7239D0" w14:textId="77777777" w:rsidTr="00490985">
        <w:tc>
          <w:tcPr>
            <w:tcW w:w="1795" w:type="dxa"/>
          </w:tcPr>
          <w:p w14:paraId="54B77D36" w14:textId="77777777" w:rsidR="00CC7310" w:rsidRDefault="00CC7310" w:rsidP="00CC7310">
            <w:pPr>
              <w:pStyle w:val="aa"/>
              <w:spacing w:line="256" w:lineRule="auto"/>
              <w:rPr>
                <w:rFonts w:cs="Arial"/>
              </w:rPr>
            </w:pPr>
          </w:p>
        </w:tc>
        <w:tc>
          <w:tcPr>
            <w:tcW w:w="7834" w:type="dxa"/>
          </w:tcPr>
          <w:p w14:paraId="1E4B6519" w14:textId="77777777" w:rsidR="00CC7310" w:rsidRDefault="00CC7310" w:rsidP="00CC7310">
            <w:pPr>
              <w:pStyle w:val="aa"/>
              <w:spacing w:line="256" w:lineRule="auto"/>
              <w:rPr>
                <w:rFonts w:cs="Arial"/>
              </w:rPr>
            </w:pPr>
          </w:p>
        </w:tc>
      </w:tr>
      <w:tr w:rsidR="00CC7310" w14:paraId="5B95B19D" w14:textId="77777777" w:rsidTr="00490985">
        <w:tc>
          <w:tcPr>
            <w:tcW w:w="1795" w:type="dxa"/>
          </w:tcPr>
          <w:p w14:paraId="3220B036" w14:textId="77777777" w:rsidR="00CC7310" w:rsidRDefault="00CC7310" w:rsidP="00CC7310">
            <w:pPr>
              <w:pStyle w:val="aa"/>
              <w:spacing w:line="256" w:lineRule="auto"/>
              <w:rPr>
                <w:rFonts w:cs="Arial"/>
              </w:rPr>
            </w:pPr>
          </w:p>
        </w:tc>
        <w:tc>
          <w:tcPr>
            <w:tcW w:w="7834" w:type="dxa"/>
          </w:tcPr>
          <w:p w14:paraId="2B14E4AE" w14:textId="77777777" w:rsidR="00CC7310" w:rsidRDefault="00CC7310" w:rsidP="00CC7310">
            <w:pPr>
              <w:pStyle w:val="aa"/>
              <w:spacing w:line="256" w:lineRule="auto"/>
              <w:rPr>
                <w:rFonts w:cs="Arial"/>
              </w:rPr>
            </w:pPr>
          </w:p>
        </w:tc>
      </w:tr>
    </w:tbl>
    <w:p w14:paraId="173F0890" w14:textId="77777777" w:rsidR="00391E36" w:rsidRPr="00391E36" w:rsidRDefault="00391E36" w:rsidP="00391E36">
      <w:pPr>
        <w:jc w:val="both"/>
        <w:rPr>
          <w:rFonts w:ascii="Arial" w:hAnsi="Arial" w:cs="Arial"/>
          <w:highlight w:val="yellow"/>
        </w:rPr>
      </w:pPr>
    </w:p>
    <w:p w14:paraId="45BC4CE9" w14:textId="3277CED9" w:rsidR="002440BB" w:rsidRPr="00A85EAA" w:rsidRDefault="002440BB" w:rsidP="002440BB">
      <w:pPr>
        <w:pStyle w:val="1"/>
      </w:pPr>
      <w:r>
        <w:t>5</w:t>
      </w:r>
      <w:r w:rsidRPr="00A85EAA">
        <w:tab/>
      </w:r>
      <w:r>
        <w:t>Issue #5: Exceptional MAC CE timing relationships</w:t>
      </w:r>
    </w:p>
    <w:p w14:paraId="628AB71A" w14:textId="1F97E7E2" w:rsidR="00ED30A3" w:rsidRPr="000D6B0F" w:rsidRDefault="00ED30A3" w:rsidP="00ED30A3">
      <w:pPr>
        <w:pStyle w:val="21"/>
      </w:pPr>
      <w:r>
        <w:t>5</w:t>
      </w:r>
      <w:r w:rsidRPr="00A85EAA">
        <w:t>.1</w:t>
      </w:r>
      <w:r w:rsidRPr="00A85EAA">
        <w:tab/>
      </w:r>
      <w:r>
        <w:t>Background</w:t>
      </w:r>
    </w:p>
    <w:p w14:paraId="47E71157" w14:textId="77777777" w:rsidR="00D65433" w:rsidRPr="00CA325F" w:rsidRDefault="00D65433" w:rsidP="00D65433">
      <w:pPr>
        <w:jc w:val="both"/>
        <w:rPr>
          <w:rFonts w:ascii="Arial" w:hAnsi="Arial" w:cs="Arial"/>
          <w:lang w:eastAsia="ja-JP"/>
        </w:rPr>
      </w:pPr>
      <w:r>
        <w:rPr>
          <w:rFonts w:ascii="Arial" w:hAnsi="Arial" w:cs="Arial"/>
          <w:lang w:eastAsia="ja-JP"/>
        </w:rPr>
        <w:t>At RAN1#104bis-e, several companies provide proposals on this topic:</w:t>
      </w:r>
    </w:p>
    <w:p w14:paraId="148831B1" w14:textId="2613B1EE" w:rsidR="00D65433" w:rsidRDefault="00D65433" w:rsidP="00ED30A3">
      <w:pPr>
        <w:jc w:val="both"/>
        <w:rPr>
          <w:rFonts w:ascii="Arial" w:hAnsi="Arial" w:cs="Arial"/>
          <w:lang w:eastAsia="ja-JP"/>
        </w:rPr>
      </w:pPr>
      <w:r w:rsidRPr="00A85EAA">
        <w:rPr>
          <w:noProof/>
          <w:sz w:val="20"/>
          <w:szCs w:val="20"/>
        </w:rPr>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CC50FA" w:rsidRDefault="00CC50FA" w:rsidP="00D65433">
                            <w:pPr>
                              <w:rPr>
                                <w:b/>
                                <w:bCs/>
                                <w:sz w:val="18"/>
                                <w:szCs w:val="18"/>
                              </w:rPr>
                            </w:pPr>
                            <w:r w:rsidRPr="00D65433">
                              <w:rPr>
                                <w:b/>
                                <w:bCs/>
                                <w:sz w:val="18"/>
                                <w:szCs w:val="18"/>
                              </w:rPr>
                              <w:t xml:space="preserve">[China Telecom] </w:t>
                            </w:r>
                          </w:p>
                          <w:p w14:paraId="55DD2C40" w14:textId="61B5F446" w:rsidR="00CC50FA" w:rsidRPr="00D65433" w:rsidRDefault="00CC50FA" w:rsidP="00D65433">
                            <w:pPr>
                              <w:rPr>
                                <w:b/>
                                <w:bCs/>
                                <w:sz w:val="18"/>
                                <w:szCs w:val="18"/>
                              </w:rPr>
                            </w:pPr>
                            <w:r w:rsidRPr="00D65433">
                              <w:rPr>
                                <w:sz w:val="18"/>
                                <w:szCs w:val="18"/>
                                <w:lang w:val="en-GB"/>
                              </w:rPr>
                              <w:t xml:space="preserve">Proposal 3: There’s no need to take MAC CE timing relationships (including activation/deactivation of elements in configured CSI-AperiodicTriggerStateList and configured SRS resource set) as exceptional. </w:t>
                            </w:r>
                          </w:p>
                          <w:p w14:paraId="208D0176" w14:textId="77777777" w:rsidR="00CC50FA" w:rsidRDefault="00CC50FA" w:rsidP="00D65433">
                            <w:pPr>
                              <w:rPr>
                                <w:b/>
                                <w:bCs/>
                                <w:sz w:val="18"/>
                                <w:szCs w:val="18"/>
                                <w:lang w:eastAsia="zh-TW"/>
                              </w:rPr>
                            </w:pPr>
                            <w:r w:rsidRPr="00D65433">
                              <w:rPr>
                                <w:b/>
                                <w:bCs/>
                                <w:kern w:val="2"/>
                                <w:sz w:val="18"/>
                                <w:szCs w:val="18"/>
                              </w:rPr>
                              <w:t>[Huawei, HiSilicon]</w:t>
                            </w:r>
                          </w:p>
                          <w:p w14:paraId="37137E8F" w14:textId="77777777" w:rsidR="00CC50FA" w:rsidRDefault="00CC50FA"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CC50FA" w:rsidRPr="00D65433" w:rsidRDefault="00CC50FA" w:rsidP="00D65433">
                            <w:pPr>
                              <w:rPr>
                                <w:b/>
                                <w:bCs/>
                                <w:sz w:val="18"/>
                                <w:szCs w:val="18"/>
                                <w:lang w:eastAsia="zh-TW"/>
                              </w:rPr>
                            </w:pPr>
                            <w:r w:rsidRPr="00D65433">
                              <w:rPr>
                                <w:b/>
                                <w:bCs/>
                                <w:sz w:val="18"/>
                                <w:szCs w:val="18"/>
                                <w:lang w:val="en-GB"/>
                              </w:rPr>
                              <w:t>[CMCC]</w:t>
                            </w:r>
                          </w:p>
                          <w:p w14:paraId="4F7241E1" w14:textId="77777777" w:rsidR="00CC50FA" w:rsidRDefault="00CC50FA" w:rsidP="00D65433">
                            <w:pPr>
                              <w:rPr>
                                <w:b/>
                                <w:bCs/>
                                <w:sz w:val="18"/>
                                <w:szCs w:val="18"/>
                                <w:lang w:eastAsia="zh-TW"/>
                              </w:rPr>
                            </w:pPr>
                            <w:r w:rsidRPr="00D65433">
                              <w:rPr>
                                <w:sz w:val="18"/>
                                <w:szCs w:val="18"/>
                              </w:rPr>
                              <w:t>Proposal 6: Potential enhancement to address the “ambiguity period” in MAC CE timing relationships can be further studied to improve UE’s performance.</w:t>
                            </w:r>
                          </w:p>
                          <w:p w14:paraId="4F5EC26E" w14:textId="77777777" w:rsidR="00CC50FA" w:rsidRPr="00D65433" w:rsidRDefault="00CC50FA" w:rsidP="00D65433">
                            <w:pPr>
                              <w:rPr>
                                <w:b/>
                                <w:bCs/>
                                <w:sz w:val="18"/>
                                <w:szCs w:val="18"/>
                                <w:lang w:eastAsia="zh-TW"/>
                              </w:rPr>
                            </w:pPr>
                            <w:r w:rsidRPr="00D65433">
                              <w:rPr>
                                <w:b/>
                                <w:bCs/>
                                <w:sz w:val="18"/>
                                <w:szCs w:val="18"/>
                              </w:rPr>
                              <w:t>[CAICT]</w:t>
                            </w:r>
                          </w:p>
                          <w:p w14:paraId="59311482" w14:textId="2136D38E" w:rsidR="00CC50FA" w:rsidRPr="00D65433" w:rsidRDefault="00CC50FA" w:rsidP="00D65433">
                            <w:pPr>
                              <w:rPr>
                                <w:b/>
                                <w:bCs/>
                                <w:sz w:val="18"/>
                                <w:szCs w:val="18"/>
                                <w:lang w:eastAsia="zh-TW"/>
                              </w:rPr>
                            </w:pPr>
                            <w:r w:rsidRPr="00D65433">
                              <w:rPr>
                                <w:sz w:val="18"/>
                                <w:szCs w:val="18"/>
                              </w:rPr>
                              <w:t>Proposal 5: For “Aperiodic CSI Trigger State Subselection MAC CE” and “AP SRS spatial relation Indication MAC CE”:</w:t>
                            </w:r>
                          </w:p>
                          <w:p w14:paraId="4AEC988A" w14:textId="77777777" w:rsidR="00CC50FA" w:rsidRPr="00D65433" w:rsidRDefault="00CC50FA" w:rsidP="00370D54">
                            <w:pPr>
                              <w:pStyle w:val="af9"/>
                              <w:numPr>
                                <w:ilvl w:val="0"/>
                                <w:numId w:val="37"/>
                              </w:numPr>
                              <w:ind w:left="834" w:firstLine="360"/>
                              <w:jc w:val="both"/>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CC50FA" w:rsidRPr="00D65433" w:rsidRDefault="00CC50FA" w:rsidP="00370D54">
                            <w:pPr>
                              <w:pStyle w:val="af9"/>
                              <w:numPr>
                                <w:ilvl w:val="0"/>
                                <w:numId w:val="37"/>
                              </w:numPr>
                              <w:ind w:left="834" w:firstLine="360"/>
                              <w:jc w:val="both"/>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CC50FA" w:rsidRDefault="00CC50FA" w:rsidP="00D65433">
                            <w:pPr>
                              <w:rPr>
                                <w:sz w:val="18"/>
                                <w:szCs w:val="18"/>
                              </w:rPr>
                            </w:pPr>
                            <w:r w:rsidRPr="00D65433">
                              <w:rPr>
                                <w:sz w:val="18"/>
                                <w:szCs w:val="18"/>
                              </w:rPr>
                              <w:t xml:space="preserve"> wher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s the timing relationship between UL grant and the scheduled PUSCH.</w:t>
                            </w:r>
                          </w:p>
                          <w:p w14:paraId="5D2767E1" w14:textId="77777777" w:rsidR="00CC50FA" w:rsidRPr="00D65433" w:rsidRDefault="00CC50FA" w:rsidP="00D65433">
                            <w:pPr>
                              <w:rPr>
                                <w:b/>
                                <w:bCs/>
                                <w:sz w:val="18"/>
                                <w:szCs w:val="18"/>
                              </w:rPr>
                            </w:pPr>
                            <w:r w:rsidRPr="00D65433">
                              <w:rPr>
                                <w:b/>
                                <w:bCs/>
                                <w:sz w:val="18"/>
                                <w:szCs w:val="18"/>
                              </w:rPr>
                              <w:t>[Panasonic]</w:t>
                            </w:r>
                          </w:p>
                          <w:p w14:paraId="7D9050C0" w14:textId="77777777" w:rsidR="00CC50FA" w:rsidRDefault="00CC50FA" w:rsidP="00D65433">
                            <w:pPr>
                              <w:rPr>
                                <w:sz w:val="18"/>
                                <w:szCs w:val="18"/>
                              </w:rPr>
                            </w:pPr>
                            <w:r w:rsidRPr="00D65433">
                              <w:rPr>
                                <w:sz w:val="18"/>
                                <w:szCs w:val="18"/>
                                <w:lang w:eastAsia="ja-JP"/>
                              </w:rPr>
                              <w:t xml:space="preserve">Proposal 8: it should be discussed whether the timing definition of Aperiodic CSI trigger state subselection MAC CE action timing should be CSI report timing or CSI request timing. </w:t>
                            </w:r>
                          </w:p>
                          <w:p w14:paraId="6CD996A2" w14:textId="77777777" w:rsidR="00CC50FA" w:rsidRDefault="00CC50FA" w:rsidP="00D65433">
                            <w:pPr>
                              <w:rPr>
                                <w:sz w:val="18"/>
                                <w:szCs w:val="18"/>
                              </w:rPr>
                            </w:pPr>
                            <w:r w:rsidRPr="00D65433">
                              <w:rPr>
                                <w:sz w:val="18"/>
                                <w:szCs w:val="18"/>
                                <w:lang w:eastAsia="ja-JP"/>
                              </w:rPr>
                              <w:t xml:space="preserve">Proposal 9: Aperiodic CSI trigger state subselection MAC CE should be reflected from the transmission of the CSI report after the MAC CE action timing, i.e. </w:t>
                            </w:r>
                            <w:r w:rsidRPr="00D65433">
                              <w:rPr>
                                <w:sz w:val="18"/>
                                <w:szCs w:val="18"/>
                              </w:rPr>
                              <w:t xml:space="preserve">slot </w:t>
                            </w:r>
                            <m:oMath>
                              <m:r>
                                <m:rPr>
                                  <m:sty m:val="p"/>
                                </m:rPr>
                                <w:rPr>
                                  <w:rFonts w:ascii="Cambria Math" w:hAnsi="Cambria Math"/>
                                  <w:sz w:val="18"/>
                                  <w:szCs w:val="18"/>
                                </w:rPr>
                                <m:t>n+</m:t>
                              </m:r>
                              <m:sSubSup>
                                <m:sSubSupPr>
                                  <m:ctrlPr>
                                    <w:rPr>
                                      <w:rFonts w:ascii="Cambria Math" w:hAnsi="Cambria Math"/>
                                      <w:kern w:val="2"/>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lang w:eastAsia="ja-JP"/>
                              </w:rPr>
                              <w:t xml:space="preserve">. </w:t>
                            </w:r>
                          </w:p>
                          <w:p w14:paraId="7428413B" w14:textId="7DD844F0" w:rsidR="00CC50FA" w:rsidRPr="00D65433" w:rsidRDefault="00CC50FA" w:rsidP="00D65433">
                            <w:pPr>
                              <w:rPr>
                                <w:sz w:val="18"/>
                                <w:szCs w:val="18"/>
                              </w:rPr>
                            </w:pPr>
                            <w:r w:rsidRPr="00D65433">
                              <w:rPr>
                                <w:sz w:val="18"/>
                                <w:szCs w:val="18"/>
                                <w:lang w:eastAsia="ja-JP"/>
                              </w:rPr>
                              <w:t xml:space="preserve">Proposal 10: AP SRS spatial relation Indication MAC CE should be reflected from the SRS transmission after the MAC CE action timing, i.e. </w:t>
                            </w:r>
                            <w:r w:rsidRPr="00D65433">
                              <w:rPr>
                                <w:sz w:val="18"/>
                                <w:szCs w:val="18"/>
                              </w:rPr>
                              <w:t xml:space="preserve">slot </w:t>
                            </w:r>
                            <m:oMath>
                              <m:r>
                                <m:rPr>
                                  <m:sty m:val="p"/>
                                </m:rPr>
                                <w:rPr>
                                  <w:rFonts w:ascii="Cambria Math" w:hAnsi="Cambria Math"/>
                                  <w:sz w:val="18"/>
                                  <w:szCs w:val="18"/>
                                </w:rPr>
                                <m:t>n+</m:t>
                              </m:r>
                              <m:sSubSup>
                                <m:sSubSupPr>
                                  <m:ctrlPr>
                                    <w:rPr>
                                      <w:rFonts w:ascii="Cambria Math" w:hAnsi="Cambria Math"/>
                                      <w:kern w:val="2"/>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lang w:eastAsia="ja-JP"/>
                              </w:rPr>
                              <w:t xml:space="preserve">. No specification modification would be necessary. </w:t>
                            </w:r>
                          </w:p>
                          <w:p w14:paraId="4309F987" w14:textId="35EC3549" w:rsidR="00CC50FA" w:rsidRPr="00D65433" w:rsidRDefault="00CC50FA" w:rsidP="00D65433">
                            <w:pPr>
                              <w:pStyle w:val="aa"/>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CC50FA" w:rsidRDefault="00CC50FA" w:rsidP="00D65433">
                      <w:pPr>
                        <w:rPr>
                          <w:b/>
                          <w:bCs/>
                          <w:sz w:val="18"/>
                          <w:szCs w:val="18"/>
                        </w:rPr>
                      </w:pPr>
                      <w:r w:rsidRPr="00D65433">
                        <w:rPr>
                          <w:b/>
                          <w:bCs/>
                          <w:sz w:val="18"/>
                          <w:szCs w:val="18"/>
                        </w:rPr>
                        <w:t xml:space="preserve">[China Telecom] </w:t>
                      </w:r>
                    </w:p>
                    <w:p w14:paraId="55DD2C40" w14:textId="61B5F446" w:rsidR="00CC50FA" w:rsidRPr="00D65433" w:rsidRDefault="00CC50FA" w:rsidP="00D65433">
                      <w:pPr>
                        <w:rPr>
                          <w:b/>
                          <w:bCs/>
                          <w:sz w:val="18"/>
                          <w:szCs w:val="18"/>
                        </w:rPr>
                      </w:pPr>
                      <w:r w:rsidRPr="00D65433">
                        <w:rPr>
                          <w:sz w:val="18"/>
                          <w:szCs w:val="18"/>
                          <w:lang w:val="en-GB"/>
                        </w:rPr>
                        <w:t xml:space="preserve">Proposal 3: There’s no need to take MAC CE timing relationships (including activation/deactivation of elements in configured CSI-AperiodicTriggerStateList and configured SRS resource set) as exceptional. </w:t>
                      </w:r>
                    </w:p>
                    <w:p w14:paraId="208D0176" w14:textId="77777777" w:rsidR="00CC50FA" w:rsidRDefault="00CC50FA" w:rsidP="00D65433">
                      <w:pPr>
                        <w:rPr>
                          <w:b/>
                          <w:bCs/>
                          <w:sz w:val="18"/>
                          <w:szCs w:val="18"/>
                          <w:lang w:eastAsia="zh-TW"/>
                        </w:rPr>
                      </w:pPr>
                      <w:r w:rsidRPr="00D65433">
                        <w:rPr>
                          <w:b/>
                          <w:bCs/>
                          <w:kern w:val="2"/>
                          <w:sz w:val="18"/>
                          <w:szCs w:val="18"/>
                        </w:rPr>
                        <w:t>[Huawei, HiSilicon]</w:t>
                      </w:r>
                    </w:p>
                    <w:p w14:paraId="37137E8F" w14:textId="77777777" w:rsidR="00CC50FA" w:rsidRDefault="00CC50FA"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CC50FA" w:rsidRPr="00D65433" w:rsidRDefault="00CC50FA" w:rsidP="00D65433">
                      <w:pPr>
                        <w:rPr>
                          <w:b/>
                          <w:bCs/>
                          <w:sz w:val="18"/>
                          <w:szCs w:val="18"/>
                          <w:lang w:eastAsia="zh-TW"/>
                        </w:rPr>
                      </w:pPr>
                      <w:r w:rsidRPr="00D65433">
                        <w:rPr>
                          <w:b/>
                          <w:bCs/>
                          <w:sz w:val="18"/>
                          <w:szCs w:val="18"/>
                          <w:lang w:val="en-GB"/>
                        </w:rPr>
                        <w:t>[CMCC]</w:t>
                      </w:r>
                    </w:p>
                    <w:p w14:paraId="4F7241E1" w14:textId="77777777" w:rsidR="00CC50FA" w:rsidRDefault="00CC50FA" w:rsidP="00D65433">
                      <w:pPr>
                        <w:rPr>
                          <w:b/>
                          <w:bCs/>
                          <w:sz w:val="18"/>
                          <w:szCs w:val="18"/>
                          <w:lang w:eastAsia="zh-TW"/>
                        </w:rPr>
                      </w:pPr>
                      <w:r w:rsidRPr="00D65433">
                        <w:rPr>
                          <w:sz w:val="18"/>
                          <w:szCs w:val="18"/>
                        </w:rPr>
                        <w:t>Proposal 6: Potential enhancement to address the “ambiguity period” in MAC CE timing relationships can be further studied to improve UE’s performance.</w:t>
                      </w:r>
                    </w:p>
                    <w:p w14:paraId="4F5EC26E" w14:textId="77777777" w:rsidR="00CC50FA" w:rsidRPr="00D65433" w:rsidRDefault="00CC50FA" w:rsidP="00D65433">
                      <w:pPr>
                        <w:rPr>
                          <w:b/>
                          <w:bCs/>
                          <w:sz w:val="18"/>
                          <w:szCs w:val="18"/>
                          <w:lang w:eastAsia="zh-TW"/>
                        </w:rPr>
                      </w:pPr>
                      <w:r w:rsidRPr="00D65433">
                        <w:rPr>
                          <w:b/>
                          <w:bCs/>
                          <w:sz w:val="18"/>
                          <w:szCs w:val="18"/>
                        </w:rPr>
                        <w:t>[CAICT]</w:t>
                      </w:r>
                    </w:p>
                    <w:p w14:paraId="59311482" w14:textId="2136D38E" w:rsidR="00CC50FA" w:rsidRPr="00D65433" w:rsidRDefault="00CC50FA" w:rsidP="00D65433">
                      <w:pPr>
                        <w:rPr>
                          <w:b/>
                          <w:bCs/>
                          <w:sz w:val="18"/>
                          <w:szCs w:val="18"/>
                          <w:lang w:eastAsia="zh-TW"/>
                        </w:rPr>
                      </w:pPr>
                      <w:r w:rsidRPr="00D65433">
                        <w:rPr>
                          <w:sz w:val="18"/>
                          <w:szCs w:val="18"/>
                        </w:rPr>
                        <w:t>Proposal 5: For “Aperiodic CSI Trigger State Subselection MAC CE” and “AP SRS spatial relation Indication MAC CE”:</w:t>
                      </w:r>
                    </w:p>
                    <w:p w14:paraId="4AEC988A" w14:textId="77777777" w:rsidR="00CC50FA" w:rsidRPr="00D65433" w:rsidRDefault="00CC50FA" w:rsidP="00370D54">
                      <w:pPr>
                        <w:pStyle w:val="af9"/>
                        <w:numPr>
                          <w:ilvl w:val="0"/>
                          <w:numId w:val="37"/>
                        </w:numPr>
                        <w:ind w:left="834" w:firstLine="360"/>
                        <w:jc w:val="both"/>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CC50FA" w:rsidRPr="00D65433" w:rsidRDefault="00CC50FA" w:rsidP="00370D54">
                      <w:pPr>
                        <w:pStyle w:val="af9"/>
                        <w:numPr>
                          <w:ilvl w:val="0"/>
                          <w:numId w:val="37"/>
                        </w:numPr>
                        <w:ind w:left="834" w:firstLine="360"/>
                        <w:jc w:val="both"/>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CC50FA" w:rsidRDefault="00CC50FA" w:rsidP="00D65433">
                      <w:pPr>
                        <w:rPr>
                          <w:sz w:val="18"/>
                          <w:szCs w:val="18"/>
                        </w:rPr>
                      </w:pPr>
                      <w:r w:rsidRPr="00D65433">
                        <w:rPr>
                          <w:sz w:val="18"/>
                          <w:szCs w:val="18"/>
                        </w:rPr>
                        <w:t xml:space="preserve"> where </w:t>
                      </w:r>
                      <m:oMath>
                        <m:sSub>
                          <m:sSubPr>
                            <m:ctrlPr>
                              <w:rPr>
                                <w:rFonts w:ascii="Cambria Math" w:hAnsi="Cambria Math"/>
                                <w:sz w:val="18"/>
                                <w:szCs w:val="18"/>
                                <w:lang w:eastAsia="ko-KR"/>
                              </w:rPr>
                            </m:ctrlPr>
                          </m:sSubPr>
                          <m:e>
                            <m:r>
                              <m:rPr>
                                <m:sty m:val="p"/>
                              </m:rPr>
                              <w:rPr>
                                <w:rFonts w:ascii="Cambria Math" w:hAnsi="Cambria Math"/>
                                <w:sz w:val="18"/>
                                <w:szCs w:val="18"/>
                                <w:lang w:eastAsia="ko-KR"/>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s the timing relationship between UL grant and the scheduled PUSCH.</w:t>
                      </w:r>
                    </w:p>
                    <w:p w14:paraId="5D2767E1" w14:textId="77777777" w:rsidR="00CC50FA" w:rsidRPr="00D65433" w:rsidRDefault="00CC50FA" w:rsidP="00D65433">
                      <w:pPr>
                        <w:rPr>
                          <w:b/>
                          <w:bCs/>
                          <w:sz w:val="18"/>
                          <w:szCs w:val="18"/>
                        </w:rPr>
                      </w:pPr>
                      <w:r w:rsidRPr="00D65433">
                        <w:rPr>
                          <w:b/>
                          <w:bCs/>
                          <w:sz w:val="18"/>
                          <w:szCs w:val="18"/>
                        </w:rPr>
                        <w:t>[Panasonic]</w:t>
                      </w:r>
                    </w:p>
                    <w:p w14:paraId="7D9050C0" w14:textId="77777777" w:rsidR="00CC50FA" w:rsidRDefault="00CC50FA" w:rsidP="00D65433">
                      <w:pPr>
                        <w:rPr>
                          <w:sz w:val="18"/>
                          <w:szCs w:val="18"/>
                        </w:rPr>
                      </w:pPr>
                      <w:r w:rsidRPr="00D65433">
                        <w:rPr>
                          <w:sz w:val="18"/>
                          <w:szCs w:val="18"/>
                          <w:lang w:eastAsia="ja-JP"/>
                        </w:rPr>
                        <w:t xml:space="preserve">Proposal 8: it should be discussed whether the timing definition of Aperiodic CSI trigger state subselection MAC CE action timing should be CSI report timing or CSI request timing. </w:t>
                      </w:r>
                    </w:p>
                    <w:p w14:paraId="6CD996A2" w14:textId="77777777" w:rsidR="00CC50FA" w:rsidRDefault="00CC50FA" w:rsidP="00D65433">
                      <w:pPr>
                        <w:rPr>
                          <w:sz w:val="18"/>
                          <w:szCs w:val="18"/>
                        </w:rPr>
                      </w:pPr>
                      <w:r w:rsidRPr="00D65433">
                        <w:rPr>
                          <w:sz w:val="18"/>
                          <w:szCs w:val="18"/>
                          <w:lang w:eastAsia="ja-JP"/>
                        </w:rPr>
                        <w:t xml:space="preserve">Proposal 9: Aperiodic CSI trigger state subselection MAC CE should be reflected from the transmission of the CSI report after the MAC CE action timing, i.e. </w:t>
                      </w:r>
                      <w:r w:rsidRPr="00D65433">
                        <w:rPr>
                          <w:sz w:val="18"/>
                          <w:szCs w:val="18"/>
                        </w:rPr>
                        <w:t xml:space="preserve">slot </w:t>
                      </w:r>
                      <m:oMath>
                        <m:r>
                          <m:rPr>
                            <m:sty m:val="p"/>
                          </m:rPr>
                          <w:rPr>
                            <w:rFonts w:ascii="Cambria Math" w:hAnsi="Cambria Math"/>
                            <w:sz w:val="18"/>
                            <w:szCs w:val="18"/>
                          </w:rPr>
                          <m:t>n+</m:t>
                        </m:r>
                        <m:sSubSup>
                          <m:sSubSupPr>
                            <m:ctrlPr>
                              <w:rPr>
                                <w:rFonts w:ascii="Cambria Math" w:hAnsi="Cambria Math"/>
                                <w:kern w:val="2"/>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lang w:eastAsia="ja-JP"/>
                        </w:rPr>
                        <w:t xml:space="preserve">. </w:t>
                      </w:r>
                    </w:p>
                    <w:p w14:paraId="7428413B" w14:textId="7DD844F0" w:rsidR="00CC50FA" w:rsidRPr="00D65433" w:rsidRDefault="00CC50FA" w:rsidP="00D65433">
                      <w:pPr>
                        <w:rPr>
                          <w:sz w:val="18"/>
                          <w:szCs w:val="18"/>
                        </w:rPr>
                      </w:pPr>
                      <w:r w:rsidRPr="00D65433">
                        <w:rPr>
                          <w:sz w:val="18"/>
                          <w:szCs w:val="18"/>
                          <w:lang w:eastAsia="ja-JP"/>
                        </w:rPr>
                        <w:t xml:space="preserve">Proposal 10: AP SRS spatial relation Indication MAC CE should be reflected from the SRS transmission after the MAC CE action timing, i.e. </w:t>
                      </w:r>
                      <w:r w:rsidRPr="00D65433">
                        <w:rPr>
                          <w:sz w:val="18"/>
                          <w:szCs w:val="18"/>
                        </w:rPr>
                        <w:t xml:space="preserve">slot </w:t>
                      </w:r>
                      <m:oMath>
                        <m:r>
                          <m:rPr>
                            <m:sty m:val="p"/>
                          </m:rPr>
                          <w:rPr>
                            <w:rFonts w:ascii="Cambria Math" w:hAnsi="Cambria Math"/>
                            <w:sz w:val="18"/>
                            <w:szCs w:val="18"/>
                          </w:rPr>
                          <m:t>n+</m:t>
                        </m:r>
                        <m:sSubSup>
                          <m:sSubSupPr>
                            <m:ctrlPr>
                              <w:rPr>
                                <w:rFonts w:ascii="Cambria Math" w:hAnsi="Cambria Math"/>
                                <w:kern w:val="2"/>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D65433">
                        <w:rPr>
                          <w:sz w:val="18"/>
                          <w:szCs w:val="18"/>
                          <w:lang w:eastAsia="ja-JP"/>
                        </w:rPr>
                        <w:t xml:space="preserve">. No specification modification would be necessary. </w:t>
                      </w:r>
                    </w:p>
                    <w:p w14:paraId="4309F987" w14:textId="35EC3549" w:rsidR="00CC50FA" w:rsidRPr="00D65433" w:rsidRDefault="00CC50FA" w:rsidP="00D65433">
                      <w:pPr>
                        <w:pStyle w:val="aa"/>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jc w:val="both"/>
        <w:rPr>
          <w:rFonts w:ascii="Arial" w:hAnsi="Arial" w:cs="Arial"/>
          <w:lang w:eastAsia="ja-JP"/>
        </w:rPr>
      </w:pPr>
      <w:r>
        <w:rPr>
          <w:rFonts w:ascii="Arial" w:hAnsi="Arial" w:cs="Arial"/>
          <w:lang w:eastAsia="ja-JP"/>
        </w:rPr>
        <w:t>In summary:</w:t>
      </w:r>
    </w:p>
    <w:p w14:paraId="710442EE" w14:textId="65FB3C80" w:rsidR="00D65433" w:rsidRPr="00D65433" w:rsidRDefault="00D65433" w:rsidP="00370D54">
      <w:pPr>
        <w:pStyle w:val="af9"/>
        <w:numPr>
          <w:ilvl w:val="0"/>
          <w:numId w:val="38"/>
        </w:numPr>
        <w:ind w:firstLine="420"/>
        <w:jc w:val="both"/>
        <w:rPr>
          <w:rFonts w:ascii="Arial" w:hAnsi="Arial" w:cs="Arial"/>
          <w:lang w:eastAsia="ja-JP"/>
        </w:rPr>
      </w:pPr>
      <w:r>
        <w:rPr>
          <w:rFonts w:ascii="Arial" w:hAnsi="Arial" w:cs="Arial"/>
          <w:lang w:eastAsia="ja-JP"/>
        </w:rPr>
        <w:t xml:space="preserve">[China Telecom, </w:t>
      </w:r>
      <w:r w:rsidRPr="00D65433">
        <w:rPr>
          <w:rFonts w:ascii="Arial" w:hAnsi="Arial" w:cs="Arial"/>
          <w:lang w:eastAsia="ja-JP"/>
        </w:rPr>
        <w:t>Huawei</w:t>
      </w:r>
      <w:r>
        <w:rPr>
          <w:rFonts w:ascii="Arial" w:hAnsi="Arial" w:cs="Arial"/>
          <w:lang w:eastAsia="ja-JP"/>
        </w:rPr>
        <w:t>/</w:t>
      </w:r>
      <w:r w:rsidRPr="00D65433">
        <w:rPr>
          <w:rFonts w:ascii="Arial" w:hAnsi="Arial" w:cs="Arial"/>
          <w:lang w:eastAsia="ja-JP"/>
        </w:rPr>
        <w:t>HiSilicon</w:t>
      </w:r>
      <w:r>
        <w:rPr>
          <w:rFonts w:ascii="Arial" w:hAnsi="Arial" w:cs="Arial"/>
          <w:lang w:eastAsia="ja-JP"/>
        </w:rPr>
        <w:t>] hold the view that t</w:t>
      </w:r>
      <w:r w:rsidRPr="00D65433">
        <w:rPr>
          <w:rFonts w:ascii="Arial" w:hAnsi="Arial" w:cs="Arial"/>
          <w:lang w:eastAsia="ja-JP"/>
        </w:rPr>
        <w:t>here is no need to consider MAC CE timing for both CSI-resource-configuration and SRS-resource-configuration as exceptional.</w:t>
      </w:r>
    </w:p>
    <w:p w14:paraId="52A18731" w14:textId="244FDBF0" w:rsidR="00D65433" w:rsidRPr="00A875A9" w:rsidRDefault="00D65433" w:rsidP="00370D54">
      <w:pPr>
        <w:pStyle w:val="af9"/>
        <w:numPr>
          <w:ilvl w:val="0"/>
          <w:numId w:val="38"/>
        </w:numPr>
        <w:ind w:firstLine="420"/>
        <w:jc w:val="both"/>
        <w:rPr>
          <w:rFonts w:ascii="Arial" w:hAnsi="Arial" w:cs="Arial"/>
          <w:lang w:eastAsia="ja-JP"/>
        </w:rPr>
      </w:pPr>
      <w:r>
        <w:rPr>
          <w:rFonts w:ascii="Arial" w:hAnsi="Arial" w:cs="Arial"/>
          <w:lang w:eastAsia="ja-JP"/>
        </w:rPr>
        <w:t>[CMCC</w:t>
      </w:r>
      <w:r w:rsidR="00A875A9">
        <w:rPr>
          <w:rFonts w:ascii="Arial" w:hAnsi="Arial" w:cs="Arial"/>
          <w:lang w:eastAsia="ja-JP"/>
        </w:rPr>
        <w:t>, CAICT</w:t>
      </w:r>
      <w:r>
        <w:rPr>
          <w:rFonts w:ascii="Arial" w:hAnsi="Arial" w:cs="Arial"/>
          <w:lang w:eastAsia="ja-JP"/>
        </w:rPr>
        <w:t xml:space="preserve">] hold the view that enhancement </w:t>
      </w:r>
      <w:r w:rsidR="00A875A9">
        <w:rPr>
          <w:rFonts w:ascii="Arial" w:hAnsi="Arial" w:cs="Arial"/>
          <w:lang w:eastAsia="ja-JP"/>
        </w:rPr>
        <w:t xml:space="preserve">can be considered to address the ambiguity period of </w:t>
      </w:r>
      <w:r w:rsidR="00A875A9" w:rsidRPr="00D65433">
        <w:rPr>
          <w:rFonts w:ascii="Arial" w:hAnsi="Arial" w:cs="Arial"/>
          <w:lang w:eastAsia="ja-JP"/>
        </w:rPr>
        <w:t>CSI-resource-configuration</w:t>
      </w:r>
      <w:r w:rsidR="00A875A9">
        <w:rPr>
          <w:rFonts w:ascii="Arial" w:hAnsi="Arial" w:cs="Arial"/>
          <w:lang w:eastAsia="ja-JP"/>
        </w:rPr>
        <w:t xml:space="preserve"> /</w:t>
      </w:r>
      <w:r w:rsidR="00A875A9" w:rsidRPr="00D65433">
        <w:rPr>
          <w:rFonts w:ascii="Arial" w:hAnsi="Arial" w:cs="Arial"/>
          <w:lang w:eastAsia="ja-JP"/>
        </w:rPr>
        <w:t xml:space="preserve"> SRS-resource-configuration</w:t>
      </w:r>
      <w:r w:rsidR="00A875A9">
        <w:rPr>
          <w:rFonts w:ascii="Arial" w:hAnsi="Arial" w:cs="Arial"/>
          <w:lang w:eastAsia="ja-JP"/>
        </w:rPr>
        <w:t>.</w:t>
      </w:r>
    </w:p>
    <w:p w14:paraId="7237B437" w14:textId="15725F43" w:rsidR="00D65433" w:rsidRPr="00B12291" w:rsidRDefault="00D65433" w:rsidP="00370D54">
      <w:pPr>
        <w:pStyle w:val="af9"/>
        <w:numPr>
          <w:ilvl w:val="1"/>
          <w:numId w:val="38"/>
        </w:numPr>
        <w:ind w:firstLine="420"/>
        <w:jc w:val="both"/>
        <w:rPr>
          <w:rFonts w:ascii="Arial" w:hAnsi="Arial" w:cs="Arial"/>
          <w:lang w:eastAsia="ja-JP"/>
        </w:rPr>
      </w:pPr>
      <w:r w:rsidRPr="00400709">
        <w:rPr>
          <w:rFonts w:ascii="Arial" w:hAnsi="Arial" w:cs="Arial"/>
          <w:lang w:eastAsia="ja-JP"/>
        </w:rPr>
        <w:lastRenderedPageBreak/>
        <w:t xml:space="preserve">[CMCC] provide </w:t>
      </w:r>
      <w:r w:rsidR="00A875A9" w:rsidRPr="00400709">
        <w:rPr>
          <w:rFonts w:ascii="Arial" w:hAnsi="Arial" w:cs="Arial"/>
          <w:lang w:eastAsia="ja-JP"/>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CC50FA" w:rsidRPr="00D65433" w:rsidRDefault="00CC50FA" w:rsidP="00400709">
                            <w:pPr>
                              <w:rPr>
                                <w:b/>
                                <w:bCs/>
                                <w:sz w:val="18"/>
                                <w:szCs w:val="18"/>
                                <w:lang w:eastAsia="zh-TW"/>
                              </w:rPr>
                            </w:pPr>
                            <w:r w:rsidRPr="00D65433">
                              <w:rPr>
                                <w:b/>
                                <w:bCs/>
                                <w:sz w:val="18"/>
                                <w:szCs w:val="18"/>
                                <w:lang w:val="en-GB"/>
                              </w:rPr>
                              <w:t>[CMCC]</w:t>
                            </w:r>
                          </w:p>
                          <w:p w14:paraId="1FFD7E29" w14:textId="78ADCB2B" w:rsidR="00CC50FA" w:rsidRPr="00D65433" w:rsidRDefault="00CC50FA" w:rsidP="00400709">
                            <w:pPr>
                              <w:pStyle w:val="aa"/>
                              <w:jc w:val="left"/>
                              <w:rPr>
                                <w:rFonts w:ascii="Times New Roman" w:eastAsiaTheme="majorEastAsia" w:hAnsi="Times New Roman"/>
                                <w:sz w:val="18"/>
                                <w:szCs w:val="18"/>
                              </w:rPr>
                            </w:pPr>
                            <w:r>
                              <w:rPr>
                                <w:rFonts w:eastAsiaTheme="minorEastAsia" w:hint="eastAsia"/>
                                <w:noProof/>
                              </w:rPr>
                              <w:object w:dxaOrig="6357" w:dyaOrig="3182" w14:anchorId="3529D2E7">
                                <v:shape id="_x0000_i1030" type="#_x0000_t75" alt="" style="width:396.3pt;height:198.7pt;mso-width-percent:0;mso-height-percent:0;mso-width-percent:0;mso-height-percent:0" o:ole="">
                                  <v:imagedata r:id="rId13" o:title=""/>
                                </v:shape>
                                <o:OLEObject Type="Embed" ProgID="Visio.Drawing.15" ShapeID="_x0000_i1030" DrawAspect="Content" ObjectID="_1680327583" r:id="rId14"/>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CC50FA" w:rsidRPr="00D65433" w:rsidRDefault="00CC50FA" w:rsidP="00400709">
                      <w:pPr>
                        <w:rPr>
                          <w:b/>
                          <w:bCs/>
                          <w:sz w:val="18"/>
                          <w:szCs w:val="18"/>
                          <w:lang w:eastAsia="zh-TW"/>
                        </w:rPr>
                      </w:pPr>
                      <w:r w:rsidRPr="00D65433">
                        <w:rPr>
                          <w:b/>
                          <w:bCs/>
                          <w:sz w:val="18"/>
                          <w:szCs w:val="18"/>
                          <w:lang w:val="en-GB"/>
                        </w:rPr>
                        <w:t>[CMCC]</w:t>
                      </w:r>
                    </w:p>
                    <w:p w14:paraId="1FFD7E29" w14:textId="78ADCB2B" w:rsidR="00CC50FA" w:rsidRPr="00D65433" w:rsidRDefault="00CC50FA" w:rsidP="00400709">
                      <w:pPr>
                        <w:pStyle w:val="aa"/>
                        <w:jc w:val="left"/>
                        <w:rPr>
                          <w:rFonts w:ascii="Times New Roman" w:eastAsiaTheme="majorEastAsia" w:hAnsi="Times New Roman"/>
                          <w:sz w:val="18"/>
                          <w:szCs w:val="18"/>
                        </w:rPr>
                      </w:pPr>
                      <w:r>
                        <w:rPr>
                          <w:rFonts w:eastAsiaTheme="minorEastAsia" w:hint="eastAsia"/>
                          <w:noProof/>
                        </w:rPr>
                        <w:object w:dxaOrig="6357" w:dyaOrig="3182" w14:anchorId="3529D2E7">
                          <v:shape id="_x0000_i1030" type="#_x0000_t75" alt="" style="width:396.3pt;height:198.7pt;mso-width-percent:0;mso-height-percent:0;mso-width-percent:0;mso-height-percent:0" o:ole="">
                            <v:imagedata r:id="rId13" o:title=""/>
                          </v:shape>
                          <o:OLEObject Type="Embed" ProgID="Visio.Drawing.15" ShapeID="_x0000_i1030" DrawAspect="Content" ObjectID="_1680327583" r:id="rId15"/>
                        </w:object>
                      </w:r>
                    </w:p>
                  </w:txbxContent>
                </v:textbox>
                <w10:anchorlock/>
              </v:shape>
            </w:pict>
          </mc:Fallback>
        </mc:AlternateContent>
      </w:r>
    </w:p>
    <w:p w14:paraId="6BB674F8" w14:textId="0352D0C5" w:rsidR="00400709" w:rsidRPr="00400709" w:rsidRDefault="00400709" w:rsidP="00370D54">
      <w:pPr>
        <w:pStyle w:val="af9"/>
        <w:numPr>
          <w:ilvl w:val="0"/>
          <w:numId w:val="38"/>
        </w:numPr>
        <w:ind w:firstLine="420"/>
        <w:jc w:val="both"/>
        <w:rPr>
          <w:rFonts w:ascii="Arial" w:hAnsi="Arial" w:cs="Arial"/>
          <w:lang w:eastAsia="ja-JP"/>
        </w:rPr>
      </w:pPr>
      <w:r>
        <w:rPr>
          <w:rFonts w:ascii="Arial" w:hAnsi="Arial" w:cs="Arial"/>
          <w:lang w:eastAsia="ja-JP"/>
        </w:rPr>
        <w:t xml:space="preserve">[Panasonic] propose to discuss </w:t>
      </w:r>
      <w:r w:rsidRPr="00400709">
        <w:rPr>
          <w:rFonts w:ascii="Arial" w:hAnsi="Arial" w:cs="Arial"/>
          <w:lang w:eastAsia="ja-JP"/>
        </w:rPr>
        <w:t xml:space="preserve">whether the timing definition of Aperiodic CSI trigger state subselection MAC CE action timing </w:t>
      </w:r>
      <w:r>
        <w:rPr>
          <w:rFonts w:ascii="Arial" w:hAnsi="Arial" w:cs="Arial"/>
          <w:lang w:eastAsia="ja-JP"/>
        </w:rPr>
        <w:t>is</w:t>
      </w:r>
      <w:r w:rsidRPr="00400709">
        <w:rPr>
          <w:rFonts w:ascii="Arial" w:hAnsi="Arial" w:cs="Arial"/>
          <w:lang w:eastAsia="ja-JP"/>
        </w:rPr>
        <w:t xml:space="preserve"> CSI report timing or CSI request timing</w:t>
      </w:r>
    </w:p>
    <w:p w14:paraId="6A051485" w14:textId="1C0C9A37" w:rsidR="00400709" w:rsidRPr="00400709" w:rsidRDefault="00400709" w:rsidP="00400709">
      <w:pPr>
        <w:pStyle w:val="af9"/>
        <w:ind w:left="1440"/>
        <w:jc w:val="both"/>
        <w:rPr>
          <w:rFonts w:ascii="Arial" w:hAnsi="Arial" w:cs="Arial"/>
          <w:lang w:eastAsia="ja-JP"/>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CC50FA" w:rsidRPr="00D65433" w:rsidRDefault="00CC50FA"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CC50FA" w:rsidRPr="00D65433" w:rsidRDefault="00CC50FA" w:rsidP="00400709">
                            <w:pPr>
                              <w:pStyle w:val="aa"/>
                              <w:jc w:val="lef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CC50FA" w:rsidRPr="00D65433" w:rsidRDefault="00CC50FA"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CC50FA" w:rsidRPr="00D65433" w:rsidRDefault="00CC50FA" w:rsidP="00400709">
                      <w:pPr>
                        <w:pStyle w:val="aa"/>
                        <w:jc w:val="lef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jc w:val="both"/>
        <w:rPr>
          <w:rFonts w:ascii="Arial" w:hAnsi="Arial" w:cs="Arial"/>
          <w:lang w:eastAsia="ja-JP"/>
        </w:rPr>
      </w:pPr>
      <w:r>
        <w:rPr>
          <w:rFonts w:ascii="Arial" w:hAnsi="Arial" w:cs="Arial"/>
          <w:lang w:eastAsia="ja-JP"/>
        </w:rPr>
        <w:t>In summary:</w:t>
      </w:r>
    </w:p>
    <w:p w14:paraId="4A610B48" w14:textId="23FC98D0" w:rsidR="00400709" w:rsidRPr="00400709" w:rsidRDefault="00400709" w:rsidP="00370D54">
      <w:pPr>
        <w:pStyle w:val="af9"/>
        <w:numPr>
          <w:ilvl w:val="0"/>
          <w:numId w:val="39"/>
        </w:numPr>
        <w:ind w:firstLine="420"/>
        <w:jc w:val="both"/>
        <w:rPr>
          <w:rFonts w:ascii="Arial" w:hAnsi="Arial" w:cs="Arial"/>
          <w:lang w:eastAsia="ja-JP"/>
        </w:rPr>
      </w:pPr>
      <w:r>
        <w:rPr>
          <w:rFonts w:ascii="Arial" w:hAnsi="Arial" w:cs="Arial"/>
          <w:lang w:eastAsia="ja-JP"/>
        </w:rPr>
        <w:t xml:space="preserve">The main discussion point is whether the ambiguity period </w:t>
      </w:r>
      <w:r w:rsidRPr="00400709">
        <w:rPr>
          <w:rFonts w:ascii="Arial" w:hAnsi="Arial" w:cs="Arial"/>
          <w:lang w:eastAsia="ja-JP"/>
        </w:rPr>
        <w:t xml:space="preserve">can be handled by gNB implementation </w:t>
      </w:r>
      <w:r>
        <w:rPr>
          <w:rFonts w:ascii="Arial" w:hAnsi="Arial" w:cs="Arial"/>
          <w:lang w:eastAsia="ja-JP"/>
        </w:rPr>
        <w:t>or enhancement is needed to address it</w:t>
      </w:r>
      <w:r w:rsidR="00676266">
        <w:rPr>
          <w:rFonts w:ascii="Arial" w:hAnsi="Arial" w:cs="Arial"/>
          <w:lang w:eastAsia="ja-JP"/>
        </w:rPr>
        <w:t>.</w:t>
      </w:r>
    </w:p>
    <w:p w14:paraId="22EABDC2" w14:textId="7AFC1D21" w:rsidR="00400709" w:rsidRPr="00400709" w:rsidRDefault="00400709" w:rsidP="00370D54">
      <w:pPr>
        <w:pStyle w:val="af9"/>
        <w:numPr>
          <w:ilvl w:val="0"/>
          <w:numId w:val="39"/>
        </w:numPr>
        <w:ind w:firstLine="420"/>
        <w:jc w:val="both"/>
        <w:rPr>
          <w:rFonts w:ascii="Arial" w:hAnsi="Arial" w:cs="Arial"/>
          <w:lang w:eastAsia="ja-JP"/>
        </w:rPr>
      </w:pPr>
      <w:r>
        <w:rPr>
          <w:rFonts w:ascii="Arial" w:hAnsi="Arial" w:cs="Arial"/>
          <w:lang w:eastAsia="ja-JP"/>
        </w:rPr>
        <w:t xml:space="preserve">Regarding </w:t>
      </w:r>
      <w:r w:rsidRPr="00400709">
        <w:rPr>
          <w:rFonts w:ascii="Arial" w:hAnsi="Arial" w:cs="Arial"/>
          <w:lang w:eastAsia="ja-JP"/>
        </w:rPr>
        <w:t>[Panasonic]</w:t>
      </w:r>
      <w:r>
        <w:rPr>
          <w:rFonts w:ascii="Arial" w:hAnsi="Arial" w:cs="Arial"/>
          <w:lang w:eastAsia="ja-JP"/>
        </w:rPr>
        <w:t>’s proposal on clarifying</w:t>
      </w:r>
      <w:r w:rsidRPr="00400709">
        <w:rPr>
          <w:rFonts w:ascii="Arial" w:hAnsi="Arial" w:cs="Arial"/>
          <w:lang w:eastAsia="ja-JP"/>
        </w:rPr>
        <w:t xml:space="preserve"> whether the timing definition of Aperiodic CSI trigger state subselection MAC CE action timing is CSI report timing or CSI request timing</w:t>
      </w:r>
      <w:r>
        <w:rPr>
          <w:rFonts w:ascii="Arial" w:hAnsi="Arial" w:cs="Arial"/>
          <w:lang w:eastAsia="ja-JP"/>
        </w:rPr>
        <w:t>:</w:t>
      </w:r>
    </w:p>
    <w:p w14:paraId="640E713C" w14:textId="2B7AF903" w:rsidR="00400709" w:rsidRPr="00400709" w:rsidRDefault="00400709" w:rsidP="00370D54">
      <w:pPr>
        <w:pStyle w:val="af9"/>
        <w:numPr>
          <w:ilvl w:val="1"/>
          <w:numId w:val="39"/>
        </w:numPr>
        <w:ind w:firstLine="420"/>
        <w:jc w:val="both"/>
        <w:rPr>
          <w:rFonts w:ascii="Arial" w:hAnsi="Arial" w:cs="Arial"/>
          <w:lang w:eastAsia="ja-JP"/>
        </w:rPr>
      </w:pPr>
      <w:r>
        <w:rPr>
          <w:rFonts w:ascii="Arial" w:hAnsi="Arial" w:cs="Arial"/>
          <w:lang w:eastAsia="ja-JP"/>
        </w:rPr>
        <w:t>Moderator: It is not</w:t>
      </w:r>
      <w:r w:rsidR="00676266">
        <w:rPr>
          <w:rFonts w:ascii="Arial" w:hAnsi="Arial" w:cs="Arial"/>
          <w:lang w:eastAsia="ja-JP"/>
        </w:rPr>
        <w:t xml:space="preserve"> entirely</w:t>
      </w:r>
      <w:r>
        <w:rPr>
          <w:rFonts w:ascii="Arial" w:hAnsi="Arial" w:cs="Arial"/>
          <w:lang w:eastAsia="ja-JP"/>
        </w:rPr>
        <w:t xml:space="preserve"> clear what th</w:t>
      </w:r>
      <w:r w:rsidR="00676266">
        <w:rPr>
          <w:rFonts w:ascii="Arial" w:hAnsi="Arial" w:cs="Arial"/>
          <w:lang w:eastAsia="ja-JP"/>
        </w:rPr>
        <w:t>e</w:t>
      </w:r>
      <w:r>
        <w:rPr>
          <w:rFonts w:ascii="Arial" w:hAnsi="Arial" w:cs="Arial"/>
          <w:lang w:eastAsia="ja-JP"/>
        </w:rPr>
        <w:t xml:space="preserve"> </w:t>
      </w:r>
      <w:r w:rsidR="00676266">
        <w:rPr>
          <w:rFonts w:ascii="Arial" w:hAnsi="Arial" w:cs="Arial"/>
          <w:lang w:eastAsia="ja-JP"/>
        </w:rPr>
        <w:t>required clarification is.</w:t>
      </w:r>
    </w:p>
    <w:p w14:paraId="7E7FD208" w14:textId="34F66C81" w:rsidR="00400709" w:rsidRPr="00B12291" w:rsidRDefault="00676266" w:rsidP="00400709">
      <w:pPr>
        <w:jc w:val="both"/>
        <w:rPr>
          <w:rFonts w:ascii="Arial" w:hAnsi="Arial" w:cs="Arial"/>
          <w:lang w:eastAsia="ja-JP"/>
        </w:rPr>
      </w:pPr>
      <w:r w:rsidRPr="00676266">
        <w:rPr>
          <w:rFonts w:ascii="Arial" w:hAnsi="Arial" w:cs="Arial"/>
          <w:lang w:eastAsia="ja-JP"/>
        </w:rPr>
        <w:t>Given the views, it will be beneficial to collect more views from companies in order to make progress.</w:t>
      </w:r>
    </w:p>
    <w:p w14:paraId="7D196F59" w14:textId="0B1DB3B2" w:rsidR="00ED30A3" w:rsidRPr="00ED30A3" w:rsidRDefault="00901C14" w:rsidP="00ED30A3">
      <w:pPr>
        <w:pStyle w:val="21"/>
      </w:pPr>
      <w:r>
        <w:t>5</w:t>
      </w:r>
      <w:r w:rsidR="00ED30A3" w:rsidRPr="00A85EAA">
        <w:t>.</w:t>
      </w:r>
      <w:r w:rsidR="00ED30A3">
        <w:t>2</w:t>
      </w:r>
      <w:r w:rsidR="00ED30A3" w:rsidRPr="00A85EAA">
        <w:tab/>
      </w:r>
      <w:r w:rsidR="00ED30A3">
        <w:t>Company views</w:t>
      </w:r>
      <w:r w:rsidR="00ED30A3">
        <w:rPr>
          <w:rFonts w:cs="Arial"/>
        </w:rPr>
        <w:t xml:space="preserve"> </w:t>
      </w:r>
    </w:p>
    <w:p w14:paraId="0283B5D2" w14:textId="553C2AAD" w:rsidR="00ED30A3" w:rsidRDefault="00ED30A3" w:rsidP="00ED30A3">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665EBF6D" w14:textId="417A4966" w:rsidR="00676266" w:rsidRPr="00FD7F6D" w:rsidRDefault="00676266" w:rsidP="00676266">
      <w:pPr>
        <w:jc w:val="both"/>
        <w:rPr>
          <w:rFonts w:ascii="Arial" w:hAnsi="Arial" w:cs="Arial"/>
          <w:b/>
          <w:bCs/>
          <w:highlight w:val="yellow"/>
          <w:u w:val="single"/>
          <w:lang w:eastAsia="ja-JP"/>
        </w:rPr>
      </w:pPr>
      <w:r w:rsidRPr="00FD7F6D">
        <w:rPr>
          <w:rFonts w:ascii="Arial" w:hAnsi="Arial" w:cs="Arial"/>
          <w:b/>
          <w:bCs/>
          <w:highlight w:val="yellow"/>
          <w:u w:val="single"/>
          <w:lang w:eastAsia="ja-JP"/>
        </w:rPr>
        <w:lastRenderedPageBreak/>
        <w:t>Initial proposal 5.2 (Moderator):</w:t>
      </w:r>
    </w:p>
    <w:p w14:paraId="5BE2B1FB" w14:textId="1F1E1BB7" w:rsidR="00676266" w:rsidRPr="00FD7F6D" w:rsidRDefault="00676266" w:rsidP="00676266">
      <w:pPr>
        <w:pStyle w:val="aa"/>
        <w:spacing w:line="256" w:lineRule="auto"/>
        <w:rPr>
          <w:rFonts w:cs="Arial"/>
          <w:highlight w:val="yellow"/>
        </w:rPr>
      </w:pPr>
      <w:r w:rsidRPr="00FD7F6D">
        <w:rPr>
          <w:rFonts w:cs="Arial"/>
          <w:highlight w:val="yellow"/>
        </w:rPr>
        <w:t>Companies are encouraged to provide views on the following aspects on MAC CE timing for CSI-resource-configuration and SRS-resource-configuration:</w:t>
      </w:r>
    </w:p>
    <w:p w14:paraId="32F7416A" w14:textId="0FECC453" w:rsidR="00676266" w:rsidRPr="00FD7F6D" w:rsidRDefault="00676266" w:rsidP="00370D54">
      <w:pPr>
        <w:pStyle w:val="aa"/>
        <w:numPr>
          <w:ilvl w:val="0"/>
          <w:numId w:val="35"/>
        </w:numPr>
        <w:spacing w:line="256" w:lineRule="auto"/>
        <w:rPr>
          <w:rFonts w:cs="Arial"/>
          <w:highlight w:val="yellow"/>
        </w:rPr>
      </w:pPr>
      <w:r w:rsidRPr="00FD7F6D">
        <w:rPr>
          <w:rFonts w:cs="Arial"/>
          <w:highlight w:val="yellow"/>
        </w:rPr>
        <w:t xml:space="preserve">Is special enhancement needed for MAC CE timing for CSI-resource-configuration </w:t>
      </w:r>
      <w:r w:rsidR="00B12291">
        <w:rPr>
          <w:rFonts w:cs="Arial"/>
          <w:highlight w:val="yellow"/>
        </w:rPr>
        <w:t>/</w:t>
      </w:r>
      <w:r w:rsidRPr="00FD7F6D">
        <w:rPr>
          <w:rFonts w:cs="Arial"/>
          <w:highlight w:val="yellow"/>
        </w:rPr>
        <w:t xml:space="preserve"> SRS-resource-configuration?</w:t>
      </w:r>
      <w:r w:rsidR="00FD7F6D" w:rsidRPr="00FD7F6D">
        <w:rPr>
          <w:rFonts w:cs="Arial"/>
          <w:highlight w:val="yellow"/>
        </w:rPr>
        <w:t xml:space="preserve"> </w:t>
      </w:r>
    </w:p>
    <w:p w14:paraId="49A27826" w14:textId="40C172DA" w:rsidR="00FD7F6D" w:rsidRPr="00FD7F6D" w:rsidRDefault="00FD7F6D" w:rsidP="00370D54">
      <w:pPr>
        <w:pStyle w:val="aa"/>
        <w:numPr>
          <w:ilvl w:val="1"/>
          <w:numId w:val="35"/>
        </w:numPr>
        <w:spacing w:line="256" w:lineRule="auto"/>
        <w:rPr>
          <w:rFonts w:cs="Arial"/>
          <w:highlight w:val="yellow"/>
        </w:rPr>
      </w:pPr>
      <w:r w:rsidRPr="00FD7F6D">
        <w:rPr>
          <w:rFonts w:cs="Arial"/>
          <w:highlight w:val="yellow"/>
        </w:rPr>
        <w:t xml:space="preserve">Please elaborate why you think it is </w:t>
      </w:r>
      <w:r w:rsidR="00B12291">
        <w:rPr>
          <w:rFonts w:cs="Arial"/>
          <w:highlight w:val="yellow"/>
        </w:rPr>
        <w:t>(</w:t>
      </w:r>
      <w:r w:rsidRPr="00FD7F6D">
        <w:rPr>
          <w:rFonts w:cs="Arial"/>
          <w:highlight w:val="yellow"/>
        </w:rPr>
        <w:t xml:space="preserve">or </w:t>
      </w:r>
      <w:r w:rsidR="00B12291">
        <w:rPr>
          <w:rFonts w:cs="Arial"/>
          <w:highlight w:val="yellow"/>
        </w:rPr>
        <w:t>no</w:t>
      </w:r>
      <w:r w:rsidRPr="00FD7F6D">
        <w:rPr>
          <w:rFonts w:cs="Arial"/>
          <w:highlight w:val="yellow"/>
        </w:rPr>
        <w:t>t</w:t>
      </w:r>
      <w:r w:rsidR="00B12291">
        <w:rPr>
          <w:rFonts w:cs="Arial"/>
          <w:highlight w:val="yellow"/>
        </w:rPr>
        <w:t>)</w:t>
      </w:r>
      <w:r w:rsidRPr="00FD7F6D">
        <w:rPr>
          <w:rFonts w:cs="Arial"/>
          <w:highlight w:val="yellow"/>
        </w:rPr>
        <w:t xml:space="preserve"> needed to help the group understand.</w:t>
      </w:r>
    </w:p>
    <w:p w14:paraId="19796122" w14:textId="77777777" w:rsidR="00FD7F6D" w:rsidRPr="00FD7F6D" w:rsidRDefault="00676266" w:rsidP="00370D54">
      <w:pPr>
        <w:pStyle w:val="aa"/>
        <w:numPr>
          <w:ilvl w:val="0"/>
          <w:numId w:val="35"/>
        </w:numPr>
        <w:spacing w:line="256" w:lineRule="auto"/>
        <w:rPr>
          <w:rFonts w:cs="Arial"/>
          <w:highlight w:val="yellow"/>
        </w:rPr>
      </w:pPr>
      <w:r w:rsidRPr="00FD7F6D">
        <w:rPr>
          <w:rFonts w:cs="Arial"/>
          <w:highlight w:val="yellow"/>
        </w:rPr>
        <w:t xml:space="preserve">Is there a need to clarify </w:t>
      </w:r>
      <w:r w:rsidR="00FD7F6D" w:rsidRPr="00FD7F6D">
        <w:rPr>
          <w:rFonts w:cs="Arial"/>
          <w:highlight w:val="yellow"/>
          <w:lang w:eastAsia="ja-JP"/>
        </w:rPr>
        <w:t xml:space="preserve">whether the timing definition of Aperiodic CSI trigger state subselection MAC CE action timing is CSI report timing or CSI request timing? </w:t>
      </w:r>
    </w:p>
    <w:p w14:paraId="475E2D66" w14:textId="6DCC7184" w:rsidR="00FD7F6D" w:rsidRPr="00FD7F6D" w:rsidRDefault="00FD7F6D" w:rsidP="00370D54">
      <w:pPr>
        <w:pStyle w:val="aa"/>
        <w:numPr>
          <w:ilvl w:val="1"/>
          <w:numId w:val="35"/>
        </w:numPr>
        <w:spacing w:line="256" w:lineRule="auto"/>
        <w:rPr>
          <w:rFonts w:cs="Arial"/>
          <w:highlight w:val="yellow"/>
        </w:rPr>
      </w:pPr>
      <w:r w:rsidRPr="00FD7F6D">
        <w:rPr>
          <w:rFonts w:cs="Arial"/>
          <w:highlight w:val="yellow"/>
        </w:rPr>
        <w:t xml:space="preserve">Please elaborate why you think it is </w:t>
      </w:r>
      <w:r w:rsidR="00B12291">
        <w:rPr>
          <w:rFonts w:cs="Arial"/>
          <w:highlight w:val="yellow"/>
        </w:rPr>
        <w:t xml:space="preserve">(or not) </w:t>
      </w:r>
      <w:r w:rsidRPr="00FD7F6D">
        <w:rPr>
          <w:rFonts w:cs="Arial"/>
          <w:highlight w:val="yellow"/>
        </w:rPr>
        <w:t>needed to help the group understand.</w:t>
      </w:r>
    </w:p>
    <w:p w14:paraId="003E0552" w14:textId="77777777" w:rsidR="00676266" w:rsidRPr="00673504" w:rsidRDefault="00676266" w:rsidP="00ED30A3">
      <w:pPr>
        <w:rPr>
          <w:rFonts w:ascii="Arial" w:hAnsi="Arial" w:cs="Arial"/>
          <w:lang w:eastAsia="ja-JP"/>
        </w:rPr>
      </w:pPr>
    </w:p>
    <w:tbl>
      <w:tblPr>
        <w:tblStyle w:val="afc"/>
        <w:tblW w:w="0" w:type="auto"/>
        <w:tblLook w:val="04A0" w:firstRow="1" w:lastRow="0" w:firstColumn="1" w:lastColumn="0" w:noHBand="0" w:noVBand="1"/>
      </w:tblPr>
      <w:tblGrid>
        <w:gridCol w:w="1795"/>
        <w:gridCol w:w="7834"/>
      </w:tblGrid>
      <w:tr w:rsidR="00900C53" w14:paraId="77D5BBA3" w14:textId="77777777" w:rsidTr="009C2B33">
        <w:tc>
          <w:tcPr>
            <w:tcW w:w="1795" w:type="dxa"/>
            <w:shd w:val="clear" w:color="auto" w:fill="FFC000" w:themeFill="accent4"/>
          </w:tcPr>
          <w:p w14:paraId="4668D023" w14:textId="77777777" w:rsidR="00900C53" w:rsidRDefault="00900C53" w:rsidP="009C2B33">
            <w:pPr>
              <w:pStyle w:val="aa"/>
              <w:spacing w:line="256" w:lineRule="auto"/>
              <w:rPr>
                <w:rFonts w:cs="Arial"/>
              </w:rPr>
            </w:pPr>
            <w:r>
              <w:rPr>
                <w:rFonts w:cs="Arial"/>
              </w:rPr>
              <w:t>Company</w:t>
            </w:r>
          </w:p>
        </w:tc>
        <w:tc>
          <w:tcPr>
            <w:tcW w:w="7834" w:type="dxa"/>
            <w:shd w:val="clear" w:color="auto" w:fill="FFC000" w:themeFill="accent4"/>
          </w:tcPr>
          <w:p w14:paraId="3E059945" w14:textId="77777777" w:rsidR="00900C53" w:rsidRDefault="00900C53" w:rsidP="009C2B33">
            <w:pPr>
              <w:pStyle w:val="aa"/>
              <w:spacing w:line="256" w:lineRule="auto"/>
              <w:rPr>
                <w:rFonts w:cs="Arial"/>
              </w:rPr>
            </w:pPr>
            <w:r>
              <w:rPr>
                <w:rFonts w:cs="Arial"/>
              </w:rPr>
              <w:t>Comments</w:t>
            </w:r>
          </w:p>
        </w:tc>
      </w:tr>
      <w:tr w:rsidR="00900C53" w14:paraId="4BAE6171" w14:textId="77777777" w:rsidTr="009C2B33">
        <w:tc>
          <w:tcPr>
            <w:tcW w:w="1795" w:type="dxa"/>
          </w:tcPr>
          <w:p w14:paraId="5D8C58AB" w14:textId="77777777" w:rsidR="00900C53" w:rsidRDefault="00900C53" w:rsidP="009C2B33">
            <w:pPr>
              <w:pStyle w:val="aa"/>
              <w:spacing w:line="256" w:lineRule="auto"/>
              <w:rPr>
                <w:rFonts w:cs="Arial"/>
              </w:rPr>
            </w:pPr>
            <w:r>
              <w:rPr>
                <w:rFonts w:cs="Arial"/>
              </w:rPr>
              <w:t>Ericsson</w:t>
            </w:r>
          </w:p>
        </w:tc>
        <w:tc>
          <w:tcPr>
            <w:tcW w:w="7834" w:type="dxa"/>
          </w:tcPr>
          <w:p w14:paraId="6C328D15" w14:textId="77777777" w:rsidR="00900C53" w:rsidRDefault="00900C53" w:rsidP="009C2B33">
            <w:pPr>
              <w:pStyle w:val="aa"/>
              <w:spacing w:line="256" w:lineRule="auto"/>
              <w:rPr>
                <w:rFonts w:cs="Arial"/>
              </w:rPr>
            </w:pPr>
            <w:r>
              <w:rPr>
                <w:rFonts w:cs="Arial"/>
              </w:rPr>
              <w:t>Q1: No. The ambiguity period can be handled by network implementation.</w:t>
            </w:r>
          </w:p>
          <w:p w14:paraId="6A5B4D39" w14:textId="77777777" w:rsidR="00900C53" w:rsidRDefault="00900C53" w:rsidP="009C2B33">
            <w:pPr>
              <w:pStyle w:val="aa"/>
              <w:spacing w:line="256" w:lineRule="auto"/>
              <w:rPr>
                <w:rFonts w:cs="Arial"/>
              </w:rPr>
            </w:pPr>
            <w:r>
              <w:rPr>
                <w:rFonts w:cs="Arial"/>
              </w:rPr>
              <w:t>Q2: Better for the proponent to clarify why this is needed</w:t>
            </w:r>
          </w:p>
        </w:tc>
      </w:tr>
      <w:tr w:rsidR="00900C53" w14:paraId="0180A10F" w14:textId="77777777" w:rsidTr="009C2B33">
        <w:tc>
          <w:tcPr>
            <w:tcW w:w="1795" w:type="dxa"/>
          </w:tcPr>
          <w:p w14:paraId="7BDD0ECE" w14:textId="77777777" w:rsidR="00900C53" w:rsidRDefault="00900C53" w:rsidP="009C2B33">
            <w:pPr>
              <w:pStyle w:val="aa"/>
              <w:spacing w:line="256" w:lineRule="auto"/>
              <w:rPr>
                <w:rFonts w:cs="Arial"/>
              </w:rPr>
            </w:pPr>
            <w:r>
              <w:rPr>
                <w:rFonts w:cs="Arial" w:hint="eastAsia"/>
              </w:rPr>
              <w:t>H</w:t>
            </w:r>
            <w:r>
              <w:rPr>
                <w:rFonts w:cs="Arial"/>
              </w:rPr>
              <w:t>uawei, HiSilicon</w:t>
            </w:r>
          </w:p>
        </w:tc>
        <w:tc>
          <w:tcPr>
            <w:tcW w:w="7834" w:type="dxa"/>
          </w:tcPr>
          <w:p w14:paraId="6A8DDE1C" w14:textId="77777777" w:rsidR="00900C53" w:rsidRDefault="00900C53" w:rsidP="009C2B33">
            <w:pPr>
              <w:pStyle w:val="aa"/>
              <w:spacing w:line="256" w:lineRule="auto"/>
              <w:rPr>
                <w:rFonts w:cs="Arial"/>
              </w:rPr>
            </w:pPr>
            <w:r>
              <w:rPr>
                <w:rFonts w:cs="Arial"/>
              </w:rPr>
              <w:t>Q1: T</w:t>
            </w:r>
            <w:r w:rsidRPr="00B003A2">
              <w:rPr>
                <w:rFonts w:cs="Arial"/>
              </w:rPr>
              <w:t xml:space="preserve">he gNB </w:t>
            </w:r>
            <w:r>
              <w:rPr>
                <w:rFonts w:cs="Arial"/>
              </w:rPr>
              <w:t xml:space="preserve">can </w:t>
            </w:r>
            <w:r w:rsidRPr="00B003A2">
              <w:rPr>
                <w:rFonts w:cs="Arial"/>
              </w:rPr>
              <w:t xml:space="preserve">trigger CSI </w:t>
            </w:r>
            <w:r>
              <w:rPr>
                <w:rFonts w:cs="Arial"/>
              </w:rPr>
              <w:t>request</w:t>
            </w:r>
            <w:r w:rsidRPr="00B003A2">
              <w:rPr>
                <w:rFonts w:cs="Arial"/>
              </w:rPr>
              <w:t xml:space="preserve"> after receiving HARQ-ACK corresponding to the updated MAC CE</w:t>
            </w:r>
            <w:r>
              <w:rPr>
                <w:rFonts w:cs="Arial"/>
              </w:rPr>
              <w:t>.</w:t>
            </w:r>
            <w:r w:rsidRPr="00B003A2">
              <w:rPr>
                <w:rFonts w:cs="Arial"/>
              </w:rPr>
              <w:t xml:space="preserve"> </w:t>
            </w:r>
            <w:r>
              <w:rPr>
                <w:rFonts w:cs="Arial"/>
              </w:rPr>
              <w:t>A</w:t>
            </w:r>
            <w:r w:rsidRPr="00B003A2">
              <w:rPr>
                <w:rFonts w:cs="Arial"/>
              </w:rPr>
              <w:t xml:space="preserve">ccording to current NR specification, UE will not apply the updated selected CSI trigger state(s) before that, in other words, UE and gNB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5F8EB9F4" w14:textId="77777777" w:rsidR="00900C53" w:rsidRDefault="00900C53" w:rsidP="009C2B33">
            <w:pPr>
              <w:pStyle w:val="aa"/>
              <w:spacing w:line="256" w:lineRule="auto"/>
              <w:rPr>
                <w:rFonts w:cs="Arial"/>
              </w:rPr>
            </w:pPr>
            <w:r>
              <w:rPr>
                <w:rFonts w:cs="Arial"/>
              </w:rPr>
              <w:t>Q2: The question is a bit unclear to us</w:t>
            </w:r>
          </w:p>
        </w:tc>
      </w:tr>
      <w:tr w:rsidR="00900C53" w14:paraId="5C4A7614" w14:textId="77777777" w:rsidTr="009C2B33">
        <w:tc>
          <w:tcPr>
            <w:tcW w:w="1795" w:type="dxa"/>
          </w:tcPr>
          <w:p w14:paraId="3EAF60A4" w14:textId="77777777" w:rsidR="00900C53" w:rsidRDefault="00900C53" w:rsidP="009C2B33">
            <w:pPr>
              <w:pStyle w:val="aa"/>
              <w:spacing w:line="256" w:lineRule="auto"/>
              <w:rPr>
                <w:rFonts w:cs="Arial"/>
              </w:rPr>
            </w:pPr>
            <w:r>
              <w:rPr>
                <w:rFonts w:cs="Arial"/>
              </w:rPr>
              <w:t>APT</w:t>
            </w:r>
          </w:p>
        </w:tc>
        <w:tc>
          <w:tcPr>
            <w:tcW w:w="7834" w:type="dxa"/>
          </w:tcPr>
          <w:p w14:paraId="691B4327" w14:textId="77777777" w:rsidR="00900C53" w:rsidRDefault="00900C53" w:rsidP="009C2B33">
            <w:pPr>
              <w:pStyle w:val="aa"/>
              <w:spacing w:line="256" w:lineRule="auto"/>
              <w:rPr>
                <w:rFonts w:cs="Arial"/>
              </w:rPr>
            </w:pPr>
            <w:r>
              <w:rPr>
                <w:rFonts w:cs="Arial"/>
              </w:rPr>
              <w:t xml:space="preserve">Q1: No. It </w:t>
            </w:r>
            <w:r w:rsidRPr="00DC6C36">
              <w:rPr>
                <w:rFonts w:cs="Arial"/>
              </w:rPr>
              <w:t>can be handled by gNB implementation</w:t>
            </w:r>
            <w:r>
              <w:rPr>
                <w:rFonts w:cs="Arial"/>
              </w:rPr>
              <w:t>. A gNB shall trigger the AP-CSI request after receiving HARQ feedback associated with the AP-CSI subset configuration.</w:t>
            </w:r>
          </w:p>
          <w:p w14:paraId="55EC10B9" w14:textId="77777777" w:rsidR="00900C53" w:rsidRDefault="00900C53" w:rsidP="009C2B33">
            <w:pPr>
              <w:pStyle w:val="aa"/>
              <w:spacing w:line="256" w:lineRule="auto"/>
              <w:rPr>
                <w:rFonts w:cs="Arial"/>
              </w:rPr>
            </w:pPr>
            <w:r>
              <w:rPr>
                <w:rFonts w:cs="Arial"/>
              </w:rPr>
              <w:t xml:space="preserve">Q2: The issue is unclear. However, it shall be handled by gNB. </w:t>
            </w:r>
          </w:p>
        </w:tc>
      </w:tr>
      <w:tr w:rsidR="00900C53" w14:paraId="399E1E57" w14:textId="77777777" w:rsidTr="009C2B33">
        <w:tc>
          <w:tcPr>
            <w:tcW w:w="1795" w:type="dxa"/>
          </w:tcPr>
          <w:p w14:paraId="2FA0B42F" w14:textId="77777777" w:rsidR="00900C53" w:rsidRDefault="00900C53" w:rsidP="009C2B33">
            <w:pPr>
              <w:pStyle w:val="aa"/>
              <w:spacing w:line="256" w:lineRule="auto"/>
              <w:rPr>
                <w:rFonts w:cs="Arial"/>
              </w:rPr>
            </w:pPr>
            <w:r>
              <w:rPr>
                <w:rFonts w:cs="Arial" w:hint="eastAsia"/>
              </w:rPr>
              <w:t>CATT</w:t>
            </w:r>
          </w:p>
        </w:tc>
        <w:tc>
          <w:tcPr>
            <w:tcW w:w="7834" w:type="dxa"/>
          </w:tcPr>
          <w:p w14:paraId="432D3D86" w14:textId="77777777" w:rsidR="00900C53" w:rsidRDefault="00900C53" w:rsidP="009C2B33">
            <w:pPr>
              <w:pStyle w:val="aa"/>
              <w:spacing w:line="256" w:lineRule="auto"/>
              <w:rPr>
                <w:rFonts w:cs="Arial"/>
              </w:rPr>
            </w:pPr>
            <w:r>
              <w:rPr>
                <w:rFonts w:cs="Arial" w:hint="eastAsia"/>
              </w:rPr>
              <w:t xml:space="preserve">Share same view with Huawei. </w:t>
            </w:r>
          </w:p>
        </w:tc>
      </w:tr>
      <w:tr w:rsidR="00900C53" w14:paraId="43631BA7" w14:textId="77777777" w:rsidTr="009C2B33">
        <w:tc>
          <w:tcPr>
            <w:tcW w:w="1795" w:type="dxa"/>
          </w:tcPr>
          <w:p w14:paraId="01FEAF39" w14:textId="77777777" w:rsidR="00900C53" w:rsidRDefault="00900C53" w:rsidP="009C2B33">
            <w:pPr>
              <w:pStyle w:val="aa"/>
              <w:spacing w:line="256" w:lineRule="auto"/>
              <w:rPr>
                <w:rFonts w:cs="Arial"/>
              </w:rPr>
            </w:pPr>
            <w:r>
              <w:rPr>
                <w:rFonts w:cs="Arial" w:hint="eastAsia"/>
              </w:rPr>
              <w:t>C</w:t>
            </w:r>
            <w:r>
              <w:rPr>
                <w:rFonts w:cs="Arial"/>
              </w:rPr>
              <w:t>MCC</w:t>
            </w:r>
          </w:p>
        </w:tc>
        <w:tc>
          <w:tcPr>
            <w:tcW w:w="7834" w:type="dxa"/>
          </w:tcPr>
          <w:p w14:paraId="2294D95A" w14:textId="77777777" w:rsidR="00900C53" w:rsidRDefault="00900C53" w:rsidP="009C2B33">
            <w:pPr>
              <w:pStyle w:val="aa"/>
              <w:spacing w:line="256" w:lineRule="auto"/>
              <w:rPr>
                <w:rFonts w:cs="Arial"/>
              </w:rPr>
            </w:pPr>
            <w:r>
              <w:rPr>
                <w:rFonts w:cs="Arial" w:hint="eastAsia"/>
              </w:rPr>
              <w:t>Q</w:t>
            </w:r>
            <w:r>
              <w:rPr>
                <w:rFonts w:cs="Arial"/>
              </w:rPr>
              <w:t>1: T</w:t>
            </w:r>
            <w:r w:rsidRPr="00055E77">
              <w:rPr>
                <w:rFonts w:cs="Arial"/>
              </w:rPr>
              <w:t>he ambiguity period</w:t>
            </w:r>
            <w:r>
              <w:rPr>
                <w:rFonts w:cs="Arial"/>
              </w:rPr>
              <w:t xml:space="preserve"> issue</w:t>
            </w:r>
            <w:r w:rsidRPr="00055E77">
              <w:rPr>
                <w:rFonts w:cs="Arial"/>
              </w:rPr>
              <w:t xml:space="preserve"> can be handled by proper gNB implementation</w:t>
            </w:r>
            <w:r>
              <w:rPr>
                <w:rFonts w:cs="Arial"/>
              </w:rPr>
              <w:t>, e</w:t>
            </w:r>
            <w:r w:rsidRPr="00055E77">
              <w:rPr>
                <w:rFonts w:cs="Arial"/>
              </w:rPr>
              <w:t>.g., the gNB may avoid scheduling PDSCH/PUSCH/RS associated with the parameters related to the MAC CE command in the “ambiguity period” T2</w:t>
            </w:r>
            <w:r>
              <w:rPr>
                <w:rFonts w:cs="Arial"/>
              </w:rPr>
              <w:t>. However</w:t>
            </w:r>
            <w:r w:rsidRPr="00055E77">
              <w:rPr>
                <w:rFonts w:cs="Arial"/>
              </w:rPr>
              <w:t>,</w:t>
            </w:r>
            <w:r>
              <w:rPr>
                <w:rFonts w:cs="Arial"/>
              </w:rPr>
              <w:t xml:space="preserve"> </w:t>
            </w:r>
            <w:r w:rsidRPr="00055E77">
              <w:rPr>
                <w:rFonts w:cs="Arial"/>
              </w:rPr>
              <w:t xml:space="preserve">further studied </w:t>
            </w:r>
            <w:r>
              <w:rPr>
                <w:rFonts w:cs="Arial"/>
              </w:rPr>
              <w:t>is preferred to</w:t>
            </w:r>
            <w:r w:rsidRPr="00055E77">
              <w:rPr>
                <w:rFonts w:cs="Arial"/>
              </w:rPr>
              <w:t xml:space="preserve"> improve UE’s performance.</w:t>
            </w:r>
          </w:p>
        </w:tc>
      </w:tr>
      <w:tr w:rsidR="00900C53" w14:paraId="7DD0AAF1" w14:textId="77777777" w:rsidTr="009C2B33">
        <w:tc>
          <w:tcPr>
            <w:tcW w:w="1795" w:type="dxa"/>
          </w:tcPr>
          <w:p w14:paraId="4C28AADC" w14:textId="77777777" w:rsidR="00900C53" w:rsidRDefault="00900C53" w:rsidP="009C2B33">
            <w:pPr>
              <w:pStyle w:val="aa"/>
              <w:spacing w:line="256" w:lineRule="auto"/>
              <w:rPr>
                <w:rFonts w:cs="Arial"/>
              </w:rPr>
            </w:pPr>
            <w:r>
              <w:rPr>
                <w:rFonts w:eastAsia="Yu Mincho" w:cs="Arial" w:hint="eastAsia"/>
              </w:rPr>
              <w:t>P</w:t>
            </w:r>
            <w:r>
              <w:rPr>
                <w:rFonts w:eastAsia="Yu Mincho" w:cs="Arial"/>
              </w:rPr>
              <w:t xml:space="preserve">anasonic </w:t>
            </w:r>
          </w:p>
        </w:tc>
        <w:tc>
          <w:tcPr>
            <w:tcW w:w="7834" w:type="dxa"/>
          </w:tcPr>
          <w:p w14:paraId="4F2FA7EA" w14:textId="77777777" w:rsidR="00900C53" w:rsidRDefault="00900C53" w:rsidP="009C2B33">
            <w:pPr>
              <w:pStyle w:val="aa"/>
              <w:spacing w:line="256" w:lineRule="auto"/>
              <w:rPr>
                <w:rFonts w:eastAsia="Yu Mincho" w:cs="Arial"/>
              </w:rPr>
            </w:pPr>
            <w:r>
              <w:rPr>
                <w:rFonts w:eastAsia="Yu Mincho" w:cs="Arial"/>
              </w:rPr>
              <w:t xml:space="preserve">Let us clarify our intention on Q2. </w:t>
            </w:r>
            <w:r>
              <w:rPr>
                <w:rFonts w:eastAsia="Yu Mincho" w:cs="Arial" w:hint="eastAsia"/>
              </w:rPr>
              <w:t>W</w:t>
            </w:r>
            <w:r>
              <w:rPr>
                <w:rFonts w:eastAsia="Yu Mincho" w:cs="Arial"/>
              </w:rPr>
              <w:t xml:space="preserve">e made the following agreement in RAN1#103e. </w:t>
            </w:r>
          </w:p>
          <w:p w14:paraId="7249AEB8" w14:textId="77777777" w:rsidR="00900C53" w:rsidRPr="00E67C30" w:rsidRDefault="00900C53" w:rsidP="009C2B33">
            <w:pPr>
              <w:rPr>
                <w:lang w:eastAsia="x-none"/>
              </w:rPr>
            </w:pPr>
            <w:r w:rsidRPr="00E67C30">
              <w:rPr>
                <w:highlight w:val="green"/>
                <w:lang w:eastAsia="x-none"/>
              </w:rPr>
              <w:t>Agreement:</w:t>
            </w:r>
          </w:p>
          <w:p w14:paraId="0FC0CC92" w14:textId="77777777" w:rsidR="00900C53" w:rsidRPr="00E67C30" w:rsidRDefault="00900C53" w:rsidP="009C2B33">
            <w:pPr>
              <w:rPr>
                <w:lang w:eastAsia="x-none"/>
              </w:rPr>
            </w:pPr>
            <w:r w:rsidRPr="00E67C30">
              <w:rPr>
                <w:lang w:eastAsia="x-none"/>
              </w:rPr>
              <w:t>Denote by K_mac a scheduling offset other than K_offset:</w:t>
            </w:r>
          </w:p>
          <w:p w14:paraId="7274BD1A" w14:textId="77777777" w:rsidR="00900C53" w:rsidRPr="00E67C30" w:rsidRDefault="00900C53" w:rsidP="00900C53">
            <w:pPr>
              <w:numPr>
                <w:ilvl w:val="0"/>
                <w:numId w:val="18"/>
              </w:numPr>
              <w:tabs>
                <w:tab w:val="num" w:pos="360"/>
              </w:tabs>
              <w:spacing w:line="252" w:lineRule="auto"/>
              <w:ind w:left="360"/>
              <w:rPr>
                <w:color w:val="000000"/>
                <w:lang w:eastAsia="ko-KR"/>
              </w:rPr>
            </w:pPr>
            <w:r w:rsidRPr="00E67C30">
              <w:rPr>
                <w:color w:val="000000"/>
                <w:lang w:eastAsia="ko-KR"/>
              </w:rPr>
              <w:t xml:space="preserve">If downlink and uplink frame timing are aligned at gNB: </w:t>
            </w:r>
          </w:p>
          <w:p w14:paraId="038773E7" w14:textId="77777777" w:rsidR="00900C53" w:rsidRPr="00E67C30" w:rsidRDefault="00900C53" w:rsidP="00900C53">
            <w:pPr>
              <w:numPr>
                <w:ilvl w:val="1"/>
                <w:numId w:val="19"/>
              </w:numPr>
              <w:tabs>
                <w:tab w:val="num" w:pos="1080"/>
              </w:tabs>
              <w:spacing w:line="252" w:lineRule="auto"/>
              <w:ind w:left="1080"/>
              <w:rPr>
                <w:color w:val="000000"/>
                <w:lang w:eastAsia="ko-KR"/>
              </w:rPr>
            </w:pPr>
            <w:r w:rsidRPr="00E67C30">
              <w:rPr>
                <w:color w:val="000000"/>
                <w:lang w:eastAsia="ko-KR"/>
              </w:rPr>
              <w:t xml:space="preserve">For UE action and assumption on downlink configuration indicated by a MAC-CE command in PDSCH, K_mac is not needed. </w:t>
            </w:r>
          </w:p>
          <w:p w14:paraId="7E76164B" w14:textId="77777777" w:rsidR="00900C53" w:rsidRPr="00E67C30" w:rsidRDefault="00900C53" w:rsidP="00900C53">
            <w:pPr>
              <w:numPr>
                <w:ilvl w:val="1"/>
                <w:numId w:val="19"/>
              </w:numPr>
              <w:tabs>
                <w:tab w:val="num" w:pos="1080"/>
              </w:tabs>
              <w:spacing w:line="252" w:lineRule="auto"/>
              <w:ind w:left="1080"/>
              <w:rPr>
                <w:color w:val="000000"/>
                <w:lang w:eastAsia="ko-KR"/>
              </w:rPr>
            </w:pPr>
            <w:r w:rsidRPr="00E67C30">
              <w:rPr>
                <w:color w:val="000000"/>
                <w:lang w:eastAsia="ko-KR"/>
              </w:rPr>
              <w:t>For UE action and assumption on uplink configuration indicated by a MAC-CE command in PDSCH, K_mac is not needed.</w:t>
            </w:r>
          </w:p>
          <w:p w14:paraId="13422FFD" w14:textId="77777777" w:rsidR="00900C53" w:rsidRPr="00E67C30" w:rsidRDefault="00900C53" w:rsidP="00900C53">
            <w:pPr>
              <w:numPr>
                <w:ilvl w:val="0"/>
                <w:numId w:val="20"/>
              </w:numPr>
              <w:tabs>
                <w:tab w:val="num" w:pos="360"/>
              </w:tabs>
              <w:spacing w:line="252" w:lineRule="auto"/>
              <w:ind w:left="360"/>
              <w:rPr>
                <w:color w:val="000000"/>
                <w:lang w:eastAsia="ko-KR"/>
              </w:rPr>
            </w:pPr>
            <w:r w:rsidRPr="00E67C30">
              <w:rPr>
                <w:color w:val="000000"/>
                <w:lang w:eastAsia="ko-KR"/>
              </w:rPr>
              <w:t xml:space="preserve">If downlink and uplink frame timing are not aligned at gNB: </w:t>
            </w:r>
          </w:p>
          <w:p w14:paraId="6D37B062" w14:textId="77777777" w:rsidR="00900C53" w:rsidRPr="00E67C30" w:rsidRDefault="00900C53" w:rsidP="00900C53">
            <w:pPr>
              <w:numPr>
                <w:ilvl w:val="1"/>
                <w:numId w:val="21"/>
              </w:numPr>
              <w:tabs>
                <w:tab w:val="num" w:pos="1080"/>
              </w:tabs>
              <w:spacing w:line="252" w:lineRule="auto"/>
              <w:ind w:left="1080"/>
              <w:rPr>
                <w:color w:val="000000"/>
                <w:lang w:eastAsia="ko-KR"/>
              </w:rPr>
            </w:pPr>
            <w:r w:rsidRPr="00E67C30">
              <w:rPr>
                <w:color w:val="000000"/>
                <w:lang w:eastAsia="ko-KR"/>
              </w:rPr>
              <w:t xml:space="preserve">For UE action and assumption on downlink configuration indicated by a MAC-CE command in PDSCH, K_mac </w:t>
            </w:r>
            <w:r w:rsidRPr="00E67C30">
              <w:rPr>
                <w:b/>
                <w:bCs/>
                <w:color w:val="000000"/>
                <w:u w:val="single"/>
                <w:lang w:eastAsia="ko-KR"/>
              </w:rPr>
              <w:t>is needed</w:t>
            </w:r>
            <w:r w:rsidRPr="00E67C30">
              <w:rPr>
                <w:color w:val="000000"/>
                <w:lang w:eastAsia="ko-KR"/>
              </w:rPr>
              <w:t xml:space="preserve">. </w:t>
            </w:r>
          </w:p>
          <w:p w14:paraId="0C7697A4" w14:textId="77777777" w:rsidR="00900C53" w:rsidRPr="00E67C30" w:rsidRDefault="00900C53" w:rsidP="00900C53">
            <w:pPr>
              <w:numPr>
                <w:ilvl w:val="1"/>
                <w:numId w:val="21"/>
              </w:numPr>
              <w:tabs>
                <w:tab w:val="num" w:pos="1080"/>
              </w:tabs>
              <w:spacing w:line="252" w:lineRule="auto"/>
              <w:ind w:left="1080"/>
              <w:rPr>
                <w:color w:val="000000"/>
                <w:lang w:eastAsia="ko-KR"/>
              </w:rPr>
            </w:pPr>
            <w:r w:rsidRPr="00E67C30">
              <w:rPr>
                <w:color w:val="000000"/>
                <w:lang w:eastAsia="ko-KR"/>
              </w:rPr>
              <w:t>For UE action and assumption on uplink configuration indicated by a MAC-CE command in PDSCH, K_mac is not needed.</w:t>
            </w:r>
          </w:p>
          <w:p w14:paraId="3CA421C1" w14:textId="77777777" w:rsidR="00900C53" w:rsidRPr="00E67C30" w:rsidRDefault="00900C53" w:rsidP="00900C53">
            <w:pPr>
              <w:numPr>
                <w:ilvl w:val="0"/>
                <w:numId w:val="22"/>
              </w:numPr>
              <w:tabs>
                <w:tab w:val="num" w:pos="360"/>
              </w:tabs>
              <w:spacing w:line="252" w:lineRule="auto"/>
              <w:ind w:left="360"/>
              <w:rPr>
                <w:color w:val="000000"/>
                <w:lang w:eastAsia="ko-KR"/>
              </w:rPr>
            </w:pPr>
            <w:r w:rsidRPr="00E67C30">
              <w:rPr>
                <w:color w:val="000000"/>
                <w:lang w:eastAsia="x-none"/>
              </w:rPr>
              <w:t>Note: This does not preclude identifying exceptional MAC CE timing relationship(s) that may or may not require K_mac.</w:t>
            </w:r>
          </w:p>
          <w:p w14:paraId="7FAFC546" w14:textId="77777777" w:rsidR="00900C53" w:rsidRPr="003369A4" w:rsidRDefault="00900C53" w:rsidP="009C2B33">
            <w:pPr>
              <w:pStyle w:val="aa"/>
              <w:spacing w:line="256" w:lineRule="auto"/>
              <w:rPr>
                <w:rFonts w:eastAsia="Yu Mincho" w:cs="Arial"/>
              </w:rPr>
            </w:pPr>
          </w:p>
          <w:p w14:paraId="152FF84E" w14:textId="77777777" w:rsidR="00900C53" w:rsidRDefault="00900C53" w:rsidP="009C2B33">
            <w:pPr>
              <w:pStyle w:val="aa"/>
              <w:spacing w:line="256" w:lineRule="auto"/>
              <w:rPr>
                <w:rFonts w:eastAsia="Yu Mincho" w:cs="Arial"/>
              </w:rPr>
            </w:pPr>
            <w:r>
              <w:rPr>
                <w:rFonts w:eastAsia="Yu Mincho" w:cs="Arial"/>
              </w:rPr>
              <w:t xml:space="preserve">Our intention is to clarify whether the MAC-CE for CSI-resource-configuration and </w:t>
            </w:r>
            <w:r>
              <w:rPr>
                <w:rFonts w:eastAsia="Yu Mincho" w:cs="Arial"/>
              </w:rPr>
              <w:lastRenderedPageBreak/>
              <w:t xml:space="preserve">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 </w:t>
            </w:r>
          </w:p>
          <w:p w14:paraId="6C559523" w14:textId="77777777" w:rsidR="00900C53" w:rsidRDefault="00900C53" w:rsidP="009C2B33">
            <w:pPr>
              <w:pStyle w:val="aa"/>
              <w:spacing w:line="256" w:lineRule="auto"/>
              <w:rPr>
                <w:rFonts w:eastAsia="Yu Mincho" w:cs="Arial"/>
              </w:rPr>
            </w:pPr>
            <w:r>
              <w:rPr>
                <w:rFonts w:eastAsia="Yu Mincho" w:cs="Arial"/>
              </w:rPr>
              <w:t xml:space="preserve">CMCC’s figure above assumes the latter one (i.e. treated as uplink configuration) in our understanding. Our preference is also the latter one. But, clarification on the specification text might be needed. </w:t>
            </w:r>
          </w:p>
          <w:tbl>
            <w:tblPr>
              <w:tblStyle w:val="afc"/>
              <w:tblW w:w="0" w:type="auto"/>
              <w:tblLook w:val="04A0" w:firstRow="1" w:lastRow="0" w:firstColumn="1" w:lastColumn="0" w:noHBand="0" w:noVBand="1"/>
            </w:tblPr>
            <w:tblGrid>
              <w:gridCol w:w="7608"/>
            </w:tblGrid>
            <w:tr w:rsidR="00900C53" w14:paraId="63C50B32" w14:textId="77777777" w:rsidTr="009C2B33">
              <w:tc>
                <w:tcPr>
                  <w:tcW w:w="9630" w:type="dxa"/>
                </w:tcPr>
                <w:p w14:paraId="2A474086" w14:textId="77777777" w:rsidR="00900C53" w:rsidRDefault="00900C53" w:rsidP="009C2B33">
                  <w:pPr>
                    <w:rPr>
                      <w:rFonts w:eastAsia="Yu Mincho" w:cs="Arial"/>
                    </w:rPr>
                  </w:pPr>
                  <w:r>
                    <w:rPr>
                      <w:rFonts w:cs="Arial"/>
                    </w:rPr>
                    <w:t>TS38.214</w:t>
                  </w:r>
                  <w:r>
                    <w:rPr>
                      <w:rFonts w:eastAsia="Yu Mincho" w:cs="Arial"/>
                    </w:rPr>
                    <w:t xml:space="preserve"> section 5.2.1.5.1</w:t>
                  </w:r>
                </w:p>
                <w:p w14:paraId="0A83223C" w14:textId="77777777" w:rsidR="00900C53" w:rsidRDefault="00900C53" w:rsidP="009C2B33">
                  <w:r w:rsidRPr="001B12D3">
                    <w:t xml:space="preserve">When the UE would transmit a PUCCH with HARQ-ACK information in slot </w:t>
                  </w:r>
                  <w:r w:rsidRPr="001B12D3">
                    <w:rPr>
                      <w:i/>
                    </w:rPr>
                    <w:t>n</w:t>
                  </w:r>
                  <w:r w:rsidRPr="001B12D3">
                    <w:t xml:space="preserve"> corresponding to the PDSCH carrying the subselection indication, the corresponding action in [10, TS 38.321] and UE assumption on the mapping of the selected CSI trigger state(s) to the codepoint(s) of DCI CSI request field shall be applied </w:t>
                  </w:r>
                  <w:r w:rsidRPr="00B95C94">
                    <w:rPr>
                      <w:b/>
                      <w:bCs/>
                      <w:color w:val="FF0000"/>
                      <w:u w:val="single"/>
                    </w:rPr>
                    <w:t>for the CSI report transmission</w:t>
                  </w:r>
                  <w:r>
                    <w:rPr>
                      <w:color w:val="FF0000"/>
                      <w:u w:val="single"/>
                    </w:rPr>
                    <w:t xml:space="preserve"> </w:t>
                  </w:r>
                  <w:r w:rsidRPr="001B12D3">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1B12D3">
                    <w:t xml:space="preserve"> where </w:t>
                  </w:r>
                  <w:r w:rsidRPr="001B12D3">
                    <w:rPr>
                      <w:rFonts w:ascii="Symbol" w:hAnsi="Symbol"/>
                      <w:i/>
                    </w:rPr>
                    <w:t></w:t>
                  </w:r>
                  <w:r w:rsidRPr="001B12D3">
                    <w:t xml:space="preserve"> is the SCS configuration for the PUCCH.</w:t>
                  </w:r>
                </w:p>
              </w:tc>
            </w:tr>
          </w:tbl>
          <w:p w14:paraId="194B6E3C" w14:textId="77777777" w:rsidR="00900C53" w:rsidRDefault="00900C53" w:rsidP="009C2B33">
            <w:pPr>
              <w:pStyle w:val="aa"/>
              <w:spacing w:line="256" w:lineRule="auto"/>
              <w:rPr>
                <w:rFonts w:cs="Arial"/>
              </w:rPr>
            </w:pPr>
          </w:p>
        </w:tc>
      </w:tr>
      <w:tr w:rsidR="00900C53" w14:paraId="19C9ABF8" w14:textId="77777777" w:rsidTr="009C2B33">
        <w:tc>
          <w:tcPr>
            <w:tcW w:w="1795" w:type="dxa"/>
          </w:tcPr>
          <w:p w14:paraId="493AD3C4" w14:textId="77777777" w:rsidR="00900C53" w:rsidRDefault="00900C53" w:rsidP="009C2B33">
            <w:pPr>
              <w:pStyle w:val="aa"/>
              <w:spacing w:line="256" w:lineRule="auto"/>
              <w:rPr>
                <w:rFonts w:cs="Arial"/>
              </w:rPr>
            </w:pPr>
            <w:r>
              <w:rPr>
                <w:rFonts w:cs="Arial" w:hint="eastAsia"/>
              </w:rPr>
              <w:lastRenderedPageBreak/>
              <w:t>ZTE</w:t>
            </w:r>
          </w:p>
        </w:tc>
        <w:tc>
          <w:tcPr>
            <w:tcW w:w="7834" w:type="dxa"/>
          </w:tcPr>
          <w:p w14:paraId="70DAD58D" w14:textId="77777777" w:rsidR="00900C53" w:rsidRDefault="00900C53" w:rsidP="009C2B33">
            <w:pPr>
              <w:pStyle w:val="aa"/>
              <w:spacing w:line="256" w:lineRule="auto"/>
              <w:rPr>
                <w:rFonts w:cs="Arial"/>
              </w:rPr>
            </w:pPr>
            <w:r>
              <w:rPr>
                <w:rFonts w:cs="Arial" w:hint="eastAsia"/>
              </w:rPr>
              <w:t xml:space="preserve">Q1: No need, the </w:t>
            </w:r>
            <w:r>
              <w:rPr>
                <w:rFonts w:cs="Arial"/>
              </w:rPr>
              <w:t>current</w:t>
            </w:r>
            <w:r>
              <w:rPr>
                <w:rFonts w:cs="Arial" w:hint="eastAsia"/>
              </w:rPr>
              <w:t xml:space="preserve"> </w:t>
            </w:r>
            <w:r>
              <w:rPr>
                <w:rFonts w:cs="Arial"/>
              </w:rPr>
              <w:t>mechanism can work by network scheduling</w:t>
            </w:r>
          </w:p>
          <w:p w14:paraId="163F69C7" w14:textId="77777777" w:rsidR="00900C53" w:rsidRDefault="00900C53" w:rsidP="009C2B33">
            <w:pPr>
              <w:pStyle w:val="aa"/>
              <w:spacing w:line="256" w:lineRule="auto"/>
              <w:rPr>
                <w:rFonts w:cs="Arial"/>
              </w:rPr>
            </w:pPr>
            <w:r>
              <w:rPr>
                <w:rFonts w:cs="Arial"/>
              </w:rPr>
              <w:t>Q2: Clarification is needed on the needs for enhancement.</w:t>
            </w:r>
          </w:p>
        </w:tc>
      </w:tr>
      <w:tr w:rsidR="00900C53" w14:paraId="6EDB726E" w14:textId="77777777" w:rsidTr="009C2B33">
        <w:tc>
          <w:tcPr>
            <w:tcW w:w="1795" w:type="dxa"/>
          </w:tcPr>
          <w:p w14:paraId="68D7172B" w14:textId="77777777" w:rsidR="00900C53" w:rsidRDefault="00900C53" w:rsidP="009C2B33">
            <w:pPr>
              <w:pStyle w:val="aa"/>
              <w:spacing w:line="256" w:lineRule="auto"/>
              <w:rPr>
                <w:rFonts w:cs="Arial"/>
              </w:rPr>
            </w:pPr>
            <w:r>
              <w:rPr>
                <w:rFonts w:cs="Arial" w:hint="eastAsia"/>
              </w:rPr>
              <w:t>L</w:t>
            </w:r>
            <w:r>
              <w:rPr>
                <w:rFonts w:cs="Arial"/>
              </w:rPr>
              <w:t>enovo/MM</w:t>
            </w:r>
          </w:p>
        </w:tc>
        <w:tc>
          <w:tcPr>
            <w:tcW w:w="7834" w:type="dxa"/>
          </w:tcPr>
          <w:p w14:paraId="1EA0B0CD" w14:textId="77777777" w:rsidR="00900C53" w:rsidRDefault="00900C53" w:rsidP="009C2B33">
            <w:pPr>
              <w:pStyle w:val="aa"/>
              <w:spacing w:line="256" w:lineRule="auto"/>
              <w:rPr>
                <w:rFonts w:cs="Arial"/>
              </w:rPr>
            </w:pPr>
            <w:r>
              <w:rPr>
                <w:rFonts w:cs="Arial" w:hint="eastAsia"/>
              </w:rPr>
              <w:t>R</w:t>
            </w:r>
            <w:r>
              <w:rPr>
                <w:rFonts w:cs="Arial"/>
              </w:rPr>
              <w:t>egarding Q1, we think special enhancement is not necessary. From the figure provided by CMCC, UE assumes MAC CE activation at the yellow block, and gNB received A/N for the MAC CE command at the grey block with respect to gNB DL TX timing, and gNB should assume the MAC CE activation at the grey block plus 3ms. The time duration between the yellow block and the grey block plus 3ms should be considered as MAC CE command not applicable. So there is no ambiguity.</w:t>
            </w:r>
          </w:p>
          <w:p w14:paraId="15AB7CB2" w14:textId="77777777" w:rsidR="00900C53" w:rsidRDefault="00900C53" w:rsidP="009C2B33">
            <w:pPr>
              <w:pStyle w:val="aa"/>
              <w:spacing w:line="256" w:lineRule="auto"/>
              <w:rPr>
                <w:rFonts w:cs="Arial"/>
              </w:rPr>
            </w:pPr>
            <w:r>
              <w:rPr>
                <w:rFonts w:cs="Arial" w:hint="eastAsia"/>
              </w:rPr>
              <w:t>R</w:t>
            </w:r>
            <w:r>
              <w:rPr>
                <w:rFonts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900C53" w14:paraId="7B3CEF74" w14:textId="77777777" w:rsidTr="009C2B33">
        <w:tc>
          <w:tcPr>
            <w:tcW w:w="1795" w:type="dxa"/>
          </w:tcPr>
          <w:p w14:paraId="73C1E7E2" w14:textId="77777777" w:rsidR="00900C53" w:rsidRDefault="00900C53" w:rsidP="009C2B33">
            <w:pPr>
              <w:pStyle w:val="aa"/>
              <w:spacing w:line="256" w:lineRule="auto"/>
              <w:rPr>
                <w:rFonts w:cs="Arial"/>
              </w:rPr>
            </w:pPr>
            <w:r>
              <w:rPr>
                <w:rFonts w:cs="Arial" w:hint="eastAsia"/>
              </w:rPr>
              <w:t>CA</w:t>
            </w:r>
            <w:r>
              <w:rPr>
                <w:rFonts w:cs="Arial"/>
              </w:rPr>
              <w:t>ICT</w:t>
            </w:r>
          </w:p>
        </w:tc>
        <w:tc>
          <w:tcPr>
            <w:tcW w:w="7834" w:type="dxa"/>
          </w:tcPr>
          <w:p w14:paraId="70E9C81A" w14:textId="77777777" w:rsidR="00900C53" w:rsidRDefault="00900C53" w:rsidP="009C2B33">
            <w:pPr>
              <w:pStyle w:val="aa"/>
              <w:spacing w:line="254" w:lineRule="auto"/>
              <w:rPr>
                <w:rFonts w:cs="Arial"/>
              </w:rPr>
            </w:pPr>
            <w:r>
              <w:rPr>
                <w:rFonts w:cs="Arial"/>
              </w:rPr>
              <w:t>Q1: It is needed.</w:t>
            </w:r>
          </w:p>
          <w:p w14:paraId="53AE8927" w14:textId="77777777" w:rsidR="00900C53" w:rsidRDefault="00900C53" w:rsidP="009C2B33">
            <w:pPr>
              <w:pStyle w:val="aa"/>
              <w:spacing w:line="254" w:lineRule="auto"/>
              <w:rPr>
                <w:rFonts w:cs="Arial"/>
              </w:rPr>
            </w:pPr>
          </w:p>
          <w:p w14:paraId="69D072CF" w14:textId="77777777" w:rsidR="00900C53" w:rsidRDefault="00900C53" w:rsidP="009C2B33">
            <w:pPr>
              <w:pStyle w:val="aa"/>
              <w:spacing w:line="254" w:lineRule="auto"/>
              <w:rPr>
                <w:rFonts w:cs="Arial"/>
              </w:rPr>
            </w:pPr>
            <w:r>
              <w:rPr>
                <w:noProof/>
              </w:rPr>
              <w:drawing>
                <wp:inline distT="0" distB="0" distL="0" distR="0" wp14:anchorId="59729CC9" wp14:editId="1CF5A14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7CD160A3" w14:textId="77777777" w:rsidR="00900C53" w:rsidRDefault="00900C53" w:rsidP="009C2B33">
            <w:pPr>
              <w:pStyle w:val="aa"/>
              <w:spacing w:line="254" w:lineRule="auto"/>
              <w:rPr>
                <w:rFonts w:cs="Arial"/>
              </w:rPr>
            </w:pPr>
          </w:p>
          <w:p w14:paraId="07754D92" w14:textId="77777777" w:rsidR="00900C53" w:rsidRDefault="00900C53" w:rsidP="009C2B33">
            <w:pPr>
              <w:pStyle w:val="aa"/>
              <w:spacing w:line="254" w:lineRule="auto"/>
              <w:rPr>
                <w:rFonts w:cs="Arial"/>
              </w:rPr>
            </w:pPr>
            <w:r>
              <w:rPr>
                <w:rFonts w:cs="Arial"/>
              </w:rPr>
              <w:t xml:space="preserve">As illustrated in the above figure, HARQ-ACK </w:t>
            </w:r>
            <w:r>
              <w:rPr>
                <w:color w:val="000000"/>
                <w:lang w:eastAsia="ja-JP"/>
              </w:rPr>
              <w:t xml:space="preserve">corresponding to the updated MAC CE </w:t>
            </w:r>
            <w:r>
              <w:rPr>
                <w:color w:val="000000"/>
              </w:rPr>
              <w:t>is</w:t>
            </w:r>
            <w:r>
              <w:rPr>
                <w:color w:val="000000"/>
                <w:lang w:eastAsia="ja-JP"/>
              </w:rPr>
              <w:t xml:space="preserve"> </w:t>
            </w:r>
            <w:r>
              <w:rPr>
                <w:color w:val="000000"/>
              </w:rPr>
              <w:t xml:space="preserve">received/transmitted (logically) at t2. gNB </w:t>
            </w:r>
            <w:r>
              <w:rPr>
                <w:rFonts w:cs="Arial"/>
              </w:rPr>
              <w:t xml:space="preserve">triggers CSI request/SRS request at t3 which is 3 ms after t2 with updated MAC CE assumed. The earliest UL grant with the updated MAC CE could reach UE at t4. </w:t>
            </w:r>
            <w:r>
              <w:rPr>
                <w:color w:val="000000"/>
              </w:rPr>
              <w:t xml:space="preserve">At the UE side, during t3 and t4, </w:t>
            </w:r>
            <w:r>
              <w:rPr>
                <w:color w:val="000000"/>
              </w:rPr>
              <w:lastRenderedPageBreak/>
              <w:t xml:space="preserve">received UL grant would be interpreted with the updated MAC CE. However, these MAC CE was scheduled by gNB with the assumption corresponding to the old MAC CE. From UE perspective, MAC CE assumption is </w:t>
            </w:r>
            <w:r>
              <w:rPr>
                <w:rFonts w:cs="Arial"/>
              </w:rPr>
              <w:t>ambiguous with gNB during t3 and t4.</w:t>
            </w:r>
          </w:p>
          <w:p w14:paraId="3A2D935C" w14:textId="77777777" w:rsidR="00900C53" w:rsidRDefault="00900C53" w:rsidP="009C2B33">
            <w:pPr>
              <w:pStyle w:val="aa"/>
              <w:spacing w:line="254" w:lineRule="auto"/>
              <w:rPr>
                <w:rFonts w:cs="Arial"/>
              </w:rPr>
            </w:pPr>
          </w:p>
          <w:p w14:paraId="017B088B" w14:textId="77777777" w:rsidR="00900C53" w:rsidRDefault="00900C53" w:rsidP="009C2B33">
            <w:pPr>
              <w:pStyle w:val="aa"/>
              <w:spacing w:line="254" w:lineRule="auto"/>
              <w:rPr>
                <w:rFonts w:cs="Arial"/>
              </w:rPr>
            </w:pPr>
            <w:r>
              <w:rPr>
                <w:rFonts w:cs="Arial"/>
              </w:rPr>
              <w:t xml:space="preserve">The ambiguous period is caused by </w:t>
            </w:r>
            <w:r>
              <w:rPr>
                <w:rFonts w:eastAsia="Yu Mincho" w:cs="Arial"/>
              </w:rPr>
              <w:t xml:space="preserve">the timing gap between UL grant and the scheduled PUSCH. </w:t>
            </w:r>
            <w:r>
              <w:rPr>
                <w:rFonts w:cs="Arial"/>
              </w:rPr>
              <w:t>For the case which DL and UL is aligned at gNB, t</w:t>
            </w:r>
            <w:r>
              <w:rPr>
                <w:rFonts w:eastAsia="Yu Mincho" w:cs="Arial"/>
              </w:rPr>
              <w:t xml:space="preserve">iming gap between UL grant and the scheduled PUSCH is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For the case which DL and UL is misaligned at gNB, K_mac would be additionally included in the ambiguous period.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could be very large, especially for the case of GEO scenarios. The value of K_mac would be also considerable for large feeder link delay. With gNB implementation, gNB should avoid CSI request/SRS request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in the DL-UL aligned case and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plus K_mac in the DL-UL misaligned case respectively. The restriction would be unacceptable due to the large value range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Pr>
                <w:rFonts w:cs="Arial"/>
              </w:rPr>
              <w:t xml:space="preserve"> and K_mac. On the other hand, it is not expected to handle </w:t>
            </w:r>
            <w:r>
              <w:t xml:space="preserve">propagation </w:t>
            </w:r>
            <w:r>
              <w:rPr>
                <w:rFonts w:cs="Arial"/>
              </w:rPr>
              <w:t xml:space="preserve">delay issues by implementation in NTN. The spec should clearly define the exact slot when each updated MAC CE is to be valid. </w:t>
            </w:r>
          </w:p>
          <w:p w14:paraId="680360FC" w14:textId="77777777" w:rsidR="00900C53" w:rsidRDefault="00900C53" w:rsidP="009C2B33">
            <w:pPr>
              <w:pStyle w:val="aa"/>
              <w:spacing w:line="254" w:lineRule="auto"/>
              <w:rPr>
                <w:rFonts w:cs="Arial"/>
              </w:rPr>
            </w:pPr>
          </w:p>
          <w:p w14:paraId="64AC8EFE" w14:textId="77777777" w:rsidR="00900C53" w:rsidRDefault="00900C53" w:rsidP="009C2B33">
            <w:pPr>
              <w:pStyle w:val="aa"/>
              <w:spacing w:line="254" w:lineRule="auto"/>
              <w:rPr>
                <w:rFonts w:eastAsia="Yu Mincho" w:cs="Arial"/>
              </w:rPr>
            </w:pPr>
            <w:r>
              <w:rPr>
                <w:rFonts w:cs="Arial"/>
              </w:rPr>
              <w:t xml:space="preserve">Q2: In the current principle, the application of new MAC CE depends on the timing of </w:t>
            </w:r>
            <w:r>
              <w:t xml:space="preserve">HARQ-ACK information both at gNB and UE. If the timing definition is based on “report timing” at UE side, it means the timing of MAC CE action at gNB is separated from </w:t>
            </w:r>
            <w:r>
              <w:rPr>
                <w:color w:val="000000"/>
                <w:lang w:eastAsia="ja-JP"/>
              </w:rPr>
              <w:t>HARQ-ACK. T</w:t>
            </w:r>
            <w:r>
              <w:t xml:space="preserve">he basic </w:t>
            </w:r>
            <w:r>
              <w:rPr>
                <w:rFonts w:cs="Arial"/>
              </w:rPr>
              <w:t>principle would be</w:t>
            </w:r>
            <w:r>
              <w:t xml:space="preserve"> violated. </w:t>
            </w:r>
            <w:r>
              <w:rPr>
                <w:rFonts w:eastAsia="Yu Mincho" w:cs="Arial"/>
              </w:rPr>
              <w:t>Following the current spec, these MAC CEs should be activated based on the CSI request/SRS request timing.</w:t>
            </w:r>
          </w:p>
          <w:p w14:paraId="4AF69DB5" w14:textId="77777777" w:rsidR="00900C53" w:rsidRDefault="00900C53" w:rsidP="009C2B33">
            <w:pPr>
              <w:pStyle w:val="aa"/>
              <w:spacing w:line="254" w:lineRule="auto"/>
              <w:rPr>
                <w:rFonts w:eastAsia="Yu Mincho" w:cs="Arial"/>
              </w:rPr>
            </w:pPr>
          </w:p>
          <w:p w14:paraId="720D171F" w14:textId="77777777" w:rsidR="00900C53" w:rsidRDefault="00900C53" w:rsidP="009C2B33">
            <w:pPr>
              <w:pStyle w:val="aa"/>
              <w:spacing w:line="256" w:lineRule="auto"/>
              <w:rPr>
                <w:rFonts w:cs="Arial"/>
              </w:rPr>
            </w:pPr>
            <w:r>
              <w:t>To our understanding,</w:t>
            </w:r>
            <w:r>
              <w:rPr>
                <w:rFonts w:eastAsia="Yu Mincho" w:cs="Arial"/>
              </w:rPr>
              <w:t xml:space="preserve"> the</w:t>
            </w:r>
            <w:r>
              <w:rPr>
                <w:rFonts w:eastAsia="Yu Mincho" w:cs="Arial" w:hint="eastAsia"/>
              </w:rPr>
              <w:t>“</w:t>
            </w:r>
            <w:r>
              <w:rPr>
                <w:rFonts w:eastAsia="Yu Mincho" w:cs="Arial"/>
              </w:rPr>
              <w:t xml:space="preserve">Aperiodic CSI Trigger State Subselection MAC CE” and </w:t>
            </w:r>
            <w:r>
              <w:rPr>
                <w:rFonts w:eastAsia="Yu Mincho" w:cs="Arial" w:hint="eastAsia"/>
              </w:rPr>
              <w:t>“</w:t>
            </w:r>
            <w:r>
              <w:rPr>
                <w:rFonts w:eastAsia="Yu Mincho" w:cs="Arial"/>
              </w:rPr>
              <w:t xml:space="preserve">AP SRS spatial relation Indication MAC CE” are special unlink MAC configuration which implementations depend DL transmission (UL grant). At gNB, these MAC CEs are activated 3ms after HARQ-ACK reception while be activated 3ms+ </w:t>
            </w:r>
            <m:oMath>
              <m:sSub>
                <m:sSubPr>
                  <m:ctrlPr>
                    <w:rPr>
                      <w:rFonts w:ascii="Cambria Math" w:hAnsi="Cambria Math" w:cs="宋体"/>
                      <w:b/>
                      <w:lang w:eastAsia="ko-KR"/>
                    </w:rPr>
                  </m:ctrlPr>
                </m:sSubPr>
                <m:e>
                  <m:r>
                    <m:rPr>
                      <m:sty m:val="bi"/>
                    </m:rPr>
                    <w:rPr>
                      <w:rFonts w:ascii="Cambria Math" w:hAnsi="Cambria Math"/>
                      <w:lang w:eastAsia="ko-KR"/>
                    </w:rPr>
                    <m:t>K</m:t>
                  </m:r>
                </m:e>
                <m:sub>
                  <m:r>
                    <m:rPr>
                      <m:sty m:val="bi"/>
                    </m:rPr>
                    <w:rPr>
                      <w:rFonts w:ascii="Cambria Math" w:hAnsi="Cambria Math"/>
                    </w:rPr>
                    <m:t>offset</m:t>
                  </m:r>
                  <m:r>
                    <m:rPr>
                      <m:sty m:val="bi"/>
                    </m:rPr>
                    <w:rPr>
                      <w:rFonts w:ascii="Cambria Math" w:eastAsia="微软雅黑" w:hAnsi="Cambria Math" w:cs="微软雅黑" w:hint="eastAsia"/>
                    </w:rPr>
                    <m:t>-</m:t>
                  </m:r>
                  <m:r>
                    <m:rPr>
                      <m:sty m:val="bi"/>
                    </m:rPr>
                    <w:rPr>
                      <w:rFonts w:ascii="Cambria Math" w:hAnsi="Cambria Math"/>
                    </w:rPr>
                    <m:t>2</m:t>
                  </m:r>
                </m:sub>
              </m:sSub>
            </m:oMath>
            <w:r>
              <w:t xml:space="preserve"> </w:t>
            </w:r>
            <w:r>
              <w:rPr>
                <w:rFonts w:eastAsia="Yu Mincho" w:cs="Arial"/>
              </w:rPr>
              <w:t>after HARQ-ACK transmission at UE.</w:t>
            </w:r>
          </w:p>
        </w:tc>
      </w:tr>
      <w:tr w:rsidR="00900C53" w14:paraId="7027F7D7" w14:textId="77777777" w:rsidTr="009C2B33">
        <w:tc>
          <w:tcPr>
            <w:tcW w:w="1795" w:type="dxa"/>
          </w:tcPr>
          <w:p w14:paraId="6BBB2442" w14:textId="77777777" w:rsidR="00900C53" w:rsidRDefault="00900C53" w:rsidP="009C2B33">
            <w:pPr>
              <w:pStyle w:val="aa"/>
              <w:spacing w:line="256" w:lineRule="auto"/>
              <w:rPr>
                <w:rFonts w:cs="Arial"/>
              </w:rPr>
            </w:pPr>
          </w:p>
        </w:tc>
        <w:tc>
          <w:tcPr>
            <w:tcW w:w="7834" w:type="dxa"/>
          </w:tcPr>
          <w:p w14:paraId="056AE035" w14:textId="77777777" w:rsidR="00900C53" w:rsidRDefault="00900C53" w:rsidP="009C2B33">
            <w:pPr>
              <w:pStyle w:val="aa"/>
              <w:spacing w:line="256" w:lineRule="auto"/>
              <w:rPr>
                <w:rFonts w:cs="Arial"/>
              </w:rPr>
            </w:pPr>
          </w:p>
        </w:tc>
      </w:tr>
      <w:tr w:rsidR="00900C53" w14:paraId="3D88481E" w14:textId="77777777" w:rsidTr="009C2B33">
        <w:tc>
          <w:tcPr>
            <w:tcW w:w="1795" w:type="dxa"/>
          </w:tcPr>
          <w:p w14:paraId="485BE1D9" w14:textId="77777777" w:rsidR="00900C53" w:rsidRDefault="00900C53" w:rsidP="009C2B33">
            <w:pPr>
              <w:pStyle w:val="aa"/>
              <w:spacing w:line="256" w:lineRule="auto"/>
              <w:rPr>
                <w:rFonts w:cs="Arial"/>
              </w:rPr>
            </w:pPr>
          </w:p>
        </w:tc>
        <w:tc>
          <w:tcPr>
            <w:tcW w:w="7834" w:type="dxa"/>
          </w:tcPr>
          <w:p w14:paraId="07F42DA8" w14:textId="77777777" w:rsidR="00900C53" w:rsidRDefault="00900C53" w:rsidP="009C2B33">
            <w:pPr>
              <w:pStyle w:val="aa"/>
              <w:spacing w:line="256" w:lineRule="auto"/>
              <w:rPr>
                <w:rFonts w:cs="Arial"/>
              </w:rPr>
            </w:pPr>
          </w:p>
        </w:tc>
      </w:tr>
      <w:tr w:rsidR="00900C53" w14:paraId="780B02AD" w14:textId="77777777" w:rsidTr="009C2B33">
        <w:tc>
          <w:tcPr>
            <w:tcW w:w="1795" w:type="dxa"/>
          </w:tcPr>
          <w:p w14:paraId="304388AE" w14:textId="77777777" w:rsidR="00900C53" w:rsidRDefault="00900C53" w:rsidP="009C2B33">
            <w:pPr>
              <w:pStyle w:val="aa"/>
              <w:spacing w:line="256" w:lineRule="auto"/>
              <w:rPr>
                <w:rFonts w:cs="Arial"/>
              </w:rPr>
            </w:pPr>
          </w:p>
        </w:tc>
        <w:tc>
          <w:tcPr>
            <w:tcW w:w="7834" w:type="dxa"/>
          </w:tcPr>
          <w:p w14:paraId="29DF56A0" w14:textId="77777777" w:rsidR="00900C53" w:rsidRDefault="00900C53" w:rsidP="009C2B33">
            <w:pPr>
              <w:pStyle w:val="aa"/>
              <w:spacing w:line="256" w:lineRule="auto"/>
              <w:rPr>
                <w:rFonts w:cs="Arial"/>
              </w:rPr>
            </w:pPr>
          </w:p>
        </w:tc>
      </w:tr>
    </w:tbl>
    <w:p w14:paraId="20645FCF" w14:textId="5870CCC9" w:rsidR="002440BB" w:rsidRDefault="002440BB" w:rsidP="00E77B9C">
      <w:pPr>
        <w:jc w:val="both"/>
        <w:rPr>
          <w:rFonts w:ascii="Arial" w:hAnsi="Arial"/>
        </w:rPr>
      </w:pPr>
    </w:p>
    <w:p w14:paraId="72C16E2F" w14:textId="14F78E6D" w:rsidR="00900C53" w:rsidRPr="00900C53" w:rsidRDefault="00900C53" w:rsidP="00900C53">
      <w:pPr>
        <w:pStyle w:val="21"/>
      </w:pPr>
      <w:r>
        <w:t>5</w:t>
      </w:r>
      <w:r w:rsidRPr="00A85EAA">
        <w:t>.</w:t>
      </w:r>
      <w:r>
        <w:t>3</w:t>
      </w:r>
      <w:r w:rsidRPr="00A85EAA">
        <w:tab/>
      </w:r>
      <w:r>
        <w:t>Updated proposal based on company views (1</w:t>
      </w:r>
      <w:r w:rsidRPr="001E695F">
        <w:rPr>
          <w:vertAlign w:val="superscript"/>
        </w:rPr>
        <w:t>st</w:t>
      </w:r>
      <w:r>
        <w:t xml:space="preserve"> round of email discussion)</w:t>
      </w:r>
    </w:p>
    <w:p w14:paraId="456451FE" w14:textId="20BFA248" w:rsidR="00900C53" w:rsidRPr="005830D0" w:rsidRDefault="00900C53" w:rsidP="00233AFE">
      <w:pPr>
        <w:jc w:val="both"/>
        <w:rPr>
          <w:rFonts w:ascii="Arial" w:hAnsi="Arial" w:cs="Arial"/>
          <w:b/>
          <w:bCs/>
        </w:rPr>
      </w:pPr>
      <w:r w:rsidRPr="005830D0">
        <w:rPr>
          <w:rFonts w:ascii="Arial" w:hAnsi="Arial" w:cs="Arial"/>
        </w:rPr>
        <w:t>Short summary of companies views in the first round of discussion:</w:t>
      </w:r>
    </w:p>
    <w:p w14:paraId="71909D47" w14:textId="694BA134" w:rsidR="00900C53" w:rsidRPr="00900C53" w:rsidRDefault="00900C53" w:rsidP="00233AFE">
      <w:pPr>
        <w:spacing w:before="100" w:beforeAutospacing="1" w:after="100" w:afterAutospacing="1"/>
        <w:jc w:val="both"/>
        <w:rPr>
          <w:rFonts w:ascii="Arial" w:hAnsi="Arial" w:cs="Arial"/>
          <w:b/>
          <w:bCs/>
        </w:rPr>
      </w:pPr>
      <w:r>
        <w:rPr>
          <w:rFonts w:ascii="Arial" w:hAnsi="Arial" w:cs="Arial"/>
          <w:b/>
          <w:bCs/>
        </w:rPr>
        <w:t xml:space="preserve">Regarding if </w:t>
      </w:r>
      <w:r w:rsidRPr="00900C53">
        <w:rPr>
          <w:rFonts w:ascii="Arial" w:hAnsi="Arial" w:cs="Arial"/>
          <w:b/>
          <w:bCs/>
        </w:rPr>
        <w:t>special enhancement</w:t>
      </w:r>
      <w:r>
        <w:rPr>
          <w:rFonts w:ascii="Arial" w:hAnsi="Arial" w:cs="Arial"/>
          <w:b/>
          <w:bCs/>
        </w:rPr>
        <w:t xml:space="preserve"> is</w:t>
      </w:r>
      <w:r w:rsidRPr="00900C53">
        <w:rPr>
          <w:rFonts w:ascii="Arial" w:hAnsi="Arial" w:cs="Arial"/>
          <w:b/>
          <w:bCs/>
        </w:rPr>
        <w:t xml:space="preserve"> needed for MAC CE timing for CSI-resource-configuration / SRS-resource-configuration</w:t>
      </w:r>
    </w:p>
    <w:p w14:paraId="034AA899" w14:textId="281607D7" w:rsidR="00900C53" w:rsidRPr="00900C53" w:rsidRDefault="00900C53" w:rsidP="001F02B4">
      <w:pPr>
        <w:pStyle w:val="af9"/>
        <w:numPr>
          <w:ilvl w:val="0"/>
          <w:numId w:val="57"/>
        </w:numPr>
        <w:spacing w:before="100" w:beforeAutospacing="1" w:after="100" w:afterAutospacing="1"/>
        <w:ind w:firstLine="420"/>
        <w:jc w:val="both"/>
        <w:rPr>
          <w:rFonts w:ascii="Arial" w:hAnsi="Arial" w:cs="Arial"/>
        </w:rPr>
      </w:pPr>
      <w:r w:rsidRPr="00900C53">
        <w:rPr>
          <w:rFonts w:ascii="Arial" w:hAnsi="Arial" w:cs="Arial"/>
        </w:rPr>
        <w:t>No</w:t>
      </w:r>
      <w:r w:rsidR="00AC6BF0">
        <w:rPr>
          <w:rFonts w:ascii="Arial" w:hAnsi="Arial" w:cs="Arial"/>
        </w:rPr>
        <w:t>t</w:t>
      </w:r>
      <w:r w:rsidRPr="00900C53">
        <w:rPr>
          <w:rFonts w:ascii="Arial" w:hAnsi="Arial" w:cs="Arial"/>
        </w:rPr>
        <w:t xml:space="preserve"> need</w:t>
      </w:r>
      <w:r w:rsidR="00AC6BF0">
        <w:rPr>
          <w:rFonts w:ascii="Arial" w:hAnsi="Arial" w:cs="Arial"/>
        </w:rPr>
        <w:t>ed</w:t>
      </w:r>
      <w:r w:rsidRPr="00900C53">
        <w:rPr>
          <w:rFonts w:ascii="Arial" w:hAnsi="Arial" w:cs="Arial"/>
        </w:rPr>
        <w:t xml:space="preserve"> / can be handled by network implementation:</w:t>
      </w:r>
      <w:r>
        <w:rPr>
          <w:rFonts w:ascii="Arial" w:hAnsi="Arial" w:cs="Arial"/>
        </w:rPr>
        <w:t xml:space="preserve"> [Ericsson, Huawei/HiSi, APT, CATT, CMCC, ZTE, Lenovo/MM]</w:t>
      </w:r>
    </w:p>
    <w:p w14:paraId="0AC9E6EA" w14:textId="6AC1D06B" w:rsidR="00AC6BF0" w:rsidRPr="00AC6BF0" w:rsidRDefault="00900C53" w:rsidP="001F02B4">
      <w:pPr>
        <w:pStyle w:val="af9"/>
        <w:numPr>
          <w:ilvl w:val="0"/>
          <w:numId w:val="57"/>
        </w:numPr>
        <w:spacing w:before="100" w:beforeAutospacing="1" w:after="100" w:afterAutospacing="1"/>
        <w:ind w:firstLine="420"/>
        <w:jc w:val="both"/>
        <w:rPr>
          <w:rFonts w:ascii="Arial" w:hAnsi="Arial" w:cs="Arial"/>
        </w:rPr>
      </w:pPr>
      <w:r w:rsidRPr="00900C53">
        <w:rPr>
          <w:rFonts w:ascii="Arial" w:hAnsi="Arial" w:cs="Arial"/>
        </w:rPr>
        <w:t>Need</w:t>
      </w:r>
      <w:r w:rsidR="00AC6BF0">
        <w:rPr>
          <w:rFonts w:ascii="Arial" w:hAnsi="Arial" w:cs="Arial"/>
        </w:rPr>
        <w:t>ed</w:t>
      </w:r>
      <w:r w:rsidRPr="00900C53">
        <w:rPr>
          <w:rFonts w:ascii="Arial" w:hAnsi="Arial" w:cs="Arial"/>
        </w:rPr>
        <w:t>:</w:t>
      </w:r>
      <w:r>
        <w:rPr>
          <w:rFonts w:ascii="Arial" w:hAnsi="Arial" w:cs="Arial"/>
        </w:rPr>
        <w:t xml:space="preserve"> [CAICT]</w:t>
      </w:r>
    </w:p>
    <w:p w14:paraId="61563A07" w14:textId="1F6F457F" w:rsidR="00900C53" w:rsidRPr="00900C53" w:rsidRDefault="00900C53" w:rsidP="00233AFE">
      <w:pPr>
        <w:spacing w:before="100" w:beforeAutospacing="1" w:after="100" w:afterAutospacing="1"/>
        <w:jc w:val="both"/>
        <w:rPr>
          <w:rFonts w:ascii="Arial" w:hAnsi="Arial" w:cs="Arial"/>
          <w:b/>
          <w:bCs/>
        </w:rPr>
      </w:pPr>
      <w:r>
        <w:rPr>
          <w:rFonts w:ascii="Arial" w:hAnsi="Arial" w:cs="Arial"/>
          <w:b/>
          <w:bCs/>
        </w:rPr>
        <w:lastRenderedPageBreak/>
        <w:t xml:space="preserve">Regarding the question originated from [Panasonic] on </w:t>
      </w:r>
      <w:r w:rsidRPr="00900C53">
        <w:rPr>
          <w:rFonts w:ascii="Arial" w:hAnsi="Arial" w:cs="Arial"/>
          <w:b/>
          <w:bCs/>
        </w:rPr>
        <w:t>clarify</w:t>
      </w:r>
      <w:r>
        <w:rPr>
          <w:rFonts w:ascii="Arial" w:hAnsi="Arial" w:cs="Arial"/>
          <w:b/>
          <w:bCs/>
        </w:rPr>
        <w:t>ing</w:t>
      </w:r>
      <w:r w:rsidRPr="00900C53">
        <w:rPr>
          <w:rFonts w:ascii="Arial" w:hAnsi="Arial" w:cs="Arial"/>
          <w:b/>
          <w:bCs/>
        </w:rPr>
        <w:t xml:space="preserve"> whether the timing definition of Aperiodic CSI trigger state subselection MAC CE action timing is CSI report timing or CSI request timing</w:t>
      </w:r>
    </w:p>
    <w:p w14:paraId="50B7B841" w14:textId="011238C8" w:rsidR="00AC6BF0" w:rsidRPr="00AC6BF0" w:rsidRDefault="00900C53" w:rsidP="001F02B4">
      <w:pPr>
        <w:pStyle w:val="af9"/>
        <w:numPr>
          <w:ilvl w:val="0"/>
          <w:numId w:val="57"/>
        </w:numPr>
        <w:spacing w:before="100" w:beforeAutospacing="1" w:after="100" w:afterAutospacing="1"/>
        <w:ind w:firstLine="420"/>
        <w:jc w:val="both"/>
        <w:rPr>
          <w:rFonts w:ascii="Arial" w:hAnsi="Arial" w:cs="Arial"/>
        </w:rPr>
      </w:pPr>
      <w:r w:rsidRPr="00900C53">
        <w:rPr>
          <w:rFonts w:ascii="Arial" w:hAnsi="Arial" w:cs="Arial"/>
        </w:rPr>
        <w:t>[Panasonic] clarified that “</w:t>
      </w:r>
      <w:r w:rsidRPr="00900C53">
        <w:rPr>
          <w:rFonts w:ascii="Arial" w:hAnsi="Arial" w:cs="Arial"/>
          <w:i/>
          <w:iCs/>
        </w:rPr>
        <w:t>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w:t>
      </w:r>
      <w:r w:rsidRPr="00900C53">
        <w:rPr>
          <w:rFonts w:ascii="Arial" w:hAnsi="Arial" w:cs="Arial"/>
        </w:rPr>
        <w:t>”</w:t>
      </w:r>
    </w:p>
    <w:p w14:paraId="1C625191" w14:textId="7D049FA5" w:rsidR="00AC6BF0" w:rsidRDefault="00AC6BF0" w:rsidP="00233AFE">
      <w:pPr>
        <w:spacing w:before="100" w:beforeAutospacing="1" w:after="100" w:afterAutospacing="1"/>
        <w:jc w:val="both"/>
        <w:rPr>
          <w:rFonts w:ascii="Arial" w:hAnsi="Arial" w:cs="Arial"/>
        </w:rPr>
      </w:pPr>
      <w:r>
        <w:rPr>
          <w:rFonts w:ascii="Arial" w:hAnsi="Arial" w:cs="Arial"/>
        </w:rPr>
        <w:t>In Moderator’s view, the aspect [Panasonic] pointed out appears valid, especially when it comes to the case where the downlink and uplink frame timing are not aligned at gNB. In this case, per our earlier agreement, K_mac is needed for downlink configuration and is not needed for uplink configuration.</w:t>
      </w:r>
    </w:p>
    <w:p w14:paraId="0A8FEEE8" w14:textId="76A220F4" w:rsidR="00AC6BF0" w:rsidRDefault="00AC6BF0" w:rsidP="00233AFE">
      <w:pPr>
        <w:jc w:val="both"/>
        <w:rPr>
          <w:rFonts w:ascii="Arial" w:hAnsi="Arial"/>
        </w:rPr>
      </w:pPr>
      <w:r w:rsidRPr="00B24FCD">
        <w:rPr>
          <w:rFonts w:ascii="Arial" w:hAnsi="Arial" w:cs="Arial"/>
        </w:rPr>
        <w:t xml:space="preserve">Since this issue </w:t>
      </w:r>
      <w:r>
        <w:rPr>
          <w:rFonts w:ascii="Arial" w:hAnsi="Arial" w:cs="Arial"/>
        </w:rPr>
        <w:t>is brought up the first time at this meeting</w:t>
      </w:r>
      <w:r w:rsidRPr="00B24FCD">
        <w:rPr>
          <w:rFonts w:ascii="Arial" w:hAnsi="Arial" w:cs="Arial"/>
        </w:rPr>
        <w:t>, companies may need more time to analyze it. So, it is recommended that we revisit this issue at the next RAN1 meeting. With this way forward, it is not necessary to discuss issue #</w:t>
      </w:r>
      <w:r w:rsidR="00233AFE">
        <w:rPr>
          <w:rFonts w:ascii="Arial" w:hAnsi="Arial" w:cs="Arial"/>
        </w:rPr>
        <w:t>5</w:t>
      </w:r>
      <w:r w:rsidRPr="00B24FCD">
        <w:rPr>
          <w:rFonts w:ascii="Arial" w:hAnsi="Arial" w:cs="Arial"/>
        </w:rPr>
        <w:t xml:space="preserve"> further at this RAN1 meeting.</w:t>
      </w:r>
    </w:p>
    <w:p w14:paraId="4ECCF5EC" w14:textId="24BC574F" w:rsidR="00AC6BF0" w:rsidRPr="00233AFE" w:rsidRDefault="00AC6BF0" w:rsidP="00233AFE">
      <w:pPr>
        <w:jc w:val="both"/>
        <w:rPr>
          <w:rFonts w:ascii="Arial" w:hAnsi="Arial" w:cs="Arial"/>
          <w:b/>
          <w:bCs/>
          <w:highlight w:val="cyan"/>
          <w:u w:val="single"/>
        </w:rPr>
      </w:pPr>
      <w:r w:rsidRPr="00233AFE">
        <w:rPr>
          <w:rFonts w:ascii="Arial" w:hAnsi="Arial" w:cs="Arial"/>
          <w:b/>
          <w:bCs/>
          <w:highlight w:val="cyan"/>
          <w:u w:val="single"/>
        </w:rPr>
        <w:t>Moderator recommendation on Issue #</w:t>
      </w:r>
      <w:r w:rsidR="00233AFE" w:rsidRPr="00233AFE">
        <w:rPr>
          <w:rFonts w:ascii="Arial" w:hAnsi="Arial" w:cs="Arial"/>
          <w:b/>
          <w:bCs/>
          <w:highlight w:val="cyan"/>
          <w:u w:val="single"/>
        </w:rPr>
        <w:t>5</w:t>
      </w:r>
      <w:r w:rsidRPr="00233AFE">
        <w:rPr>
          <w:rFonts w:ascii="Arial" w:hAnsi="Arial" w:cs="Arial"/>
          <w:b/>
          <w:bCs/>
          <w:highlight w:val="cyan"/>
          <w:u w:val="single"/>
        </w:rPr>
        <w:t>:</w:t>
      </w:r>
    </w:p>
    <w:p w14:paraId="28034F0E" w14:textId="2E444B8D" w:rsidR="00AC6BF0" w:rsidRPr="00233AFE" w:rsidRDefault="00AC6BF0" w:rsidP="00233AFE">
      <w:pPr>
        <w:jc w:val="both"/>
        <w:rPr>
          <w:rFonts w:ascii="Arial" w:hAnsi="Arial" w:cs="Arial"/>
          <w:highlight w:val="cyan"/>
        </w:rPr>
      </w:pPr>
      <w:r w:rsidRPr="00233AFE">
        <w:rPr>
          <w:rFonts w:ascii="Arial" w:hAnsi="Arial" w:cs="Arial"/>
          <w:highlight w:val="cyan"/>
        </w:rPr>
        <w:t>Companies are encouraged to analyze the necessity of the following proposal further.</w:t>
      </w:r>
    </w:p>
    <w:p w14:paraId="21FC8A47" w14:textId="04551F9D" w:rsidR="00AC6BF0" w:rsidRPr="00233AFE" w:rsidRDefault="00AC6BF0" w:rsidP="00233AFE">
      <w:pPr>
        <w:pStyle w:val="aa"/>
        <w:spacing w:line="256" w:lineRule="auto"/>
        <w:ind w:left="567"/>
        <w:rPr>
          <w:rFonts w:cs="Arial"/>
          <w:i/>
          <w:iCs/>
          <w:highlight w:val="cyan"/>
        </w:rPr>
      </w:pPr>
      <w:r w:rsidRPr="00233AFE">
        <w:rPr>
          <w:rFonts w:cstheme="minorHAnsi"/>
          <w:i/>
          <w:iCs/>
          <w:highlight w:val="cyan"/>
        </w:rPr>
        <w:t>[</w:t>
      </w:r>
      <w:r w:rsidR="00233AFE" w:rsidRPr="00233AFE">
        <w:rPr>
          <w:rFonts w:cstheme="minorHAnsi"/>
          <w:i/>
          <w:iCs/>
          <w:highlight w:val="cyan"/>
        </w:rPr>
        <w:t>Panasonic] it should be discussed whether the timing definition of Aperiodic CSI trigger state subselection MAC CE action timing should be CSI report timing or CSI request timing.</w:t>
      </w:r>
    </w:p>
    <w:p w14:paraId="3F600FCD" w14:textId="634B0592" w:rsidR="00AC6BF0" w:rsidRDefault="00AC6BF0" w:rsidP="00900C53">
      <w:pPr>
        <w:rPr>
          <w:rFonts w:ascii="Arial" w:hAnsi="Arial" w:cs="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1"/>
      </w:pPr>
      <w:r>
        <w:t>6</w:t>
      </w:r>
      <w:r w:rsidRPr="00A85EAA">
        <w:t>.1</w:t>
      </w:r>
      <w:r w:rsidRPr="00A85EAA">
        <w:tab/>
      </w:r>
      <w:r>
        <w:t>Background</w:t>
      </w:r>
    </w:p>
    <w:p w14:paraId="7CAF781F" w14:textId="40944F6F" w:rsidR="002054E6" w:rsidRPr="00CA325F" w:rsidRDefault="002054E6" w:rsidP="002054E6">
      <w:pPr>
        <w:jc w:val="both"/>
        <w:rPr>
          <w:rFonts w:ascii="Arial" w:hAnsi="Arial" w:cs="Arial"/>
          <w:lang w:eastAsia="ja-JP"/>
        </w:rPr>
      </w:pPr>
      <w:r>
        <w:rPr>
          <w:rFonts w:ascii="Arial" w:hAnsi="Arial" w:cs="Arial"/>
          <w:lang w:eastAsia="ja-JP"/>
        </w:rPr>
        <w:t>At RAN1#104</w:t>
      </w:r>
      <w:r w:rsidR="00DD7035">
        <w:rPr>
          <w:rFonts w:ascii="Arial" w:hAnsi="Arial" w:cs="Arial"/>
          <w:lang w:eastAsia="ja-JP"/>
        </w:rPr>
        <w:t>bis</w:t>
      </w:r>
      <w:r>
        <w:rPr>
          <w:rFonts w:ascii="Arial" w:hAnsi="Arial" w:cs="Arial"/>
          <w:lang w:eastAsia="ja-JP"/>
        </w:rPr>
        <w:t xml:space="preserve">-e, </w:t>
      </w:r>
      <w:r w:rsidR="00C90E06">
        <w:rPr>
          <w:rFonts w:ascii="Arial" w:hAnsi="Arial" w:cs="Arial"/>
          <w:lang w:eastAsia="ja-JP"/>
        </w:rPr>
        <w:t>several</w:t>
      </w:r>
      <w:r>
        <w:rPr>
          <w:rFonts w:ascii="Arial" w:hAnsi="Arial" w:cs="Arial"/>
          <w:lang w:eastAsia="ja-JP"/>
        </w:rPr>
        <w:t xml:space="preserve"> companies provide proposals on this topic:</w:t>
      </w:r>
    </w:p>
    <w:p w14:paraId="72A03F8F" w14:textId="7DAB6DD8" w:rsidR="002054E6" w:rsidRDefault="002054E6" w:rsidP="002054E6">
      <w:pPr>
        <w:jc w:val="both"/>
        <w:rPr>
          <w:rFonts w:ascii="Arial" w:hAnsi="Arial" w:cs="Arial"/>
          <w:lang w:eastAsia="ja-JP"/>
        </w:rPr>
      </w:pPr>
      <w:r w:rsidRPr="00CF7A3A">
        <w:rPr>
          <w:noProof/>
          <w:sz w:val="20"/>
          <w:szCs w:val="20"/>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CC50FA" w:rsidRPr="00C90E06" w:rsidRDefault="00CC50FA" w:rsidP="00C90E06">
                            <w:pPr>
                              <w:rPr>
                                <w:sz w:val="20"/>
                                <w:szCs w:val="20"/>
                              </w:rPr>
                            </w:pPr>
                            <w:r w:rsidRPr="00C90E06">
                              <w:rPr>
                                <w:b/>
                                <w:bCs/>
                                <w:sz w:val="20"/>
                                <w:szCs w:val="20"/>
                              </w:rPr>
                              <w:t>[ITRI]</w:t>
                            </w:r>
                            <w:r w:rsidRPr="00C90E06">
                              <w:rPr>
                                <w:sz w:val="20"/>
                                <w:szCs w:val="20"/>
                              </w:rPr>
                              <w:t xml:space="preserve"> Proposals</w:t>
                            </w:r>
                          </w:p>
                          <w:p w14:paraId="083A3202" w14:textId="77777777" w:rsidR="00CC50FA" w:rsidRPr="00C90E06" w:rsidRDefault="00CC50FA" w:rsidP="00370D54">
                            <w:pPr>
                              <w:numPr>
                                <w:ilvl w:val="0"/>
                                <w:numId w:val="30"/>
                              </w:numPr>
                              <w:spacing w:line="256" w:lineRule="auto"/>
                              <w:jc w:val="both"/>
                              <w:rPr>
                                <w:sz w:val="20"/>
                                <w:szCs w:val="20"/>
                                <w:lang w:eastAsia="zh-TW"/>
                              </w:rPr>
                            </w:pPr>
                            <w:r w:rsidRPr="00C90E06">
                              <w:rPr>
                                <w:sz w:val="20"/>
                                <w:szCs w:val="20"/>
                                <w:lang w:eastAsia="zh-TW"/>
                              </w:rPr>
                              <w:t xml:space="preserve">Confirm the following working assumption: </w:t>
                            </w:r>
                          </w:p>
                          <w:p w14:paraId="3B9D3B23" w14:textId="77777777" w:rsidR="00CC50FA" w:rsidRPr="00C90E06" w:rsidRDefault="00CC50FA" w:rsidP="00370D54">
                            <w:pPr>
                              <w:numPr>
                                <w:ilvl w:val="1"/>
                                <w:numId w:val="30"/>
                              </w:numPr>
                              <w:spacing w:line="256" w:lineRule="auto"/>
                              <w:jc w:val="both"/>
                              <w:rPr>
                                <w:sz w:val="20"/>
                                <w:szCs w:val="20"/>
                                <w:lang w:eastAsia="zh-TW"/>
                              </w:rPr>
                            </w:pPr>
                            <w:r w:rsidRPr="00C90E06">
                              <w:rPr>
                                <w:sz w:val="20"/>
                                <w:szCs w:val="20"/>
                                <w:lang w:eastAsia="zh-TW"/>
                              </w:rPr>
                              <w:t>Introduce K_offset to enhance the adjustment of uplink transmission timing upon the reception of a corresponding timing advance command.</w:t>
                            </w:r>
                          </w:p>
                          <w:p w14:paraId="19F28156" w14:textId="77777777" w:rsidR="00CC50FA" w:rsidRPr="00C90E06" w:rsidRDefault="00CC50FA" w:rsidP="00C90E06">
                            <w:pPr>
                              <w:rPr>
                                <w:b/>
                                <w:bCs/>
                                <w:sz w:val="20"/>
                                <w:szCs w:val="20"/>
                              </w:rPr>
                            </w:pPr>
                            <w:r w:rsidRPr="00C90E06">
                              <w:rPr>
                                <w:b/>
                                <w:bCs/>
                                <w:sz w:val="20"/>
                                <w:szCs w:val="20"/>
                              </w:rPr>
                              <w:t>[Spreadtrum]</w:t>
                            </w:r>
                          </w:p>
                          <w:p w14:paraId="07588EFF" w14:textId="77777777" w:rsidR="00CC50FA" w:rsidRPr="00C90E06" w:rsidRDefault="00CC50FA" w:rsidP="00C90E06">
                            <w:pPr>
                              <w:rPr>
                                <w:sz w:val="20"/>
                                <w:szCs w:val="20"/>
                                <w:lang w:val="en-GB"/>
                              </w:rPr>
                            </w:pPr>
                            <w:r w:rsidRPr="00C90E06">
                              <w:rPr>
                                <w:sz w:val="20"/>
                                <w:szCs w:val="20"/>
                                <w:lang w:val="en-GB"/>
                              </w:rPr>
                              <w:t>Proposal 4: For Timing relationship of TA command, conform the working assumption made in the last RAN1 meeting.</w:t>
                            </w:r>
                          </w:p>
                          <w:p w14:paraId="6B727C70" w14:textId="77777777" w:rsidR="00CC50FA" w:rsidRPr="00C90E06" w:rsidRDefault="00CC50FA" w:rsidP="00C90E06">
                            <w:pPr>
                              <w:rPr>
                                <w:rFonts w:eastAsiaTheme="majorEastAsia"/>
                                <w:b/>
                                <w:bCs/>
                                <w:sz w:val="20"/>
                                <w:szCs w:val="20"/>
                                <w:lang w:val="en-GB"/>
                              </w:rPr>
                            </w:pPr>
                            <w:r w:rsidRPr="00C90E06">
                              <w:rPr>
                                <w:rFonts w:eastAsiaTheme="majorEastAsia"/>
                                <w:b/>
                                <w:bCs/>
                                <w:sz w:val="20"/>
                                <w:szCs w:val="20"/>
                                <w:lang w:val="en-GB"/>
                              </w:rPr>
                              <w:t>[</w:t>
                            </w:r>
                            <w:r w:rsidRPr="00C90E06">
                              <w:rPr>
                                <w:b/>
                                <w:bCs/>
                                <w:sz w:val="20"/>
                                <w:szCs w:val="20"/>
                                <w:lang w:val="en-GB"/>
                              </w:rPr>
                              <w:t>Lenovo</w:t>
                            </w:r>
                            <w:r w:rsidRPr="00C90E06">
                              <w:rPr>
                                <w:b/>
                                <w:bCs/>
                                <w:sz w:val="20"/>
                                <w:szCs w:val="20"/>
                              </w:rPr>
                              <w:t>,</w:t>
                            </w:r>
                            <w:r w:rsidRPr="00C90E06">
                              <w:rPr>
                                <w:b/>
                                <w:bCs/>
                                <w:sz w:val="20"/>
                                <w:szCs w:val="20"/>
                                <w:lang w:val="en-GB"/>
                              </w:rPr>
                              <w:t xml:space="preserve"> Motorola Mobility</w:t>
                            </w:r>
                            <w:r w:rsidRPr="00C90E06">
                              <w:rPr>
                                <w:rFonts w:eastAsiaTheme="majorEastAsia"/>
                                <w:b/>
                                <w:bCs/>
                                <w:sz w:val="20"/>
                                <w:szCs w:val="20"/>
                                <w:lang w:val="en-GB"/>
                              </w:rPr>
                              <w:t>]</w:t>
                            </w:r>
                          </w:p>
                          <w:p w14:paraId="46794813" w14:textId="3DA495A3" w:rsidR="00CC50FA" w:rsidRPr="00C90E06" w:rsidRDefault="00CC50FA" w:rsidP="00C90E06">
                            <w:pPr>
                              <w:rPr>
                                <w:sz w:val="20"/>
                                <w:szCs w:val="20"/>
                              </w:rPr>
                            </w:pPr>
                            <w:r w:rsidRPr="00C90E06">
                              <w:rPr>
                                <w:sz w:val="20"/>
                                <w:szCs w:val="20"/>
                              </w:rPr>
                              <w:t>Proposal 1: Confirm the working assumption on application of TA command: “</w:t>
                            </w:r>
                            <w:r w:rsidRPr="00C90E06">
                              <w:rPr>
                                <w:rFonts w:eastAsia="Batang"/>
                                <w:sz w:val="20"/>
                                <w:szCs w:val="20"/>
                                <w:lang w:val="en-GB" w:eastAsia="x-none"/>
                              </w:rPr>
                              <w:t>Introduce K_offset to enhance the adjustment of uplink transmission timing upon the reception of a corresponding timing advance command.</w:t>
                            </w:r>
                            <w:r w:rsidRPr="00C90E06">
                              <w:rPr>
                                <w:sz w:val="20"/>
                                <w:szCs w:val="20"/>
                              </w:rPr>
                              <w:t>”</w:t>
                            </w:r>
                          </w:p>
                          <w:p w14:paraId="35CEEA1A" w14:textId="77777777" w:rsidR="00CC50FA" w:rsidRPr="00C90E06" w:rsidRDefault="00CC50FA" w:rsidP="00C90E06">
                            <w:pPr>
                              <w:rPr>
                                <w:b/>
                                <w:bCs/>
                                <w:sz w:val="20"/>
                                <w:szCs w:val="20"/>
                                <w:lang w:eastAsia="ko-KR"/>
                              </w:rPr>
                            </w:pPr>
                            <w:r w:rsidRPr="00C90E06">
                              <w:rPr>
                                <w:b/>
                                <w:bCs/>
                                <w:sz w:val="20"/>
                                <w:szCs w:val="20"/>
                                <w:lang w:eastAsia="ko-KR"/>
                              </w:rPr>
                              <w:t>[</w:t>
                            </w:r>
                            <w:r w:rsidRPr="00C90E06">
                              <w:rPr>
                                <w:b/>
                                <w:bCs/>
                                <w:sz w:val="20"/>
                                <w:szCs w:val="20"/>
                              </w:rPr>
                              <w:t>Asia Pacific Telecom, FGI, ITRI, III</w:t>
                            </w:r>
                            <w:r w:rsidRPr="00C90E06">
                              <w:rPr>
                                <w:b/>
                                <w:bCs/>
                                <w:sz w:val="20"/>
                                <w:szCs w:val="20"/>
                                <w:lang w:eastAsia="ko-KR"/>
                              </w:rPr>
                              <w:t>]</w:t>
                            </w:r>
                          </w:p>
                          <w:p w14:paraId="5DF7C22F" w14:textId="77777777" w:rsidR="00CC50FA" w:rsidRPr="00C90E06" w:rsidRDefault="00CC50FA" w:rsidP="00C90E06">
                            <w:pPr>
                              <w:spacing w:before="120"/>
                              <w:rPr>
                                <w:sz w:val="20"/>
                                <w:szCs w:val="20"/>
                                <w:lang w:eastAsia="zh-TW"/>
                              </w:rPr>
                            </w:pPr>
                            <w:r w:rsidRPr="00C90E06">
                              <w:rPr>
                                <w:sz w:val="20"/>
                                <w:szCs w:val="20"/>
                                <w:lang w:eastAsia="zh-TW"/>
                              </w:rPr>
                              <w:t xml:space="preserve">Proposal 5: </w:t>
                            </w:r>
                            <w:bookmarkStart w:id="23" w:name="_Toc66953127"/>
                            <w:r w:rsidRPr="00C90E06">
                              <w:rPr>
                                <w:sz w:val="20"/>
                                <w:szCs w:val="20"/>
                                <w:lang w:eastAsia="zh-TW"/>
                              </w:rPr>
                              <w:t>Confirm the following working assumption: Introduce K_offset to enhance the adjustment of uplink transmission timing upon the reception of a corresponding timing advance command.</w:t>
                            </w:r>
                            <w:bookmarkEnd w:id="23"/>
                          </w:p>
                          <w:p w14:paraId="04E15DA5" w14:textId="62F3982F" w:rsidR="00CC50FA" w:rsidRPr="00C90E06" w:rsidRDefault="00CC50FA" w:rsidP="00C90E06">
                            <w:pPr>
                              <w:rPr>
                                <w:sz w:val="20"/>
                                <w:szCs w:val="20"/>
                                <w:lang w:eastAsia="zh-TW"/>
                              </w:rPr>
                            </w:pPr>
                            <w:r w:rsidRPr="00C90E06">
                              <w:rPr>
                                <w:sz w:val="20"/>
                                <w:szCs w:val="20"/>
                                <w:lang w:eastAsia="zh-TW"/>
                              </w:rPr>
                              <w:t xml:space="preserve">Proposal 6: </w:t>
                            </w:r>
                            <w:bookmarkStart w:id="24" w:name="_Toc66953128"/>
                            <w:r w:rsidRPr="00C90E06">
                              <w:rPr>
                                <w:sz w:val="20"/>
                                <w:szCs w:val="20"/>
                                <w:lang w:eastAsia="zh-TW"/>
                              </w:rPr>
                              <w:t xml:space="preserve">A new TA adjustment value applied by a UE shall not be greater than </w:t>
                            </w:r>
                            <m:oMath>
                              <m:sSub>
                                <m:sSubPr>
                                  <m:ctrlPr>
                                    <w:rPr>
                                      <w:rFonts w:ascii="Cambria Math" w:hAnsi="Cambria Math"/>
                                      <w:sz w:val="20"/>
                                      <w:szCs w:val="20"/>
                                      <w:lang w:eastAsia="zh-TW"/>
                                    </w:rPr>
                                  </m:ctrlPr>
                                </m:sSubPr>
                                <m:e>
                                  <m:r>
                                    <m:rPr>
                                      <m:sty m:val="p"/>
                                    </m:rPr>
                                    <w:rPr>
                                      <w:rFonts w:ascii="Cambria Math" w:hAnsi="Cambria Math"/>
                                      <w:sz w:val="20"/>
                                      <w:szCs w:val="20"/>
                                      <w:lang w:eastAsia="zh-TW"/>
                                    </w:rPr>
                                    <m:t>N</m:t>
                                  </m:r>
                                </m:e>
                                <m:sub>
                                  <m:r>
                                    <m:rPr>
                                      <m:sty m:val="p"/>
                                    </m:rPr>
                                    <w:rPr>
                                      <w:rFonts w:ascii="Cambria Math" w:hAnsi="Cambria Math"/>
                                      <w:sz w:val="20"/>
                                      <w:szCs w:val="20"/>
                                      <w:lang w:eastAsia="zh-TW"/>
                                    </w:rPr>
                                    <m:t>TA,max</m:t>
                                  </m:r>
                                </m:sub>
                              </m:sSub>
                            </m:oMath>
                            <w:r w:rsidRPr="00C90E06">
                              <w:rPr>
                                <w:sz w:val="20"/>
                                <w:szCs w:val="20"/>
                                <w:lang w:eastAsia="zh-TW"/>
                              </w:rPr>
                              <w:t>, considering the combination of both open and closed control loops will be supported for NTN.</w:t>
                            </w:r>
                            <w:bookmarkEnd w:id="24"/>
                          </w:p>
                          <w:p w14:paraId="54D22AE1" w14:textId="77777777" w:rsidR="00CC50FA" w:rsidRPr="00C90E06" w:rsidRDefault="00CC50FA" w:rsidP="00C90E06">
                            <w:pPr>
                              <w:pStyle w:val="aa"/>
                              <w:rPr>
                                <w:rFonts w:ascii="Times New Roman" w:hAnsi="Times New Roman"/>
                                <w:b/>
                                <w:bCs/>
                                <w:sz w:val="20"/>
                                <w:szCs w:val="20"/>
                              </w:rPr>
                            </w:pPr>
                            <w:r w:rsidRPr="00C90E06">
                              <w:rPr>
                                <w:rFonts w:ascii="Times New Roman" w:hAnsi="Times New Roman"/>
                                <w:b/>
                                <w:bCs/>
                                <w:sz w:val="20"/>
                                <w:szCs w:val="20"/>
                                <w:lang w:eastAsia="zh-TW"/>
                              </w:rPr>
                              <w:t>[OPPO]</w:t>
                            </w:r>
                            <w:r w:rsidRPr="00C90E06">
                              <w:rPr>
                                <w:rFonts w:ascii="Times New Roman" w:hAnsi="Times New Roman"/>
                                <w:b/>
                                <w:bCs/>
                                <w:sz w:val="20"/>
                                <w:szCs w:val="20"/>
                              </w:rPr>
                              <w:t xml:space="preserve"> </w:t>
                            </w:r>
                          </w:p>
                          <w:p w14:paraId="1DC3CC76" w14:textId="77777777" w:rsidR="00CC50FA" w:rsidRPr="00C90E06" w:rsidRDefault="00CC50FA" w:rsidP="00C90E06">
                            <w:pPr>
                              <w:pStyle w:val="aa"/>
                              <w:rPr>
                                <w:rFonts w:ascii="Times New Roman" w:hAnsi="Times New Roman"/>
                                <w:sz w:val="20"/>
                                <w:szCs w:val="20"/>
                              </w:rPr>
                            </w:pPr>
                            <w:r w:rsidRPr="00C90E06">
                              <w:rPr>
                                <w:rFonts w:ascii="Times New Roman" w:hAnsi="Times New Roman"/>
                                <w:sz w:val="20"/>
                                <w:szCs w:val="20"/>
                              </w:rPr>
                              <w:t xml:space="preserve">Proposal 1: Confirm the following working assumption: </w:t>
                            </w:r>
                          </w:p>
                          <w:p w14:paraId="7B8792B8" w14:textId="77777777" w:rsidR="00CC50FA" w:rsidRPr="00C90E06" w:rsidRDefault="00CC50FA" w:rsidP="00C90E06">
                            <w:pPr>
                              <w:pStyle w:val="aa"/>
                              <w:rPr>
                                <w:rFonts w:ascii="Times New Roman" w:hAnsi="Times New Roman"/>
                                <w:sz w:val="20"/>
                                <w:szCs w:val="20"/>
                              </w:rPr>
                            </w:pPr>
                            <w:r w:rsidRPr="00C90E06">
                              <w:rPr>
                                <w:rFonts w:ascii="Times New Roman" w:hAnsi="Times New Roman"/>
                                <w:sz w:val="20"/>
                                <w:szCs w:val="20"/>
                              </w:rPr>
                              <w:t>Introduce K_offset to enhance the adjustment of uplink transmission timing upon the reception of a corresponding timing advance command.</w:t>
                            </w:r>
                          </w:p>
                          <w:p w14:paraId="1B14A477" w14:textId="77777777" w:rsidR="00CC50FA" w:rsidRPr="00C90E06" w:rsidRDefault="00CC50FA" w:rsidP="00C90E06">
                            <w:pPr>
                              <w:rPr>
                                <w:b/>
                                <w:bCs/>
                                <w:sz w:val="20"/>
                                <w:szCs w:val="20"/>
                                <w:lang w:val="en-GB" w:eastAsia="zh-TW"/>
                              </w:rPr>
                            </w:pPr>
                            <w:r w:rsidRPr="00C90E06">
                              <w:rPr>
                                <w:b/>
                                <w:bCs/>
                                <w:sz w:val="20"/>
                                <w:szCs w:val="20"/>
                                <w:lang w:val="en-GB" w:eastAsia="zh-TW"/>
                              </w:rPr>
                              <w:t>[ZTE]</w:t>
                            </w:r>
                          </w:p>
                          <w:p w14:paraId="01F63A62" w14:textId="77777777" w:rsidR="00CC50FA" w:rsidRPr="00C90E06" w:rsidRDefault="00CC50FA" w:rsidP="00C90E06">
                            <w:pPr>
                              <w:snapToGrid w:val="0"/>
                              <w:spacing w:beforeLines="50" w:before="120" w:afterLines="50" w:after="120"/>
                              <w:rPr>
                                <w:sz w:val="20"/>
                                <w:szCs w:val="20"/>
                                <w:lang w:val="en-GB"/>
                              </w:rPr>
                            </w:pPr>
                            <w:r w:rsidRPr="00C90E06">
                              <w:rPr>
                                <w:sz w:val="20"/>
                                <w:szCs w:val="20"/>
                                <w:lang w:val="en-GB"/>
                              </w:rPr>
                              <w:t xml:space="preserve">Proposal </w:t>
                            </w:r>
                            <w:r w:rsidRPr="00C90E06">
                              <w:rPr>
                                <w:sz w:val="20"/>
                                <w:szCs w:val="20"/>
                              </w:rPr>
                              <w:t>8</w:t>
                            </w:r>
                            <w:r w:rsidRPr="00C90E06">
                              <w:rPr>
                                <w:sz w:val="20"/>
                                <w:szCs w:val="20"/>
                                <w:lang w:val="en-GB"/>
                              </w:rPr>
                              <w:t xml:space="preserve">: </w:t>
                            </w:r>
                            <w:r w:rsidRPr="00C90E06">
                              <w:rPr>
                                <w:sz w:val="20"/>
                                <w:szCs w:val="20"/>
                              </w:rPr>
                              <w:t>Confirm the working assumption on MAC CE of timing advance command</w:t>
                            </w:r>
                            <w:r w:rsidRPr="00C90E06">
                              <w:rPr>
                                <w:sz w:val="20"/>
                                <w:szCs w:val="20"/>
                                <w:lang w:val="en-GB"/>
                              </w:rPr>
                              <w:t>.</w:t>
                            </w:r>
                          </w:p>
                          <w:p w14:paraId="5E2A6A36" w14:textId="77777777" w:rsidR="00CC50FA" w:rsidRPr="00C90E06" w:rsidRDefault="00CC50FA" w:rsidP="00C90E06">
                            <w:pPr>
                              <w:rPr>
                                <w:b/>
                                <w:bCs/>
                                <w:sz w:val="20"/>
                                <w:szCs w:val="20"/>
                                <w:lang w:val="en-GB" w:eastAsia="zh-TW"/>
                              </w:rPr>
                            </w:pPr>
                            <w:r w:rsidRPr="00C90E06">
                              <w:rPr>
                                <w:b/>
                                <w:bCs/>
                                <w:sz w:val="20"/>
                                <w:szCs w:val="20"/>
                                <w:lang w:val="en-GB" w:eastAsia="zh-TW"/>
                              </w:rPr>
                              <w:t>[CMCC]</w:t>
                            </w:r>
                          </w:p>
                          <w:p w14:paraId="1C3984B2" w14:textId="77777777" w:rsidR="00CC50FA" w:rsidRPr="00C90E06" w:rsidRDefault="00CC50FA" w:rsidP="00C90E06">
                            <w:pPr>
                              <w:spacing w:beforeLines="50" w:before="120" w:afterLines="50" w:after="120"/>
                              <w:rPr>
                                <w:sz w:val="20"/>
                                <w:szCs w:val="20"/>
                              </w:rPr>
                            </w:pPr>
                            <w:r w:rsidRPr="00C90E06">
                              <w:rPr>
                                <w:sz w:val="20"/>
                                <w:szCs w:val="20"/>
                              </w:rPr>
                              <w:t>Proposal 7: For timing relationship of TA command, confirm the following working assumption.</w:t>
                            </w:r>
                          </w:p>
                          <w:p w14:paraId="65A45A6F" w14:textId="77777777" w:rsidR="00CC50FA" w:rsidRPr="00C90E06" w:rsidRDefault="00CC50FA" w:rsidP="00370D54">
                            <w:pPr>
                              <w:pStyle w:val="af9"/>
                              <w:numPr>
                                <w:ilvl w:val="0"/>
                                <w:numId w:val="23"/>
                              </w:numPr>
                              <w:spacing w:beforeLines="50" w:before="120" w:afterLines="50" w:after="120"/>
                              <w:ind w:firstLine="400"/>
                              <w:rPr>
                                <w:sz w:val="20"/>
                                <w:szCs w:val="20"/>
                              </w:rPr>
                            </w:pPr>
                            <w:r w:rsidRPr="00C90E06">
                              <w:rPr>
                                <w:sz w:val="20"/>
                                <w:szCs w:val="20"/>
                              </w:rPr>
                              <w:t>Introduce K_offset to enhance the adjustment of uplink transmission timing upon the reception of a corresponding timing advance command.</w:t>
                            </w:r>
                          </w:p>
                          <w:p w14:paraId="4F015ED3" w14:textId="3EC90191" w:rsidR="00CC50FA" w:rsidRPr="00C90E06" w:rsidRDefault="00CC50FA" w:rsidP="002054E6">
                            <w:pPr>
                              <w:spacing w:before="60" w:after="60" w:line="288" w:lineRule="auto"/>
                              <w:jc w:val="both"/>
                              <w:rPr>
                                <w:rFonts w:eastAsia="Malgun Gothic"/>
                                <w:sz w:val="20"/>
                                <w:szCs w:val="20"/>
                                <w:lang w:val="x-none"/>
                              </w:rPr>
                            </w:pPr>
                          </w:p>
                          <w:p w14:paraId="029FABFC" w14:textId="77777777" w:rsidR="00CC50FA" w:rsidRPr="00C90E06" w:rsidRDefault="00CC50FA" w:rsidP="002054E6">
                            <w:pPr>
                              <w:rPr>
                                <w:rFonts w:eastAsia="Batang"/>
                                <w:sz w:val="20"/>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CC50FA" w:rsidRPr="00C90E06" w:rsidRDefault="00CC50FA" w:rsidP="00C90E06">
                      <w:pPr>
                        <w:rPr>
                          <w:sz w:val="20"/>
                          <w:szCs w:val="20"/>
                        </w:rPr>
                      </w:pPr>
                      <w:r w:rsidRPr="00C90E06">
                        <w:rPr>
                          <w:b/>
                          <w:bCs/>
                          <w:sz w:val="20"/>
                          <w:szCs w:val="20"/>
                        </w:rPr>
                        <w:t>[ITRI]</w:t>
                      </w:r>
                      <w:r w:rsidRPr="00C90E06">
                        <w:rPr>
                          <w:sz w:val="20"/>
                          <w:szCs w:val="20"/>
                        </w:rPr>
                        <w:t xml:space="preserve"> Proposals</w:t>
                      </w:r>
                    </w:p>
                    <w:p w14:paraId="083A3202" w14:textId="77777777" w:rsidR="00CC50FA" w:rsidRPr="00C90E06" w:rsidRDefault="00CC50FA" w:rsidP="00370D54">
                      <w:pPr>
                        <w:numPr>
                          <w:ilvl w:val="0"/>
                          <w:numId w:val="30"/>
                        </w:numPr>
                        <w:spacing w:line="256" w:lineRule="auto"/>
                        <w:jc w:val="both"/>
                        <w:rPr>
                          <w:sz w:val="20"/>
                          <w:szCs w:val="20"/>
                          <w:lang w:eastAsia="zh-TW"/>
                        </w:rPr>
                      </w:pPr>
                      <w:r w:rsidRPr="00C90E06">
                        <w:rPr>
                          <w:sz w:val="20"/>
                          <w:szCs w:val="20"/>
                          <w:lang w:eastAsia="zh-TW"/>
                        </w:rPr>
                        <w:t xml:space="preserve">Confirm the following working assumption: </w:t>
                      </w:r>
                    </w:p>
                    <w:p w14:paraId="3B9D3B23" w14:textId="77777777" w:rsidR="00CC50FA" w:rsidRPr="00C90E06" w:rsidRDefault="00CC50FA" w:rsidP="00370D54">
                      <w:pPr>
                        <w:numPr>
                          <w:ilvl w:val="1"/>
                          <w:numId w:val="30"/>
                        </w:numPr>
                        <w:spacing w:line="256" w:lineRule="auto"/>
                        <w:jc w:val="both"/>
                        <w:rPr>
                          <w:sz w:val="20"/>
                          <w:szCs w:val="20"/>
                          <w:lang w:eastAsia="zh-TW"/>
                        </w:rPr>
                      </w:pPr>
                      <w:r w:rsidRPr="00C90E06">
                        <w:rPr>
                          <w:sz w:val="20"/>
                          <w:szCs w:val="20"/>
                          <w:lang w:eastAsia="zh-TW"/>
                        </w:rPr>
                        <w:t>Introduce K_offset to enhance the adjustment of uplink transmission timing upon the reception of a corresponding timing advance command.</w:t>
                      </w:r>
                    </w:p>
                    <w:p w14:paraId="19F28156" w14:textId="77777777" w:rsidR="00CC50FA" w:rsidRPr="00C90E06" w:rsidRDefault="00CC50FA" w:rsidP="00C90E06">
                      <w:pPr>
                        <w:rPr>
                          <w:b/>
                          <w:bCs/>
                          <w:sz w:val="20"/>
                          <w:szCs w:val="20"/>
                        </w:rPr>
                      </w:pPr>
                      <w:r w:rsidRPr="00C90E06">
                        <w:rPr>
                          <w:b/>
                          <w:bCs/>
                          <w:sz w:val="20"/>
                          <w:szCs w:val="20"/>
                        </w:rPr>
                        <w:t>[Spreadtrum]</w:t>
                      </w:r>
                    </w:p>
                    <w:p w14:paraId="07588EFF" w14:textId="77777777" w:rsidR="00CC50FA" w:rsidRPr="00C90E06" w:rsidRDefault="00CC50FA" w:rsidP="00C90E06">
                      <w:pPr>
                        <w:rPr>
                          <w:sz w:val="20"/>
                          <w:szCs w:val="20"/>
                          <w:lang w:val="en-GB"/>
                        </w:rPr>
                      </w:pPr>
                      <w:r w:rsidRPr="00C90E06">
                        <w:rPr>
                          <w:sz w:val="20"/>
                          <w:szCs w:val="20"/>
                          <w:lang w:val="en-GB"/>
                        </w:rPr>
                        <w:t>Proposal 4: For Timing relationship of TA command, conform the working assumption made in the last RAN1 meeting.</w:t>
                      </w:r>
                    </w:p>
                    <w:p w14:paraId="6B727C70" w14:textId="77777777" w:rsidR="00CC50FA" w:rsidRPr="00C90E06" w:rsidRDefault="00CC50FA" w:rsidP="00C90E06">
                      <w:pPr>
                        <w:rPr>
                          <w:rFonts w:eastAsiaTheme="majorEastAsia"/>
                          <w:b/>
                          <w:bCs/>
                          <w:sz w:val="20"/>
                          <w:szCs w:val="20"/>
                          <w:lang w:val="en-GB"/>
                        </w:rPr>
                      </w:pPr>
                      <w:r w:rsidRPr="00C90E06">
                        <w:rPr>
                          <w:rFonts w:eastAsiaTheme="majorEastAsia"/>
                          <w:b/>
                          <w:bCs/>
                          <w:sz w:val="20"/>
                          <w:szCs w:val="20"/>
                          <w:lang w:val="en-GB"/>
                        </w:rPr>
                        <w:t>[</w:t>
                      </w:r>
                      <w:r w:rsidRPr="00C90E06">
                        <w:rPr>
                          <w:b/>
                          <w:bCs/>
                          <w:sz w:val="20"/>
                          <w:szCs w:val="20"/>
                          <w:lang w:val="en-GB"/>
                        </w:rPr>
                        <w:t>Lenovo</w:t>
                      </w:r>
                      <w:r w:rsidRPr="00C90E06">
                        <w:rPr>
                          <w:b/>
                          <w:bCs/>
                          <w:sz w:val="20"/>
                          <w:szCs w:val="20"/>
                        </w:rPr>
                        <w:t>,</w:t>
                      </w:r>
                      <w:r w:rsidRPr="00C90E06">
                        <w:rPr>
                          <w:b/>
                          <w:bCs/>
                          <w:sz w:val="20"/>
                          <w:szCs w:val="20"/>
                          <w:lang w:val="en-GB"/>
                        </w:rPr>
                        <w:t xml:space="preserve"> Motorola Mobility</w:t>
                      </w:r>
                      <w:r w:rsidRPr="00C90E06">
                        <w:rPr>
                          <w:rFonts w:eastAsiaTheme="majorEastAsia"/>
                          <w:b/>
                          <w:bCs/>
                          <w:sz w:val="20"/>
                          <w:szCs w:val="20"/>
                          <w:lang w:val="en-GB"/>
                        </w:rPr>
                        <w:t>]</w:t>
                      </w:r>
                    </w:p>
                    <w:p w14:paraId="46794813" w14:textId="3DA495A3" w:rsidR="00CC50FA" w:rsidRPr="00C90E06" w:rsidRDefault="00CC50FA" w:rsidP="00C90E06">
                      <w:pPr>
                        <w:rPr>
                          <w:sz w:val="20"/>
                          <w:szCs w:val="20"/>
                        </w:rPr>
                      </w:pPr>
                      <w:r w:rsidRPr="00C90E06">
                        <w:rPr>
                          <w:sz w:val="20"/>
                          <w:szCs w:val="20"/>
                        </w:rPr>
                        <w:t>Proposal 1: Confirm the working assumption on application of TA command: “</w:t>
                      </w:r>
                      <w:r w:rsidRPr="00C90E06">
                        <w:rPr>
                          <w:rFonts w:eastAsia="Batang"/>
                          <w:sz w:val="20"/>
                          <w:szCs w:val="20"/>
                          <w:lang w:val="en-GB" w:eastAsia="x-none"/>
                        </w:rPr>
                        <w:t>Introduce K_offset to enhance the adjustment of uplink transmission timing upon the reception of a corresponding timing advance command.</w:t>
                      </w:r>
                      <w:r w:rsidRPr="00C90E06">
                        <w:rPr>
                          <w:sz w:val="20"/>
                          <w:szCs w:val="20"/>
                        </w:rPr>
                        <w:t>”</w:t>
                      </w:r>
                    </w:p>
                    <w:p w14:paraId="35CEEA1A" w14:textId="77777777" w:rsidR="00CC50FA" w:rsidRPr="00C90E06" w:rsidRDefault="00CC50FA" w:rsidP="00C90E06">
                      <w:pPr>
                        <w:rPr>
                          <w:b/>
                          <w:bCs/>
                          <w:sz w:val="20"/>
                          <w:szCs w:val="20"/>
                          <w:lang w:eastAsia="ko-KR"/>
                        </w:rPr>
                      </w:pPr>
                      <w:r w:rsidRPr="00C90E06">
                        <w:rPr>
                          <w:b/>
                          <w:bCs/>
                          <w:sz w:val="20"/>
                          <w:szCs w:val="20"/>
                          <w:lang w:eastAsia="ko-KR"/>
                        </w:rPr>
                        <w:t>[</w:t>
                      </w:r>
                      <w:r w:rsidRPr="00C90E06">
                        <w:rPr>
                          <w:b/>
                          <w:bCs/>
                          <w:sz w:val="20"/>
                          <w:szCs w:val="20"/>
                        </w:rPr>
                        <w:t>Asia Pacific Telecom, FGI, ITRI, III</w:t>
                      </w:r>
                      <w:r w:rsidRPr="00C90E06">
                        <w:rPr>
                          <w:b/>
                          <w:bCs/>
                          <w:sz w:val="20"/>
                          <w:szCs w:val="20"/>
                          <w:lang w:eastAsia="ko-KR"/>
                        </w:rPr>
                        <w:t>]</w:t>
                      </w:r>
                    </w:p>
                    <w:p w14:paraId="5DF7C22F" w14:textId="77777777" w:rsidR="00CC50FA" w:rsidRPr="00C90E06" w:rsidRDefault="00CC50FA" w:rsidP="00C90E06">
                      <w:pPr>
                        <w:spacing w:before="120"/>
                        <w:rPr>
                          <w:sz w:val="20"/>
                          <w:szCs w:val="20"/>
                          <w:lang w:eastAsia="zh-TW"/>
                        </w:rPr>
                      </w:pPr>
                      <w:r w:rsidRPr="00C90E06">
                        <w:rPr>
                          <w:sz w:val="20"/>
                          <w:szCs w:val="20"/>
                          <w:lang w:eastAsia="zh-TW"/>
                        </w:rPr>
                        <w:t xml:space="preserve">Proposal 5: </w:t>
                      </w:r>
                      <w:bookmarkStart w:id="25" w:name="_Toc66953127"/>
                      <w:r w:rsidRPr="00C90E06">
                        <w:rPr>
                          <w:sz w:val="20"/>
                          <w:szCs w:val="20"/>
                          <w:lang w:eastAsia="zh-TW"/>
                        </w:rPr>
                        <w:t>Confirm the following working assumption: Introduce K_offset to enhance the adjustment of uplink transmission timing upon the reception of a corresponding timing advance command.</w:t>
                      </w:r>
                      <w:bookmarkEnd w:id="25"/>
                    </w:p>
                    <w:p w14:paraId="04E15DA5" w14:textId="62F3982F" w:rsidR="00CC50FA" w:rsidRPr="00C90E06" w:rsidRDefault="00CC50FA" w:rsidP="00C90E06">
                      <w:pPr>
                        <w:rPr>
                          <w:sz w:val="20"/>
                          <w:szCs w:val="20"/>
                          <w:lang w:eastAsia="zh-TW"/>
                        </w:rPr>
                      </w:pPr>
                      <w:r w:rsidRPr="00C90E06">
                        <w:rPr>
                          <w:sz w:val="20"/>
                          <w:szCs w:val="20"/>
                          <w:lang w:eastAsia="zh-TW"/>
                        </w:rPr>
                        <w:t xml:space="preserve">Proposal 6: </w:t>
                      </w:r>
                      <w:bookmarkStart w:id="26" w:name="_Toc66953128"/>
                      <w:r w:rsidRPr="00C90E06">
                        <w:rPr>
                          <w:sz w:val="20"/>
                          <w:szCs w:val="20"/>
                          <w:lang w:eastAsia="zh-TW"/>
                        </w:rPr>
                        <w:t xml:space="preserve">A new TA adjustment value applied by a UE shall not be greater than </w:t>
                      </w:r>
                      <m:oMath>
                        <m:sSub>
                          <m:sSubPr>
                            <m:ctrlPr>
                              <w:rPr>
                                <w:rFonts w:ascii="Cambria Math" w:hAnsi="Cambria Math"/>
                                <w:sz w:val="20"/>
                                <w:szCs w:val="20"/>
                                <w:lang w:eastAsia="zh-TW"/>
                              </w:rPr>
                            </m:ctrlPr>
                          </m:sSubPr>
                          <m:e>
                            <m:r>
                              <m:rPr>
                                <m:sty m:val="p"/>
                              </m:rPr>
                              <w:rPr>
                                <w:rFonts w:ascii="Cambria Math" w:hAnsi="Cambria Math"/>
                                <w:sz w:val="20"/>
                                <w:szCs w:val="20"/>
                                <w:lang w:eastAsia="zh-TW"/>
                              </w:rPr>
                              <m:t>N</m:t>
                            </m:r>
                          </m:e>
                          <m:sub>
                            <m:r>
                              <m:rPr>
                                <m:sty m:val="p"/>
                              </m:rPr>
                              <w:rPr>
                                <w:rFonts w:ascii="Cambria Math" w:hAnsi="Cambria Math"/>
                                <w:sz w:val="20"/>
                                <w:szCs w:val="20"/>
                                <w:lang w:eastAsia="zh-TW"/>
                              </w:rPr>
                              <m:t>TA,max</m:t>
                            </m:r>
                          </m:sub>
                        </m:sSub>
                      </m:oMath>
                      <w:r w:rsidRPr="00C90E06">
                        <w:rPr>
                          <w:sz w:val="20"/>
                          <w:szCs w:val="20"/>
                          <w:lang w:eastAsia="zh-TW"/>
                        </w:rPr>
                        <w:t>, considering the combination of both open and closed control loops will be supported for NTN.</w:t>
                      </w:r>
                      <w:bookmarkEnd w:id="26"/>
                    </w:p>
                    <w:p w14:paraId="54D22AE1" w14:textId="77777777" w:rsidR="00CC50FA" w:rsidRPr="00C90E06" w:rsidRDefault="00CC50FA" w:rsidP="00C90E06">
                      <w:pPr>
                        <w:pStyle w:val="aa"/>
                        <w:rPr>
                          <w:rFonts w:ascii="Times New Roman" w:hAnsi="Times New Roman"/>
                          <w:b/>
                          <w:bCs/>
                          <w:sz w:val="20"/>
                          <w:szCs w:val="20"/>
                        </w:rPr>
                      </w:pPr>
                      <w:r w:rsidRPr="00C90E06">
                        <w:rPr>
                          <w:rFonts w:ascii="Times New Roman" w:hAnsi="Times New Roman"/>
                          <w:b/>
                          <w:bCs/>
                          <w:sz w:val="20"/>
                          <w:szCs w:val="20"/>
                          <w:lang w:eastAsia="zh-TW"/>
                        </w:rPr>
                        <w:t>[OPPO]</w:t>
                      </w:r>
                      <w:r w:rsidRPr="00C90E06">
                        <w:rPr>
                          <w:rFonts w:ascii="Times New Roman" w:hAnsi="Times New Roman"/>
                          <w:b/>
                          <w:bCs/>
                          <w:sz w:val="20"/>
                          <w:szCs w:val="20"/>
                        </w:rPr>
                        <w:t xml:space="preserve"> </w:t>
                      </w:r>
                    </w:p>
                    <w:p w14:paraId="1DC3CC76" w14:textId="77777777" w:rsidR="00CC50FA" w:rsidRPr="00C90E06" w:rsidRDefault="00CC50FA" w:rsidP="00C90E06">
                      <w:pPr>
                        <w:pStyle w:val="aa"/>
                        <w:rPr>
                          <w:rFonts w:ascii="Times New Roman" w:hAnsi="Times New Roman"/>
                          <w:sz w:val="20"/>
                          <w:szCs w:val="20"/>
                        </w:rPr>
                      </w:pPr>
                      <w:r w:rsidRPr="00C90E06">
                        <w:rPr>
                          <w:rFonts w:ascii="Times New Roman" w:hAnsi="Times New Roman"/>
                          <w:sz w:val="20"/>
                          <w:szCs w:val="20"/>
                        </w:rPr>
                        <w:t xml:space="preserve">Proposal 1: Confirm the following working assumption: </w:t>
                      </w:r>
                    </w:p>
                    <w:p w14:paraId="7B8792B8" w14:textId="77777777" w:rsidR="00CC50FA" w:rsidRPr="00C90E06" w:rsidRDefault="00CC50FA" w:rsidP="00C90E06">
                      <w:pPr>
                        <w:pStyle w:val="aa"/>
                        <w:rPr>
                          <w:rFonts w:ascii="Times New Roman" w:hAnsi="Times New Roman"/>
                          <w:sz w:val="20"/>
                          <w:szCs w:val="20"/>
                        </w:rPr>
                      </w:pPr>
                      <w:r w:rsidRPr="00C90E06">
                        <w:rPr>
                          <w:rFonts w:ascii="Times New Roman" w:hAnsi="Times New Roman"/>
                          <w:sz w:val="20"/>
                          <w:szCs w:val="20"/>
                        </w:rPr>
                        <w:t>Introduce K_offset to enhance the adjustment of uplink transmission timing upon the reception of a corresponding timing advance command.</w:t>
                      </w:r>
                    </w:p>
                    <w:p w14:paraId="1B14A477" w14:textId="77777777" w:rsidR="00CC50FA" w:rsidRPr="00C90E06" w:rsidRDefault="00CC50FA" w:rsidP="00C90E06">
                      <w:pPr>
                        <w:rPr>
                          <w:b/>
                          <w:bCs/>
                          <w:sz w:val="20"/>
                          <w:szCs w:val="20"/>
                          <w:lang w:val="en-GB" w:eastAsia="zh-TW"/>
                        </w:rPr>
                      </w:pPr>
                      <w:r w:rsidRPr="00C90E06">
                        <w:rPr>
                          <w:b/>
                          <w:bCs/>
                          <w:sz w:val="20"/>
                          <w:szCs w:val="20"/>
                          <w:lang w:val="en-GB" w:eastAsia="zh-TW"/>
                        </w:rPr>
                        <w:t>[ZTE]</w:t>
                      </w:r>
                    </w:p>
                    <w:p w14:paraId="01F63A62" w14:textId="77777777" w:rsidR="00CC50FA" w:rsidRPr="00C90E06" w:rsidRDefault="00CC50FA" w:rsidP="00C90E06">
                      <w:pPr>
                        <w:snapToGrid w:val="0"/>
                        <w:spacing w:beforeLines="50" w:before="120" w:afterLines="50" w:after="120"/>
                        <w:rPr>
                          <w:sz w:val="20"/>
                          <w:szCs w:val="20"/>
                          <w:lang w:val="en-GB"/>
                        </w:rPr>
                      </w:pPr>
                      <w:r w:rsidRPr="00C90E06">
                        <w:rPr>
                          <w:sz w:val="20"/>
                          <w:szCs w:val="20"/>
                          <w:lang w:val="en-GB"/>
                        </w:rPr>
                        <w:t xml:space="preserve">Proposal </w:t>
                      </w:r>
                      <w:r w:rsidRPr="00C90E06">
                        <w:rPr>
                          <w:sz w:val="20"/>
                          <w:szCs w:val="20"/>
                        </w:rPr>
                        <w:t>8</w:t>
                      </w:r>
                      <w:r w:rsidRPr="00C90E06">
                        <w:rPr>
                          <w:sz w:val="20"/>
                          <w:szCs w:val="20"/>
                          <w:lang w:val="en-GB"/>
                        </w:rPr>
                        <w:t xml:space="preserve">: </w:t>
                      </w:r>
                      <w:r w:rsidRPr="00C90E06">
                        <w:rPr>
                          <w:sz w:val="20"/>
                          <w:szCs w:val="20"/>
                        </w:rPr>
                        <w:t>Confirm the working assumption on MAC CE of timing advance command</w:t>
                      </w:r>
                      <w:r w:rsidRPr="00C90E06">
                        <w:rPr>
                          <w:sz w:val="20"/>
                          <w:szCs w:val="20"/>
                          <w:lang w:val="en-GB"/>
                        </w:rPr>
                        <w:t>.</w:t>
                      </w:r>
                    </w:p>
                    <w:p w14:paraId="5E2A6A36" w14:textId="77777777" w:rsidR="00CC50FA" w:rsidRPr="00C90E06" w:rsidRDefault="00CC50FA" w:rsidP="00C90E06">
                      <w:pPr>
                        <w:rPr>
                          <w:b/>
                          <w:bCs/>
                          <w:sz w:val="20"/>
                          <w:szCs w:val="20"/>
                          <w:lang w:val="en-GB" w:eastAsia="zh-TW"/>
                        </w:rPr>
                      </w:pPr>
                      <w:r w:rsidRPr="00C90E06">
                        <w:rPr>
                          <w:b/>
                          <w:bCs/>
                          <w:sz w:val="20"/>
                          <w:szCs w:val="20"/>
                          <w:lang w:val="en-GB" w:eastAsia="zh-TW"/>
                        </w:rPr>
                        <w:t>[CMCC]</w:t>
                      </w:r>
                    </w:p>
                    <w:p w14:paraId="1C3984B2" w14:textId="77777777" w:rsidR="00CC50FA" w:rsidRPr="00C90E06" w:rsidRDefault="00CC50FA" w:rsidP="00C90E06">
                      <w:pPr>
                        <w:spacing w:beforeLines="50" w:before="120" w:afterLines="50" w:after="120"/>
                        <w:rPr>
                          <w:sz w:val="20"/>
                          <w:szCs w:val="20"/>
                        </w:rPr>
                      </w:pPr>
                      <w:r w:rsidRPr="00C90E06">
                        <w:rPr>
                          <w:sz w:val="20"/>
                          <w:szCs w:val="20"/>
                        </w:rPr>
                        <w:t>Proposal 7: For timing relationship of TA command, confirm the following working assumption.</w:t>
                      </w:r>
                    </w:p>
                    <w:p w14:paraId="65A45A6F" w14:textId="77777777" w:rsidR="00CC50FA" w:rsidRPr="00C90E06" w:rsidRDefault="00CC50FA" w:rsidP="00370D54">
                      <w:pPr>
                        <w:pStyle w:val="af9"/>
                        <w:numPr>
                          <w:ilvl w:val="0"/>
                          <w:numId w:val="23"/>
                        </w:numPr>
                        <w:spacing w:beforeLines="50" w:before="120" w:afterLines="50" w:after="120"/>
                        <w:ind w:firstLine="400"/>
                        <w:rPr>
                          <w:sz w:val="20"/>
                          <w:szCs w:val="20"/>
                        </w:rPr>
                      </w:pPr>
                      <w:r w:rsidRPr="00C90E06">
                        <w:rPr>
                          <w:sz w:val="20"/>
                          <w:szCs w:val="20"/>
                        </w:rPr>
                        <w:t>Introduce K_offset to enhance the adjustment of uplink transmission timing upon the reception of a corresponding timing advance command.</w:t>
                      </w:r>
                    </w:p>
                    <w:p w14:paraId="4F015ED3" w14:textId="3EC90191" w:rsidR="00CC50FA" w:rsidRPr="00C90E06" w:rsidRDefault="00CC50FA" w:rsidP="002054E6">
                      <w:pPr>
                        <w:spacing w:before="60" w:after="60" w:line="288" w:lineRule="auto"/>
                        <w:jc w:val="both"/>
                        <w:rPr>
                          <w:rFonts w:eastAsia="Malgun Gothic"/>
                          <w:sz w:val="20"/>
                          <w:szCs w:val="20"/>
                          <w:lang w:val="x-none"/>
                        </w:rPr>
                      </w:pPr>
                    </w:p>
                    <w:p w14:paraId="029FABFC" w14:textId="77777777" w:rsidR="00CC50FA" w:rsidRPr="00C90E06" w:rsidRDefault="00CC50FA" w:rsidP="002054E6">
                      <w:pPr>
                        <w:rPr>
                          <w:rFonts w:eastAsia="Batang"/>
                          <w:sz w:val="20"/>
                          <w:szCs w:val="20"/>
                        </w:rPr>
                      </w:pPr>
                    </w:p>
                  </w:txbxContent>
                </v:textbox>
                <w10:anchorlock/>
              </v:shape>
            </w:pict>
          </mc:Fallback>
        </mc:AlternateContent>
      </w:r>
    </w:p>
    <w:p w14:paraId="34A1EDEE" w14:textId="5B1F217D" w:rsidR="00C90E06" w:rsidRDefault="00C90E06" w:rsidP="002054E6">
      <w:pPr>
        <w:jc w:val="both"/>
        <w:rPr>
          <w:rFonts w:ascii="Arial" w:hAnsi="Arial" w:cs="Arial"/>
          <w:lang w:eastAsia="ja-JP"/>
        </w:rPr>
      </w:pPr>
    </w:p>
    <w:p w14:paraId="5454A85A" w14:textId="4CBB5756" w:rsidR="00C90E06" w:rsidRDefault="00C90E06" w:rsidP="002054E6">
      <w:pPr>
        <w:jc w:val="both"/>
        <w:rPr>
          <w:rFonts w:ascii="Arial" w:hAnsi="Arial" w:cs="Arial"/>
          <w:lang w:eastAsia="ja-JP"/>
        </w:rPr>
      </w:pPr>
      <w:r>
        <w:rPr>
          <w:rFonts w:ascii="Arial" w:hAnsi="Arial" w:cs="Arial"/>
          <w:lang w:eastAsia="ja-JP"/>
        </w:rPr>
        <w:t>In summary:</w:t>
      </w:r>
    </w:p>
    <w:p w14:paraId="4A124B91" w14:textId="2C9D0813" w:rsidR="00C90E06" w:rsidRPr="00C90E06" w:rsidRDefault="00C90E06" w:rsidP="00370D54">
      <w:pPr>
        <w:pStyle w:val="af9"/>
        <w:numPr>
          <w:ilvl w:val="0"/>
          <w:numId w:val="31"/>
        </w:numPr>
        <w:ind w:firstLine="420"/>
        <w:jc w:val="both"/>
        <w:rPr>
          <w:rFonts w:ascii="Arial" w:hAnsi="Arial" w:cs="Arial"/>
          <w:lang w:eastAsia="ja-JP"/>
        </w:rPr>
      </w:pPr>
      <w:r>
        <w:rPr>
          <w:rFonts w:ascii="Arial" w:hAnsi="Arial" w:cs="Arial"/>
          <w:lang w:eastAsia="ja-JP"/>
        </w:rPr>
        <w:t xml:space="preserve">7 companies propose to confirm the working assumption: </w:t>
      </w:r>
      <w:r w:rsidRPr="00C90E06">
        <w:rPr>
          <w:rFonts w:ascii="Arial" w:hAnsi="Arial" w:cs="Arial"/>
          <w:lang w:eastAsia="ja-JP"/>
        </w:rPr>
        <w:t>Introduce K_offset to enhance the adjustment of uplink transmission timing upon the reception of a corresponding timing advance command.</w:t>
      </w:r>
    </w:p>
    <w:p w14:paraId="1F4B925A" w14:textId="574E7FC2" w:rsidR="00C90E06" w:rsidRPr="00C90E06" w:rsidRDefault="00C90E06" w:rsidP="00370D54">
      <w:pPr>
        <w:pStyle w:val="af9"/>
        <w:numPr>
          <w:ilvl w:val="0"/>
          <w:numId w:val="31"/>
        </w:numPr>
        <w:ind w:firstLine="420"/>
        <w:jc w:val="both"/>
        <w:rPr>
          <w:rFonts w:ascii="Arial" w:hAnsi="Arial" w:cs="Arial"/>
          <w:lang w:eastAsia="ja-JP"/>
        </w:rPr>
      </w:pPr>
      <w:r w:rsidRPr="00C90E06">
        <w:rPr>
          <w:rFonts w:ascii="Arial" w:hAnsi="Arial" w:cs="Arial"/>
          <w:lang w:eastAsia="ja-JP"/>
        </w:rPr>
        <w:t>[Asia Pacific Telecom, FGI, ITRI, III]</w:t>
      </w:r>
      <w:r>
        <w:rPr>
          <w:rFonts w:ascii="Arial" w:hAnsi="Arial" w:cs="Arial"/>
          <w:lang w:eastAsia="ja-JP"/>
        </w:rPr>
        <w:t xml:space="preserve"> further propose that “a</w:t>
      </w:r>
      <w:r w:rsidRPr="00C90E06">
        <w:rPr>
          <w:rFonts w:ascii="Arial" w:hAnsi="Arial" w:cs="Arial"/>
          <w:lang w:eastAsia="ja-JP"/>
        </w:rPr>
        <w:t xml:space="preserve"> new TA adjustment value applied by a UE shall not be greater than </w:t>
      </w:r>
      <m:oMath>
        <m:sSub>
          <m:sSubPr>
            <m:ctrlPr>
              <w:rPr>
                <w:rFonts w:ascii="Cambria Math" w:hAnsi="Cambria Math"/>
                <w:sz w:val="20"/>
                <w:szCs w:val="20"/>
                <w:lang w:eastAsia="zh-TW"/>
              </w:rPr>
            </m:ctrlPr>
          </m:sSubPr>
          <m:e>
            <m:r>
              <m:rPr>
                <m:sty m:val="p"/>
              </m:rPr>
              <w:rPr>
                <w:rFonts w:ascii="Cambria Math" w:hAnsi="Cambria Math"/>
                <w:sz w:val="20"/>
                <w:szCs w:val="20"/>
                <w:lang w:eastAsia="zh-TW"/>
              </w:rPr>
              <m:t>N</m:t>
            </m:r>
          </m:e>
          <m:sub>
            <m:r>
              <m:rPr>
                <m:sty m:val="p"/>
              </m:rPr>
              <w:rPr>
                <w:rFonts w:ascii="Cambria Math" w:hAnsi="Cambria Math"/>
                <w:sz w:val="20"/>
                <w:szCs w:val="20"/>
                <w:lang w:eastAsia="zh-TW"/>
              </w:rPr>
              <m:t>TA,max</m:t>
            </m:r>
          </m:sub>
        </m:sSub>
      </m:oMath>
      <w:r w:rsidRPr="00C90E06">
        <w:rPr>
          <w:rFonts w:ascii="Arial" w:hAnsi="Arial" w:cs="Arial"/>
          <w:lang w:eastAsia="ja-JP"/>
        </w:rPr>
        <w:t>, considering the combination of both open and closed control loops will be supported for NTN.</w:t>
      </w:r>
      <w:r>
        <w:rPr>
          <w:rFonts w:ascii="Arial" w:hAnsi="Arial" w:cs="Arial"/>
          <w:lang w:eastAsia="ja-JP"/>
        </w:rPr>
        <w:t>”</w:t>
      </w:r>
    </w:p>
    <w:p w14:paraId="79882B1C" w14:textId="036BD870" w:rsidR="00C90E06" w:rsidRPr="00C90E06" w:rsidRDefault="00C90E06" w:rsidP="00370D54">
      <w:pPr>
        <w:pStyle w:val="af9"/>
        <w:numPr>
          <w:ilvl w:val="1"/>
          <w:numId w:val="31"/>
        </w:numPr>
        <w:ind w:firstLine="420"/>
        <w:jc w:val="both"/>
        <w:rPr>
          <w:rFonts w:ascii="Arial" w:hAnsi="Arial" w:cs="Arial"/>
          <w:lang w:eastAsia="ja-JP"/>
        </w:rPr>
      </w:pPr>
      <w:r>
        <w:rPr>
          <w:rFonts w:ascii="Arial" w:hAnsi="Arial" w:cs="Arial"/>
          <w:lang w:eastAsia="ja-JP"/>
        </w:rPr>
        <w:t xml:space="preserve">Moderator: This proposal appears more suited to be discussed under A.I. 8.4.2. Or it would need to be deferred until the TA design becomes </w:t>
      </w:r>
      <w:r w:rsidR="001A54F7">
        <w:rPr>
          <w:rFonts w:ascii="Arial" w:hAnsi="Arial" w:cs="Arial"/>
          <w:lang w:eastAsia="ja-JP"/>
        </w:rPr>
        <w:t>clearer if</w:t>
      </w:r>
      <w:r>
        <w:rPr>
          <w:rFonts w:ascii="Arial" w:hAnsi="Arial" w:cs="Arial"/>
          <w:lang w:eastAsia="ja-JP"/>
        </w:rPr>
        <w:t xml:space="preserve"> it would be treated under A.I. 8.4.1.</w:t>
      </w:r>
    </w:p>
    <w:p w14:paraId="626F1901" w14:textId="77777777" w:rsidR="00C90E06" w:rsidRDefault="00C90E06" w:rsidP="002054E6">
      <w:pPr>
        <w:jc w:val="both"/>
        <w:rPr>
          <w:rFonts w:ascii="Arial" w:hAnsi="Arial" w:cs="Arial"/>
          <w:lang w:eastAsia="ja-JP"/>
        </w:rPr>
      </w:pPr>
    </w:p>
    <w:p w14:paraId="661F82FC" w14:textId="5DA476D5" w:rsidR="002054E6" w:rsidRDefault="002054E6" w:rsidP="002054E6">
      <w:pPr>
        <w:pStyle w:val="21"/>
      </w:pPr>
      <w:r>
        <w:lastRenderedPageBreak/>
        <w:t>6</w:t>
      </w:r>
      <w:r w:rsidRPr="00A85EAA">
        <w:t>.</w:t>
      </w:r>
      <w:r>
        <w:t>2</w:t>
      </w:r>
      <w:r w:rsidRPr="00A85EAA">
        <w:tab/>
      </w:r>
      <w:r>
        <w:t>Company views</w:t>
      </w:r>
    </w:p>
    <w:p w14:paraId="61F0F1AF" w14:textId="77777777" w:rsidR="002054E6" w:rsidRPr="00673504" w:rsidRDefault="002054E6" w:rsidP="002054E6">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374B53E" w14:textId="06CBDC92" w:rsidR="002054E6" w:rsidRPr="00E23953" w:rsidRDefault="002054E6" w:rsidP="002054E6">
      <w:pPr>
        <w:jc w:val="both"/>
        <w:rPr>
          <w:rFonts w:ascii="Arial" w:hAnsi="Arial" w:cs="Arial"/>
          <w:b/>
          <w:bCs/>
          <w:u w:val="single"/>
          <w:lang w:eastAsia="ja-JP"/>
        </w:rPr>
      </w:pPr>
      <w:r w:rsidRPr="00E23953">
        <w:rPr>
          <w:rFonts w:ascii="Arial" w:hAnsi="Arial" w:cs="Arial"/>
          <w:b/>
          <w:bCs/>
          <w:u w:val="single"/>
          <w:lang w:eastAsia="ja-JP"/>
        </w:rPr>
        <w:t xml:space="preserve">Initial proposal </w:t>
      </w:r>
      <w:r w:rsidR="008313F2" w:rsidRPr="00E23953">
        <w:rPr>
          <w:rFonts w:ascii="Arial" w:hAnsi="Arial" w:cs="Arial"/>
          <w:b/>
          <w:bCs/>
          <w:u w:val="single"/>
          <w:lang w:eastAsia="ja-JP"/>
        </w:rPr>
        <w:t>6</w:t>
      </w:r>
      <w:r w:rsidRPr="00E23953">
        <w:rPr>
          <w:rFonts w:ascii="Arial" w:hAnsi="Arial" w:cs="Arial"/>
          <w:b/>
          <w:bCs/>
          <w:u w:val="single"/>
          <w:lang w:eastAsia="ja-JP"/>
        </w:rPr>
        <w:t>.2 (Moderator):</w:t>
      </w:r>
    </w:p>
    <w:p w14:paraId="0F577653" w14:textId="1D4DA980" w:rsidR="00C90E06" w:rsidRPr="00C90E06" w:rsidRDefault="00C90E06" w:rsidP="00C90E06">
      <w:pPr>
        <w:rPr>
          <w:rFonts w:ascii="Arial" w:hAnsi="Arial" w:cs="Arial"/>
          <w:highlight w:val="yellow"/>
          <w:lang w:eastAsia="x-none"/>
        </w:rPr>
      </w:pPr>
      <w:r w:rsidRPr="00C90E06">
        <w:rPr>
          <w:rFonts w:ascii="Arial" w:hAnsi="Arial" w:cs="Arial"/>
          <w:highlight w:val="yellow"/>
          <w:lang w:eastAsia="x-none"/>
        </w:rPr>
        <w:t>Confirm the following working assumption:</w:t>
      </w:r>
    </w:p>
    <w:p w14:paraId="0293AFC1" w14:textId="7206F0F9" w:rsidR="00C90E06" w:rsidRPr="00C90E06" w:rsidRDefault="00C90E06" w:rsidP="00C90E06">
      <w:pPr>
        <w:ind w:left="567"/>
        <w:rPr>
          <w:rFonts w:ascii="Arial" w:hAnsi="Arial" w:cs="Arial"/>
          <w:highlight w:val="yellow"/>
          <w:lang w:eastAsia="x-none"/>
        </w:rPr>
      </w:pPr>
      <w:r w:rsidRPr="00C90E06">
        <w:rPr>
          <w:rFonts w:ascii="Arial" w:hAnsi="Arial" w:cs="Arial"/>
          <w:highlight w:val="yellow"/>
          <w:lang w:eastAsia="x-none"/>
        </w:rPr>
        <w:t xml:space="preserve">Working assumption: </w:t>
      </w:r>
    </w:p>
    <w:p w14:paraId="76CA3B81" w14:textId="77777777" w:rsidR="00C90E06" w:rsidRPr="00C90E06" w:rsidRDefault="00C90E06" w:rsidP="00C90E06">
      <w:pPr>
        <w:ind w:left="567"/>
        <w:rPr>
          <w:rFonts w:ascii="Arial" w:hAnsi="Arial" w:cs="Arial"/>
          <w:lang w:eastAsia="x-none"/>
        </w:rPr>
      </w:pPr>
      <w:r w:rsidRPr="00C90E06">
        <w:rPr>
          <w:rFonts w:ascii="Arial" w:hAnsi="Arial" w:cs="Arial"/>
          <w:highlight w:val="yellow"/>
          <w:lang w:eastAsia="x-none"/>
        </w:rPr>
        <w:t>Introduce K_offset to enhance the adjustment of uplink transmission timing upon the reception of a corresponding timing advance command.</w:t>
      </w:r>
    </w:p>
    <w:p w14:paraId="58D871D4" w14:textId="14980515" w:rsidR="00C90E06" w:rsidRDefault="00C90E06" w:rsidP="002054E6">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5830D0" w14:paraId="7FB3EA06" w14:textId="77777777" w:rsidTr="00A92700">
        <w:tc>
          <w:tcPr>
            <w:tcW w:w="1795" w:type="dxa"/>
            <w:shd w:val="clear" w:color="auto" w:fill="FFC000" w:themeFill="accent4"/>
          </w:tcPr>
          <w:p w14:paraId="4004D76B" w14:textId="77777777" w:rsidR="005830D0" w:rsidRDefault="005830D0" w:rsidP="00A92700">
            <w:pPr>
              <w:pStyle w:val="aa"/>
              <w:spacing w:line="256" w:lineRule="auto"/>
              <w:rPr>
                <w:rFonts w:cs="Arial"/>
              </w:rPr>
            </w:pPr>
            <w:r>
              <w:rPr>
                <w:rFonts w:cs="Arial"/>
              </w:rPr>
              <w:t>Company</w:t>
            </w:r>
          </w:p>
        </w:tc>
        <w:tc>
          <w:tcPr>
            <w:tcW w:w="7834" w:type="dxa"/>
            <w:shd w:val="clear" w:color="auto" w:fill="FFC000" w:themeFill="accent4"/>
          </w:tcPr>
          <w:p w14:paraId="14C90AE7" w14:textId="77777777" w:rsidR="005830D0" w:rsidRDefault="005830D0" w:rsidP="00A92700">
            <w:pPr>
              <w:pStyle w:val="aa"/>
              <w:spacing w:line="256" w:lineRule="auto"/>
              <w:rPr>
                <w:rFonts w:cs="Arial"/>
              </w:rPr>
            </w:pPr>
            <w:r>
              <w:rPr>
                <w:rFonts w:cs="Arial"/>
              </w:rPr>
              <w:t>Comments</w:t>
            </w:r>
          </w:p>
        </w:tc>
      </w:tr>
      <w:tr w:rsidR="005830D0" w:rsidRPr="00A4682A" w14:paraId="26D69B19" w14:textId="77777777" w:rsidTr="00A92700">
        <w:tc>
          <w:tcPr>
            <w:tcW w:w="1795" w:type="dxa"/>
          </w:tcPr>
          <w:p w14:paraId="3425EB88" w14:textId="77777777" w:rsidR="005830D0" w:rsidRDefault="005830D0" w:rsidP="00A92700">
            <w:pPr>
              <w:pStyle w:val="aa"/>
              <w:spacing w:line="256" w:lineRule="auto"/>
              <w:rPr>
                <w:rFonts w:cs="Arial"/>
              </w:rPr>
            </w:pPr>
            <w:r>
              <w:t>Nokia, Nokia Shanghai Bell</w:t>
            </w:r>
          </w:p>
        </w:tc>
        <w:tc>
          <w:tcPr>
            <w:tcW w:w="7834" w:type="dxa"/>
          </w:tcPr>
          <w:p w14:paraId="2DC983EB" w14:textId="77777777" w:rsidR="005830D0" w:rsidRPr="00A4682A" w:rsidRDefault="005830D0" w:rsidP="00A92700">
            <w:pPr>
              <w:pStyle w:val="aa"/>
              <w:spacing w:line="256" w:lineRule="auto"/>
              <w:rPr>
                <w:rFonts w:cs="Arial"/>
              </w:rPr>
            </w:pPr>
            <w:r w:rsidRPr="00A4682A">
              <w:rPr>
                <w:rFonts w:cs="Arial"/>
              </w:rPr>
              <w:t>We are OK to confirm the working assumption.</w:t>
            </w:r>
          </w:p>
        </w:tc>
      </w:tr>
      <w:tr w:rsidR="005830D0" w:rsidRPr="00A4682A" w14:paraId="371FE12C" w14:textId="77777777" w:rsidTr="00A92700">
        <w:tc>
          <w:tcPr>
            <w:tcW w:w="1795" w:type="dxa"/>
          </w:tcPr>
          <w:p w14:paraId="1208E7ED" w14:textId="77777777" w:rsidR="005830D0" w:rsidRPr="00A4682A" w:rsidRDefault="005830D0" w:rsidP="00A92700">
            <w:pPr>
              <w:pStyle w:val="aa"/>
              <w:spacing w:line="256" w:lineRule="auto"/>
              <w:rPr>
                <w:rFonts w:cs="Arial"/>
              </w:rPr>
            </w:pPr>
            <w:r>
              <w:rPr>
                <w:rFonts w:cs="Arial"/>
              </w:rPr>
              <w:t>Intel</w:t>
            </w:r>
          </w:p>
        </w:tc>
        <w:tc>
          <w:tcPr>
            <w:tcW w:w="7834" w:type="dxa"/>
          </w:tcPr>
          <w:p w14:paraId="7AB61A67" w14:textId="77777777" w:rsidR="005830D0" w:rsidRPr="00A4682A" w:rsidRDefault="005830D0" w:rsidP="00A92700">
            <w:pPr>
              <w:pStyle w:val="aa"/>
              <w:spacing w:line="256" w:lineRule="auto"/>
              <w:rPr>
                <w:rFonts w:cs="Arial"/>
              </w:rPr>
            </w:pPr>
            <w:r>
              <w:rPr>
                <w:rFonts w:cs="Arial"/>
              </w:rPr>
              <w:t>OK</w:t>
            </w:r>
          </w:p>
        </w:tc>
      </w:tr>
      <w:tr w:rsidR="005830D0" w:rsidRPr="00A4682A" w14:paraId="169A6462" w14:textId="77777777" w:rsidTr="00A92700">
        <w:tc>
          <w:tcPr>
            <w:tcW w:w="1795" w:type="dxa"/>
          </w:tcPr>
          <w:p w14:paraId="5D0E2348" w14:textId="77777777" w:rsidR="005830D0" w:rsidRPr="00A4682A" w:rsidRDefault="005830D0" w:rsidP="00A92700">
            <w:pPr>
              <w:pStyle w:val="aa"/>
              <w:spacing w:line="256" w:lineRule="auto"/>
              <w:rPr>
                <w:rFonts w:cs="Arial"/>
              </w:rPr>
            </w:pPr>
            <w:r>
              <w:rPr>
                <w:rFonts w:cs="Arial" w:hint="eastAsia"/>
              </w:rPr>
              <w:t>O</w:t>
            </w:r>
            <w:r>
              <w:rPr>
                <w:rFonts w:cs="Arial"/>
              </w:rPr>
              <w:t>PPO</w:t>
            </w:r>
          </w:p>
        </w:tc>
        <w:tc>
          <w:tcPr>
            <w:tcW w:w="7834" w:type="dxa"/>
          </w:tcPr>
          <w:p w14:paraId="026C7A3F" w14:textId="77777777" w:rsidR="005830D0" w:rsidRPr="00A4682A" w:rsidRDefault="005830D0" w:rsidP="00A92700">
            <w:pPr>
              <w:pStyle w:val="aa"/>
              <w:spacing w:line="256" w:lineRule="auto"/>
              <w:rPr>
                <w:rFonts w:cs="Arial"/>
              </w:rPr>
            </w:pPr>
            <w:r>
              <w:rPr>
                <w:rFonts w:cs="Arial" w:hint="eastAsia"/>
              </w:rPr>
              <w:t>S</w:t>
            </w:r>
            <w:r>
              <w:rPr>
                <w:rFonts w:cs="Arial"/>
              </w:rPr>
              <w:t>upport</w:t>
            </w:r>
          </w:p>
        </w:tc>
      </w:tr>
      <w:tr w:rsidR="005830D0" w:rsidRPr="00A4682A" w14:paraId="4A387B0D" w14:textId="77777777" w:rsidTr="00A92700">
        <w:tc>
          <w:tcPr>
            <w:tcW w:w="1795" w:type="dxa"/>
          </w:tcPr>
          <w:p w14:paraId="3C09BE80" w14:textId="77777777" w:rsidR="005830D0" w:rsidRPr="00A4682A" w:rsidRDefault="005830D0" w:rsidP="00A92700">
            <w:pPr>
              <w:pStyle w:val="aa"/>
              <w:spacing w:line="256" w:lineRule="auto"/>
              <w:rPr>
                <w:rFonts w:cs="Arial"/>
              </w:rPr>
            </w:pPr>
            <w:r>
              <w:rPr>
                <w:rFonts w:cs="Arial"/>
              </w:rPr>
              <w:t>MediaTek</w:t>
            </w:r>
          </w:p>
        </w:tc>
        <w:tc>
          <w:tcPr>
            <w:tcW w:w="7834" w:type="dxa"/>
          </w:tcPr>
          <w:p w14:paraId="5CDDF623" w14:textId="77777777" w:rsidR="005830D0" w:rsidRPr="00A4682A" w:rsidRDefault="005830D0" w:rsidP="00A92700">
            <w:pPr>
              <w:pStyle w:val="aa"/>
              <w:spacing w:line="256" w:lineRule="auto"/>
              <w:rPr>
                <w:rFonts w:cs="Arial"/>
              </w:rPr>
            </w:pPr>
            <w:r>
              <w:rPr>
                <w:rFonts w:cs="Arial"/>
              </w:rPr>
              <w:t>Support</w:t>
            </w:r>
          </w:p>
        </w:tc>
      </w:tr>
      <w:tr w:rsidR="005830D0" w:rsidRPr="00A4682A" w14:paraId="0AD3489E" w14:textId="77777777" w:rsidTr="00A92700">
        <w:tc>
          <w:tcPr>
            <w:tcW w:w="1795" w:type="dxa"/>
          </w:tcPr>
          <w:p w14:paraId="73D56F7F" w14:textId="77777777" w:rsidR="005830D0" w:rsidRPr="00A4682A" w:rsidRDefault="005830D0" w:rsidP="00A92700">
            <w:pPr>
              <w:pStyle w:val="aa"/>
              <w:spacing w:line="256" w:lineRule="auto"/>
              <w:rPr>
                <w:rFonts w:cs="Arial"/>
              </w:rPr>
            </w:pPr>
            <w:r>
              <w:rPr>
                <w:rFonts w:cs="Arial"/>
              </w:rPr>
              <w:t>Apple</w:t>
            </w:r>
          </w:p>
        </w:tc>
        <w:tc>
          <w:tcPr>
            <w:tcW w:w="7834" w:type="dxa"/>
          </w:tcPr>
          <w:p w14:paraId="5E2349CE" w14:textId="77777777" w:rsidR="005830D0" w:rsidRPr="00A4682A" w:rsidRDefault="005830D0" w:rsidP="00A92700">
            <w:pPr>
              <w:pStyle w:val="aa"/>
              <w:spacing w:line="256" w:lineRule="auto"/>
              <w:rPr>
                <w:rFonts w:cs="Arial"/>
              </w:rPr>
            </w:pPr>
            <w:r>
              <w:rPr>
                <w:rFonts w:cs="Arial"/>
              </w:rPr>
              <w:t>We are fine to confirm the working assumption.</w:t>
            </w:r>
          </w:p>
        </w:tc>
      </w:tr>
      <w:tr w:rsidR="005830D0" w:rsidRPr="00A4682A" w14:paraId="67995595" w14:textId="77777777" w:rsidTr="00A92700">
        <w:tc>
          <w:tcPr>
            <w:tcW w:w="1795" w:type="dxa"/>
          </w:tcPr>
          <w:p w14:paraId="669594A3" w14:textId="77777777" w:rsidR="005830D0" w:rsidRPr="00A4682A" w:rsidRDefault="005830D0" w:rsidP="00A92700">
            <w:pPr>
              <w:pStyle w:val="aa"/>
              <w:spacing w:line="256" w:lineRule="auto"/>
              <w:rPr>
                <w:rFonts w:cs="Arial"/>
              </w:rPr>
            </w:pPr>
            <w:r>
              <w:rPr>
                <w:rFonts w:eastAsia="Malgun Gothic" w:cs="Arial" w:hint="eastAsia"/>
              </w:rPr>
              <w:t>Samsung</w:t>
            </w:r>
          </w:p>
        </w:tc>
        <w:tc>
          <w:tcPr>
            <w:tcW w:w="7834" w:type="dxa"/>
          </w:tcPr>
          <w:p w14:paraId="137416BF" w14:textId="77777777" w:rsidR="005830D0" w:rsidRPr="00A4682A" w:rsidRDefault="005830D0" w:rsidP="00A92700">
            <w:pPr>
              <w:pStyle w:val="aa"/>
              <w:spacing w:line="256" w:lineRule="auto"/>
              <w:rPr>
                <w:rFonts w:cs="Arial"/>
              </w:rPr>
            </w:pPr>
            <w:r>
              <w:rPr>
                <w:rFonts w:eastAsia="Malgun Gothic" w:cs="Arial" w:hint="eastAsia"/>
              </w:rPr>
              <w:t>Agree</w:t>
            </w:r>
          </w:p>
        </w:tc>
      </w:tr>
      <w:tr w:rsidR="005830D0" w:rsidRPr="00A4682A" w14:paraId="754734B0" w14:textId="77777777" w:rsidTr="00A92700">
        <w:tc>
          <w:tcPr>
            <w:tcW w:w="1795" w:type="dxa"/>
          </w:tcPr>
          <w:p w14:paraId="007517D0" w14:textId="77777777" w:rsidR="005830D0" w:rsidRPr="00A4682A" w:rsidRDefault="005830D0" w:rsidP="00A92700">
            <w:pPr>
              <w:pStyle w:val="aa"/>
              <w:spacing w:line="256" w:lineRule="auto"/>
              <w:rPr>
                <w:rFonts w:cs="Arial"/>
              </w:rPr>
            </w:pPr>
            <w:r>
              <w:rPr>
                <w:rFonts w:cs="Arial"/>
              </w:rPr>
              <w:t>Ericsson</w:t>
            </w:r>
          </w:p>
        </w:tc>
        <w:tc>
          <w:tcPr>
            <w:tcW w:w="7834" w:type="dxa"/>
          </w:tcPr>
          <w:p w14:paraId="271F4282" w14:textId="77777777" w:rsidR="005830D0" w:rsidRPr="00A4682A" w:rsidRDefault="005830D0" w:rsidP="00A92700">
            <w:pPr>
              <w:pStyle w:val="aa"/>
              <w:spacing w:line="256" w:lineRule="auto"/>
              <w:rPr>
                <w:rFonts w:cs="Arial"/>
              </w:rPr>
            </w:pPr>
            <w:r>
              <w:rPr>
                <w:rFonts w:cs="Arial"/>
              </w:rPr>
              <w:t>Support</w:t>
            </w:r>
          </w:p>
        </w:tc>
      </w:tr>
      <w:tr w:rsidR="005830D0" w:rsidRPr="00A4682A" w14:paraId="63A5B5B5" w14:textId="77777777" w:rsidTr="00A92700">
        <w:tc>
          <w:tcPr>
            <w:tcW w:w="1795" w:type="dxa"/>
          </w:tcPr>
          <w:p w14:paraId="47BD49DF" w14:textId="77777777" w:rsidR="005830D0" w:rsidRPr="00A4682A" w:rsidRDefault="005830D0" w:rsidP="00A92700">
            <w:pPr>
              <w:pStyle w:val="aa"/>
              <w:spacing w:line="256" w:lineRule="auto"/>
              <w:rPr>
                <w:rFonts w:cs="Arial"/>
              </w:rPr>
            </w:pPr>
            <w:r>
              <w:rPr>
                <w:rFonts w:cs="Arial" w:hint="eastAsia"/>
              </w:rPr>
              <w:t>H</w:t>
            </w:r>
            <w:r>
              <w:rPr>
                <w:rFonts w:cs="Arial"/>
              </w:rPr>
              <w:t>uawei, HiSilicon</w:t>
            </w:r>
          </w:p>
        </w:tc>
        <w:tc>
          <w:tcPr>
            <w:tcW w:w="7834" w:type="dxa"/>
          </w:tcPr>
          <w:p w14:paraId="43C7D0E5" w14:textId="77777777" w:rsidR="005830D0" w:rsidRPr="00A4682A" w:rsidRDefault="005830D0" w:rsidP="00A92700">
            <w:pPr>
              <w:pStyle w:val="aa"/>
              <w:spacing w:line="256" w:lineRule="auto"/>
              <w:rPr>
                <w:rFonts w:cs="Arial"/>
              </w:rPr>
            </w:pPr>
            <w:r>
              <w:rPr>
                <w:rFonts w:cs="Arial" w:hint="eastAsia"/>
              </w:rPr>
              <w:t>W</w:t>
            </w:r>
            <w:r>
              <w:rPr>
                <w:rFonts w:cs="Arial"/>
              </w:rPr>
              <w:t>e are okay to confirm the working assumption.</w:t>
            </w:r>
          </w:p>
        </w:tc>
      </w:tr>
      <w:tr w:rsidR="005830D0" w:rsidRPr="00A4682A" w14:paraId="5FF5E45C" w14:textId="77777777" w:rsidTr="00A92700">
        <w:tc>
          <w:tcPr>
            <w:tcW w:w="1795" w:type="dxa"/>
          </w:tcPr>
          <w:p w14:paraId="6738DCC2" w14:textId="77777777" w:rsidR="005830D0" w:rsidRPr="00A4682A" w:rsidRDefault="005830D0" w:rsidP="00A92700">
            <w:pPr>
              <w:pStyle w:val="aa"/>
              <w:spacing w:line="256" w:lineRule="auto"/>
              <w:rPr>
                <w:rFonts w:cs="Arial"/>
              </w:rPr>
            </w:pPr>
            <w:r>
              <w:rPr>
                <w:rFonts w:cs="Arial"/>
              </w:rPr>
              <w:t>APT</w:t>
            </w:r>
          </w:p>
        </w:tc>
        <w:tc>
          <w:tcPr>
            <w:tcW w:w="7834" w:type="dxa"/>
          </w:tcPr>
          <w:p w14:paraId="0B79EFEC" w14:textId="77777777" w:rsidR="005830D0" w:rsidRPr="00A4682A" w:rsidRDefault="005830D0" w:rsidP="00A92700">
            <w:pPr>
              <w:pStyle w:val="aa"/>
              <w:spacing w:line="256" w:lineRule="auto"/>
              <w:rPr>
                <w:rFonts w:cs="Arial"/>
              </w:rPr>
            </w:pPr>
            <w:r>
              <w:rPr>
                <w:rFonts w:cs="Arial"/>
              </w:rPr>
              <w:t>Agree. The intention is to prevent applying a TAC before receiving it.</w:t>
            </w:r>
          </w:p>
        </w:tc>
      </w:tr>
      <w:tr w:rsidR="005830D0" w:rsidRPr="00A4682A" w14:paraId="775F8122" w14:textId="77777777" w:rsidTr="00A92700">
        <w:tc>
          <w:tcPr>
            <w:tcW w:w="1795" w:type="dxa"/>
          </w:tcPr>
          <w:p w14:paraId="77467D07" w14:textId="77777777" w:rsidR="005830D0" w:rsidRPr="00A4682A" w:rsidRDefault="005830D0" w:rsidP="00A92700">
            <w:pPr>
              <w:pStyle w:val="aa"/>
              <w:spacing w:line="256" w:lineRule="auto"/>
              <w:rPr>
                <w:rFonts w:cs="Arial"/>
              </w:rPr>
            </w:pPr>
            <w:r>
              <w:rPr>
                <w:rFonts w:eastAsia="Yu Mincho" w:cs="Arial"/>
              </w:rPr>
              <w:t>Sony</w:t>
            </w:r>
          </w:p>
        </w:tc>
        <w:tc>
          <w:tcPr>
            <w:tcW w:w="7834" w:type="dxa"/>
          </w:tcPr>
          <w:p w14:paraId="66376D0D" w14:textId="77777777" w:rsidR="005830D0" w:rsidRPr="00A4682A" w:rsidRDefault="005830D0" w:rsidP="00A92700">
            <w:pPr>
              <w:pStyle w:val="aa"/>
              <w:spacing w:line="256" w:lineRule="auto"/>
              <w:rPr>
                <w:rFonts w:cs="Arial"/>
              </w:rPr>
            </w:pPr>
            <w:r>
              <w:rPr>
                <w:rFonts w:eastAsia="Yu Mincho" w:cs="Arial"/>
              </w:rPr>
              <w:t>Support.</w:t>
            </w:r>
          </w:p>
        </w:tc>
      </w:tr>
      <w:tr w:rsidR="005830D0" w:rsidRPr="00A4682A" w14:paraId="65CBC1C5" w14:textId="77777777" w:rsidTr="00A92700">
        <w:tc>
          <w:tcPr>
            <w:tcW w:w="1795" w:type="dxa"/>
          </w:tcPr>
          <w:p w14:paraId="25E9E765" w14:textId="77777777" w:rsidR="005830D0" w:rsidRPr="00A4682A" w:rsidRDefault="005830D0" w:rsidP="00A92700">
            <w:pPr>
              <w:pStyle w:val="aa"/>
              <w:spacing w:line="256" w:lineRule="auto"/>
              <w:rPr>
                <w:rFonts w:cs="Arial"/>
              </w:rPr>
            </w:pPr>
            <w:r>
              <w:rPr>
                <w:rFonts w:cs="Arial" w:hint="eastAsia"/>
              </w:rPr>
              <w:t>Spreadtrum</w:t>
            </w:r>
          </w:p>
        </w:tc>
        <w:tc>
          <w:tcPr>
            <w:tcW w:w="7834" w:type="dxa"/>
          </w:tcPr>
          <w:p w14:paraId="195ED2DA" w14:textId="77777777" w:rsidR="005830D0" w:rsidRPr="00A4682A" w:rsidRDefault="005830D0" w:rsidP="00A92700">
            <w:pPr>
              <w:pStyle w:val="aa"/>
              <w:spacing w:line="256" w:lineRule="auto"/>
              <w:rPr>
                <w:rFonts w:cs="Arial"/>
              </w:rPr>
            </w:pPr>
            <w:r w:rsidRPr="004A24D2">
              <w:rPr>
                <w:rFonts w:cs="Arial"/>
              </w:rPr>
              <w:t>Support</w:t>
            </w:r>
          </w:p>
        </w:tc>
      </w:tr>
      <w:tr w:rsidR="005830D0" w:rsidRPr="00A4682A" w14:paraId="558EDAE3" w14:textId="77777777" w:rsidTr="00A92700">
        <w:tc>
          <w:tcPr>
            <w:tcW w:w="1795" w:type="dxa"/>
          </w:tcPr>
          <w:p w14:paraId="54D594D5" w14:textId="77777777" w:rsidR="005830D0" w:rsidRPr="00A4682A" w:rsidRDefault="005830D0" w:rsidP="00A92700">
            <w:pPr>
              <w:pStyle w:val="aa"/>
              <w:spacing w:line="256" w:lineRule="auto"/>
              <w:rPr>
                <w:rFonts w:cs="Arial"/>
              </w:rPr>
            </w:pPr>
            <w:r>
              <w:rPr>
                <w:rFonts w:cs="Arial" w:hint="eastAsia"/>
              </w:rPr>
              <w:t>CATT</w:t>
            </w:r>
          </w:p>
        </w:tc>
        <w:tc>
          <w:tcPr>
            <w:tcW w:w="7834" w:type="dxa"/>
          </w:tcPr>
          <w:p w14:paraId="20BB894C" w14:textId="77777777" w:rsidR="005830D0" w:rsidRPr="00A4682A" w:rsidRDefault="005830D0" w:rsidP="00A92700">
            <w:pPr>
              <w:pStyle w:val="aa"/>
              <w:spacing w:line="256" w:lineRule="auto"/>
              <w:rPr>
                <w:rFonts w:cs="Arial"/>
              </w:rPr>
            </w:pPr>
            <w:r>
              <w:rPr>
                <w:rFonts w:cs="Arial"/>
              </w:rPr>
              <w:t>S</w:t>
            </w:r>
            <w:r>
              <w:rPr>
                <w:rFonts w:cs="Arial" w:hint="eastAsia"/>
              </w:rPr>
              <w:t>upport it.</w:t>
            </w:r>
          </w:p>
        </w:tc>
      </w:tr>
      <w:tr w:rsidR="005830D0" w:rsidRPr="00A4682A" w14:paraId="5745B4C9" w14:textId="77777777" w:rsidTr="00A92700">
        <w:tc>
          <w:tcPr>
            <w:tcW w:w="1795" w:type="dxa"/>
          </w:tcPr>
          <w:p w14:paraId="64700BBB" w14:textId="77777777" w:rsidR="005830D0" w:rsidRDefault="005830D0" w:rsidP="00A92700">
            <w:pPr>
              <w:pStyle w:val="aa"/>
              <w:spacing w:line="256" w:lineRule="auto"/>
              <w:rPr>
                <w:rFonts w:cs="Arial"/>
              </w:rPr>
            </w:pPr>
            <w:r>
              <w:rPr>
                <w:rFonts w:cs="Arial" w:hint="eastAsia"/>
              </w:rPr>
              <w:t>C</w:t>
            </w:r>
            <w:r>
              <w:rPr>
                <w:rFonts w:cs="Arial"/>
              </w:rPr>
              <w:t>MCC</w:t>
            </w:r>
          </w:p>
        </w:tc>
        <w:tc>
          <w:tcPr>
            <w:tcW w:w="7834" w:type="dxa"/>
          </w:tcPr>
          <w:p w14:paraId="397EF9E6" w14:textId="77777777" w:rsidR="005830D0" w:rsidRDefault="005830D0" w:rsidP="00A92700">
            <w:pPr>
              <w:pStyle w:val="aa"/>
              <w:spacing w:line="256" w:lineRule="auto"/>
              <w:rPr>
                <w:rFonts w:cs="Arial"/>
              </w:rPr>
            </w:pPr>
            <w:r>
              <w:rPr>
                <w:rFonts w:cs="Arial" w:hint="eastAsia"/>
              </w:rPr>
              <w:t>S</w:t>
            </w:r>
            <w:r>
              <w:rPr>
                <w:rFonts w:cs="Arial"/>
              </w:rPr>
              <w:t>upport to confirm the working assumption.</w:t>
            </w:r>
          </w:p>
        </w:tc>
      </w:tr>
      <w:tr w:rsidR="005830D0" w:rsidRPr="00A4682A" w14:paraId="754213CF" w14:textId="77777777" w:rsidTr="00A92700">
        <w:tc>
          <w:tcPr>
            <w:tcW w:w="1795" w:type="dxa"/>
          </w:tcPr>
          <w:p w14:paraId="283560C2" w14:textId="77777777" w:rsidR="005830D0" w:rsidRDefault="005830D0" w:rsidP="00A92700">
            <w:pPr>
              <w:pStyle w:val="aa"/>
              <w:spacing w:line="256" w:lineRule="auto"/>
              <w:rPr>
                <w:rFonts w:cs="Arial"/>
              </w:rPr>
            </w:pPr>
            <w:r>
              <w:rPr>
                <w:rFonts w:cs="Arial"/>
              </w:rPr>
              <w:t>QC</w:t>
            </w:r>
          </w:p>
        </w:tc>
        <w:tc>
          <w:tcPr>
            <w:tcW w:w="7834" w:type="dxa"/>
          </w:tcPr>
          <w:p w14:paraId="22CDAEDF" w14:textId="77777777" w:rsidR="005830D0" w:rsidRPr="00602E92" w:rsidRDefault="005830D0" w:rsidP="00A92700">
            <w:pPr>
              <w:spacing w:line="256" w:lineRule="auto"/>
              <w:rPr>
                <w:rFonts w:cs="Arial"/>
              </w:rPr>
            </w:pPr>
            <w:r w:rsidRPr="00602E92">
              <w:rPr>
                <w:rFonts w:cs="Arial"/>
              </w:rPr>
              <w:t>Needs to clarify how the change is applied to existing spec. such as:</w:t>
            </w:r>
          </w:p>
          <w:p w14:paraId="47BA63EC" w14:textId="77777777" w:rsidR="005830D0" w:rsidRPr="00602E92" w:rsidRDefault="005830D0" w:rsidP="00A92700">
            <w:pPr>
              <w:spacing w:line="256" w:lineRule="auto"/>
              <w:rPr>
                <w:rFonts w:cs="Arial"/>
              </w:rPr>
            </w:pPr>
          </w:p>
          <w:p w14:paraId="54983671" w14:textId="77777777" w:rsidR="005830D0" w:rsidRPr="00602E92" w:rsidRDefault="005830D0" w:rsidP="00A92700">
            <w:pPr>
              <w:spacing w:line="256" w:lineRule="auto"/>
              <w:rPr>
                <w:rFonts w:cs="Arial"/>
                <w:i/>
                <w:iCs/>
              </w:rPr>
            </w:pPr>
            <w:r w:rsidRPr="00602E92">
              <w:rPr>
                <w:i/>
                <w:iCs/>
              </w:rPr>
              <w:t xml:space="preserve">For a timing advance command received on </w:t>
            </w:r>
            <w:r w:rsidRPr="00602E92">
              <w:rPr>
                <w:i/>
                <w:iCs/>
                <w:strike/>
                <w:color w:val="FF0000"/>
              </w:rPr>
              <w:t>uplink</w:t>
            </w:r>
            <w:r w:rsidRPr="00602E92">
              <w:rPr>
                <w:i/>
                <w:iCs/>
              </w:rPr>
              <w:t xml:space="preserve"> slot </w:t>
            </w:r>
            <w:r w:rsidR="004D68B0" w:rsidRPr="00602E92">
              <w:rPr>
                <w:i/>
                <w:iCs/>
                <w:noProof/>
                <w:position w:val="-6"/>
                <w:lang w:val="en-GB"/>
              </w:rPr>
              <w:object w:dxaOrig="180" w:dyaOrig="200" w14:anchorId="7611153F">
                <v:shape id="_x0000_i1026" type="#_x0000_t75" alt="" style="width:9.8pt;height:10.95pt;mso-width-percent:0;mso-height-percent:0;mso-width-percent:0;mso-height-percent:0" o:ole="">
                  <v:imagedata r:id="rId18" o:title=""/>
                </v:shape>
                <o:OLEObject Type="Embed" ProgID="Equation.3" ShapeID="_x0000_i1026" DrawAspect="Content" ObjectID="_1680327579" r:id="rId19"/>
              </w:object>
            </w:r>
            <w:r w:rsidRPr="00602E92">
              <w:rPr>
                <w:i/>
                <w:iCs/>
              </w:rPr>
              <w:t xml:space="preserve"> and for a transmission other than a PUSCH scheduled by a RAR UL grant as described in Clause 8.3, the corresponding adjustment of the uplink transmission timing applies from the beginning of uplink slot </w:t>
            </w:r>
            <w:r w:rsidR="004D68B0" w:rsidRPr="00602E92">
              <w:rPr>
                <w:i/>
                <w:iCs/>
                <w:noProof/>
                <w:position w:val="-6"/>
                <w:lang w:val="en-GB"/>
              </w:rPr>
              <w:object w:dxaOrig="720" w:dyaOrig="260" w14:anchorId="36724748">
                <v:shape id="_x0000_i1027" type="#_x0000_t75" alt="" style="width:36.3pt;height:15pt;mso-width-percent:0;mso-height-percent:0;mso-width-percent:0;mso-height-percent:0" o:ole="">
                  <v:imagedata r:id="rId20" o:title=""/>
                </v:shape>
                <o:OLEObject Type="Embed" ProgID="Equation.3" ShapeID="_x0000_i1027" DrawAspect="Content" ObjectID="_1680327580" r:id="rId21"/>
              </w:object>
            </w:r>
            <w:r w:rsidRPr="00602E92">
              <w:rPr>
                <w:i/>
                <w:iCs/>
                <w:color w:val="FF0000"/>
              </w:rPr>
              <w:t xml:space="preserve">+K_offset </w:t>
            </w:r>
            <w:r w:rsidRPr="00602E92">
              <w:rPr>
                <w:i/>
                <w:iCs/>
              </w:rPr>
              <w:t xml:space="preserve">where </w:t>
            </w:r>
            <w:r w:rsidR="004D68B0" w:rsidRPr="00602E92">
              <w:rPr>
                <w:i/>
                <w:iCs/>
                <w:noProof/>
                <w:position w:val="-12"/>
                <w:lang w:val="en-GB"/>
              </w:rPr>
              <w:object w:dxaOrig="3879" w:dyaOrig="400" w14:anchorId="6FE65AF1">
                <v:shape id="_x0000_i1028" type="#_x0000_t75" alt="" style="width:188.35pt;height:20.15pt;mso-width-percent:0;mso-height-percent:0;mso-width-percent:0;mso-height-percent:0" o:ole="">
                  <v:imagedata r:id="rId22" o:title=""/>
                </v:shape>
                <o:OLEObject Type="Embed" ProgID="Equation.3" ShapeID="_x0000_i1028" DrawAspect="Content" ObjectID="_1680327581" r:id="rId23"/>
              </w:object>
            </w:r>
            <w:r>
              <w:rPr>
                <w:i/>
                <w:iCs/>
              </w:rPr>
              <w:t>.</w:t>
            </w:r>
          </w:p>
          <w:p w14:paraId="6E6D617E" w14:textId="77777777" w:rsidR="005830D0" w:rsidRDefault="005830D0" w:rsidP="00A92700">
            <w:pPr>
              <w:pStyle w:val="aa"/>
              <w:spacing w:line="256" w:lineRule="auto"/>
              <w:rPr>
                <w:rFonts w:cs="Arial"/>
              </w:rPr>
            </w:pPr>
          </w:p>
        </w:tc>
      </w:tr>
      <w:tr w:rsidR="005830D0" w:rsidRPr="00A4682A" w14:paraId="79DE2BEC" w14:textId="77777777" w:rsidTr="00A92700">
        <w:tc>
          <w:tcPr>
            <w:tcW w:w="1795" w:type="dxa"/>
          </w:tcPr>
          <w:p w14:paraId="02FEE1EA" w14:textId="77777777" w:rsidR="005830D0" w:rsidRDefault="005830D0" w:rsidP="00A92700">
            <w:pPr>
              <w:pStyle w:val="aa"/>
              <w:spacing w:line="256" w:lineRule="auto"/>
              <w:rPr>
                <w:rFonts w:cs="Arial"/>
              </w:rPr>
            </w:pPr>
            <w:r>
              <w:rPr>
                <w:rFonts w:cs="Arial" w:hint="eastAsia"/>
              </w:rPr>
              <w:t>LG</w:t>
            </w:r>
          </w:p>
        </w:tc>
        <w:tc>
          <w:tcPr>
            <w:tcW w:w="7834" w:type="dxa"/>
          </w:tcPr>
          <w:p w14:paraId="072D8F46" w14:textId="77777777" w:rsidR="005830D0" w:rsidRDefault="005830D0" w:rsidP="00A92700">
            <w:pPr>
              <w:pStyle w:val="aa"/>
              <w:spacing w:line="256" w:lineRule="auto"/>
              <w:rPr>
                <w:rFonts w:cs="Arial"/>
              </w:rPr>
            </w:pPr>
            <w:r>
              <w:rPr>
                <w:rFonts w:cs="Arial" w:hint="eastAsia"/>
              </w:rPr>
              <w:t>Support to confirm WA.</w:t>
            </w:r>
          </w:p>
        </w:tc>
      </w:tr>
      <w:tr w:rsidR="005830D0" w:rsidRPr="00A4682A" w14:paraId="4D5B8FD0" w14:textId="77777777" w:rsidTr="00A92700">
        <w:tc>
          <w:tcPr>
            <w:tcW w:w="1795" w:type="dxa"/>
          </w:tcPr>
          <w:p w14:paraId="5B47F61C" w14:textId="77777777" w:rsidR="005830D0" w:rsidRDefault="005830D0" w:rsidP="00A92700">
            <w:pPr>
              <w:pStyle w:val="aa"/>
              <w:spacing w:line="256" w:lineRule="auto"/>
              <w:rPr>
                <w:rFonts w:cs="Arial"/>
              </w:rPr>
            </w:pPr>
            <w:r>
              <w:rPr>
                <w:rFonts w:eastAsia="Yu Mincho" w:cs="Arial" w:hint="eastAsia"/>
              </w:rPr>
              <w:t>P</w:t>
            </w:r>
            <w:r>
              <w:rPr>
                <w:rFonts w:eastAsia="Yu Mincho" w:cs="Arial"/>
              </w:rPr>
              <w:t>anasonic</w:t>
            </w:r>
          </w:p>
        </w:tc>
        <w:tc>
          <w:tcPr>
            <w:tcW w:w="7834" w:type="dxa"/>
          </w:tcPr>
          <w:p w14:paraId="72B964C3" w14:textId="77777777" w:rsidR="005830D0" w:rsidRDefault="005830D0" w:rsidP="00A92700">
            <w:pPr>
              <w:pStyle w:val="aa"/>
              <w:spacing w:line="256" w:lineRule="auto"/>
              <w:rPr>
                <w:rFonts w:cs="Arial"/>
              </w:rPr>
            </w:pPr>
            <w:r>
              <w:rPr>
                <w:rFonts w:eastAsia="Yu Mincho" w:cs="Arial"/>
              </w:rPr>
              <w:t xml:space="preserve">Agree. </w:t>
            </w:r>
          </w:p>
        </w:tc>
      </w:tr>
      <w:tr w:rsidR="005830D0" w:rsidRPr="00A4682A" w14:paraId="1D402C52" w14:textId="77777777" w:rsidTr="00A92700">
        <w:tc>
          <w:tcPr>
            <w:tcW w:w="1795" w:type="dxa"/>
          </w:tcPr>
          <w:p w14:paraId="4CA90BE2" w14:textId="77777777" w:rsidR="005830D0" w:rsidRPr="00A4682A" w:rsidRDefault="005830D0" w:rsidP="00A92700">
            <w:pPr>
              <w:pStyle w:val="aa"/>
              <w:spacing w:line="256" w:lineRule="auto"/>
              <w:rPr>
                <w:rFonts w:cs="Arial"/>
              </w:rPr>
            </w:pPr>
            <w:r>
              <w:rPr>
                <w:rFonts w:cs="Arial" w:hint="eastAsia"/>
              </w:rPr>
              <w:t>ZTE</w:t>
            </w:r>
          </w:p>
        </w:tc>
        <w:tc>
          <w:tcPr>
            <w:tcW w:w="7834" w:type="dxa"/>
          </w:tcPr>
          <w:p w14:paraId="0C39B778" w14:textId="77777777" w:rsidR="005830D0" w:rsidRPr="00A4682A" w:rsidRDefault="005830D0" w:rsidP="00A92700">
            <w:pPr>
              <w:pStyle w:val="aa"/>
              <w:spacing w:line="256" w:lineRule="auto"/>
              <w:rPr>
                <w:rFonts w:cs="Arial"/>
              </w:rPr>
            </w:pPr>
            <w:r>
              <w:rPr>
                <w:rFonts w:cs="Arial" w:hint="eastAsia"/>
              </w:rPr>
              <w:t>Support</w:t>
            </w:r>
          </w:p>
        </w:tc>
      </w:tr>
      <w:tr w:rsidR="005830D0" w:rsidRPr="00A4682A" w14:paraId="71138408" w14:textId="77777777" w:rsidTr="00A92700">
        <w:tc>
          <w:tcPr>
            <w:tcW w:w="1795" w:type="dxa"/>
          </w:tcPr>
          <w:p w14:paraId="41F10255" w14:textId="77777777" w:rsidR="005830D0" w:rsidRDefault="005830D0" w:rsidP="00A92700">
            <w:pPr>
              <w:pStyle w:val="aa"/>
              <w:spacing w:line="256" w:lineRule="auto"/>
              <w:rPr>
                <w:rFonts w:cs="Arial"/>
              </w:rPr>
            </w:pPr>
            <w:r>
              <w:rPr>
                <w:rFonts w:cs="Arial" w:hint="eastAsia"/>
              </w:rPr>
              <w:t>C</w:t>
            </w:r>
            <w:r>
              <w:rPr>
                <w:rFonts w:cs="Arial"/>
              </w:rPr>
              <w:t>hina Telecom</w:t>
            </w:r>
          </w:p>
        </w:tc>
        <w:tc>
          <w:tcPr>
            <w:tcW w:w="7834" w:type="dxa"/>
          </w:tcPr>
          <w:p w14:paraId="55F347BA" w14:textId="77777777" w:rsidR="005830D0" w:rsidRDefault="005830D0" w:rsidP="00A92700">
            <w:pPr>
              <w:pStyle w:val="aa"/>
              <w:spacing w:line="256" w:lineRule="auto"/>
              <w:rPr>
                <w:rFonts w:cs="Arial"/>
              </w:rPr>
            </w:pPr>
            <w:r>
              <w:rPr>
                <w:rFonts w:cs="Arial" w:hint="eastAsia"/>
              </w:rPr>
              <w:t>S</w:t>
            </w:r>
            <w:r>
              <w:rPr>
                <w:rFonts w:cs="Arial"/>
              </w:rPr>
              <w:t>upport</w:t>
            </w:r>
          </w:p>
        </w:tc>
      </w:tr>
      <w:tr w:rsidR="005830D0" w:rsidRPr="00A4682A" w14:paraId="49112882" w14:textId="77777777" w:rsidTr="00A92700">
        <w:tc>
          <w:tcPr>
            <w:tcW w:w="1795" w:type="dxa"/>
          </w:tcPr>
          <w:p w14:paraId="14BD2277" w14:textId="77777777" w:rsidR="005830D0" w:rsidRDefault="005830D0" w:rsidP="00A92700">
            <w:pPr>
              <w:pStyle w:val="aa"/>
              <w:spacing w:line="256" w:lineRule="auto"/>
              <w:rPr>
                <w:rFonts w:cs="Arial"/>
              </w:rPr>
            </w:pPr>
            <w:r>
              <w:rPr>
                <w:rFonts w:cs="Arial" w:hint="eastAsia"/>
              </w:rPr>
              <w:t>L</w:t>
            </w:r>
            <w:r>
              <w:rPr>
                <w:rFonts w:cs="Arial"/>
              </w:rPr>
              <w:t>enovo/MM</w:t>
            </w:r>
          </w:p>
        </w:tc>
        <w:tc>
          <w:tcPr>
            <w:tcW w:w="7834" w:type="dxa"/>
          </w:tcPr>
          <w:p w14:paraId="36DFF6F0" w14:textId="77777777" w:rsidR="005830D0" w:rsidRDefault="005830D0" w:rsidP="00A92700">
            <w:pPr>
              <w:pStyle w:val="aa"/>
              <w:spacing w:line="256" w:lineRule="auto"/>
              <w:rPr>
                <w:rFonts w:cs="Arial"/>
              </w:rPr>
            </w:pPr>
            <w:r>
              <w:rPr>
                <w:rFonts w:cs="Arial" w:hint="eastAsia"/>
              </w:rPr>
              <w:t>S</w:t>
            </w:r>
            <w:r>
              <w:rPr>
                <w:rFonts w:cs="Arial"/>
              </w:rPr>
              <w:t>upport to confirm the working assumption in last meeting.</w:t>
            </w:r>
          </w:p>
        </w:tc>
      </w:tr>
      <w:tr w:rsidR="005830D0" w:rsidRPr="00A4682A" w14:paraId="28165D19" w14:textId="77777777" w:rsidTr="00A92700">
        <w:tc>
          <w:tcPr>
            <w:tcW w:w="1795" w:type="dxa"/>
          </w:tcPr>
          <w:p w14:paraId="324BDC78" w14:textId="77777777" w:rsidR="005830D0" w:rsidRDefault="005830D0" w:rsidP="00A92700">
            <w:pPr>
              <w:pStyle w:val="aa"/>
              <w:spacing w:line="256" w:lineRule="auto"/>
              <w:rPr>
                <w:rFonts w:cs="Arial"/>
              </w:rPr>
            </w:pPr>
            <w:r>
              <w:rPr>
                <w:rFonts w:cs="Arial"/>
              </w:rPr>
              <w:t>NTT DOCOMO</w:t>
            </w:r>
          </w:p>
        </w:tc>
        <w:tc>
          <w:tcPr>
            <w:tcW w:w="7834" w:type="dxa"/>
          </w:tcPr>
          <w:p w14:paraId="2355A7E2" w14:textId="77777777" w:rsidR="005830D0" w:rsidRDefault="005830D0" w:rsidP="00A92700">
            <w:pPr>
              <w:pStyle w:val="aa"/>
              <w:spacing w:line="256" w:lineRule="auto"/>
              <w:rPr>
                <w:rFonts w:cs="Arial"/>
              </w:rPr>
            </w:pPr>
            <w:r>
              <w:rPr>
                <w:rFonts w:cs="Arial"/>
              </w:rPr>
              <w:t>Support</w:t>
            </w:r>
          </w:p>
        </w:tc>
      </w:tr>
      <w:tr w:rsidR="005830D0" w:rsidRPr="00A4682A" w14:paraId="734C0290" w14:textId="77777777" w:rsidTr="00A92700">
        <w:tc>
          <w:tcPr>
            <w:tcW w:w="1795" w:type="dxa"/>
          </w:tcPr>
          <w:p w14:paraId="7CFE534F" w14:textId="77777777" w:rsidR="005830D0" w:rsidRDefault="005830D0" w:rsidP="00A92700">
            <w:pPr>
              <w:pStyle w:val="aa"/>
              <w:spacing w:line="256" w:lineRule="auto"/>
              <w:rPr>
                <w:rFonts w:cs="Arial"/>
              </w:rPr>
            </w:pPr>
            <w:r>
              <w:rPr>
                <w:rFonts w:cs="Arial" w:hint="eastAsia"/>
              </w:rPr>
              <w:t>C</w:t>
            </w:r>
            <w:r>
              <w:rPr>
                <w:rFonts w:cs="Arial"/>
              </w:rPr>
              <w:t>AICT</w:t>
            </w:r>
          </w:p>
        </w:tc>
        <w:tc>
          <w:tcPr>
            <w:tcW w:w="7834" w:type="dxa"/>
          </w:tcPr>
          <w:p w14:paraId="43CEE5A0" w14:textId="77777777" w:rsidR="005830D0" w:rsidRDefault="005830D0" w:rsidP="00A92700">
            <w:pPr>
              <w:pStyle w:val="aa"/>
              <w:spacing w:line="256" w:lineRule="auto"/>
              <w:rPr>
                <w:rFonts w:cs="Arial"/>
              </w:rPr>
            </w:pPr>
            <w:r>
              <w:rPr>
                <w:rFonts w:cs="Arial"/>
              </w:rPr>
              <w:t>Support</w:t>
            </w:r>
          </w:p>
        </w:tc>
      </w:tr>
      <w:tr w:rsidR="005830D0" w:rsidRPr="00A4682A" w14:paraId="2235A553" w14:textId="77777777" w:rsidTr="00A92700">
        <w:tc>
          <w:tcPr>
            <w:tcW w:w="1795" w:type="dxa"/>
          </w:tcPr>
          <w:p w14:paraId="460B4D8A" w14:textId="77777777" w:rsidR="005830D0" w:rsidRDefault="005830D0" w:rsidP="00A92700">
            <w:pPr>
              <w:pStyle w:val="aa"/>
              <w:spacing w:line="256" w:lineRule="auto"/>
              <w:rPr>
                <w:rFonts w:cs="Arial"/>
              </w:rPr>
            </w:pPr>
            <w:r>
              <w:rPr>
                <w:rFonts w:cs="Arial"/>
              </w:rPr>
              <w:lastRenderedPageBreak/>
              <w:t xml:space="preserve">Fraunhofer IIS, </w:t>
            </w:r>
          </w:p>
          <w:p w14:paraId="3AAA9175" w14:textId="77777777" w:rsidR="005830D0" w:rsidRDefault="005830D0" w:rsidP="00A92700">
            <w:pPr>
              <w:pStyle w:val="aa"/>
              <w:spacing w:line="256" w:lineRule="auto"/>
              <w:rPr>
                <w:rFonts w:cs="Arial"/>
              </w:rPr>
            </w:pPr>
            <w:r>
              <w:rPr>
                <w:rFonts w:cs="Arial"/>
              </w:rPr>
              <w:t>Fraunhofer HHI</w:t>
            </w:r>
          </w:p>
        </w:tc>
        <w:tc>
          <w:tcPr>
            <w:tcW w:w="7834" w:type="dxa"/>
          </w:tcPr>
          <w:p w14:paraId="3C9B05AD" w14:textId="77777777" w:rsidR="005830D0" w:rsidRDefault="005830D0" w:rsidP="00A92700">
            <w:pPr>
              <w:pStyle w:val="aa"/>
              <w:spacing w:line="256" w:lineRule="auto"/>
              <w:rPr>
                <w:rFonts w:cs="Arial"/>
              </w:rPr>
            </w:pPr>
            <w:r>
              <w:rPr>
                <w:rFonts w:cs="Arial"/>
              </w:rPr>
              <w:t>Support</w:t>
            </w:r>
          </w:p>
        </w:tc>
      </w:tr>
      <w:tr w:rsidR="004C2024" w:rsidRPr="00A4682A" w14:paraId="536C58BC" w14:textId="77777777" w:rsidTr="00A92700">
        <w:tc>
          <w:tcPr>
            <w:tcW w:w="1795" w:type="dxa"/>
          </w:tcPr>
          <w:p w14:paraId="0C1407DF" w14:textId="1089C640" w:rsidR="004C2024" w:rsidRDefault="004C2024" w:rsidP="004C2024">
            <w:pPr>
              <w:pStyle w:val="aa"/>
              <w:spacing w:line="256" w:lineRule="auto"/>
              <w:rPr>
                <w:rFonts w:cs="Arial"/>
              </w:rPr>
            </w:pPr>
            <w:r>
              <w:rPr>
                <w:rFonts w:cs="Arial"/>
              </w:rPr>
              <w:t>InterDigital</w:t>
            </w:r>
          </w:p>
        </w:tc>
        <w:tc>
          <w:tcPr>
            <w:tcW w:w="7834" w:type="dxa"/>
          </w:tcPr>
          <w:p w14:paraId="777EB82C" w14:textId="108732CF" w:rsidR="004C2024" w:rsidRDefault="004C2024" w:rsidP="004C2024">
            <w:pPr>
              <w:pStyle w:val="aa"/>
              <w:spacing w:line="256" w:lineRule="auto"/>
              <w:rPr>
                <w:rFonts w:cs="Arial"/>
              </w:rPr>
            </w:pPr>
            <w:r>
              <w:rPr>
                <w:rFonts w:cs="Arial"/>
              </w:rPr>
              <w:t>Support</w:t>
            </w:r>
          </w:p>
        </w:tc>
      </w:tr>
    </w:tbl>
    <w:p w14:paraId="6D597CA1" w14:textId="1D0F25A6" w:rsidR="005830D0" w:rsidRDefault="005830D0" w:rsidP="002054E6">
      <w:pPr>
        <w:pStyle w:val="aa"/>
        <w:spacing w:line="256" w:lineRule="auto"/>
        <w:rPr>
          <w:rFonts w:cs="Arial"/>
        </w:rPr>
      </w:pPr>
    </w:p>
    <w:p w14:paraId="69242034" w14:textId="0DE4CEDB" w:rsidR="005830D0" w:rsidRPr="005830D0" w:rsidRDefault="005830D0" w:rsidP="005830D0">
      <w:pPr>
        <w:pStyle w:val="21"/>
      </w:pPr>
      <w:r>
        <w:t>6</w:t>
      </w:r>
      <w:r w:rsidRPr="00A85EAA">
        <w:t>.</w:t>
      </w:r>
      <w:r>
        <w:t>3</w:t>
      </w:r>
      <w:r w:rsidRPr="00A85EAA">
        <w:tab/>
      </w:r>
      <w:r>
        <w:t>Updated proposal based on company views (1</w:t>
      </w:r>
      <w:r w:rsidRPr="001E695F">
        <w:rPr>
          <w:vertAlign w:val="superscript"/>
        </w:rPr>
        <w:t>st</w:t>
      </w:r>
      <w:r>
        <w:t xml:space="preserve"> round of email discussion)</w:t>
      </w:r>
    </w:p>
    <w:p w14:paraId="28F5A207" w14:textId="77777777" w:rsidR="005830D0" w:rsidRPr="005830D0" w:rsidRDefault="005830D0" w:rsidP="005830D0">
      <w:pPr>
        <w:rPr>
          <w:rFonts w:ascii="Arial" w:hAnsi="Arial" w:cs="Arial"/>
          <w:b/>
          <w:bCs/>
        </w:rPr>
      </w:pPr>
      <w:r w:rsidRPr="005830D0">
        <w:rPr>
          <w:rFonts w:ascii="Arial" w:hAnsi="Arial" w:cs="Arial"/>
        </w:rPr>
        <w:t>Short summary of companies views in the first round of discussion:</w:t>
      </w:r>
    </w:p>
    <w:p w14:paraId="7255B0A5" w14:textId="77777777" w:rsidR="005830D0" w:rsidRPr="005830D0" w:rsidRDefault="005830D0" w:rsidP="001F02B4">
      <w:pPr>
        <w:pStyle w:val="af9"/>
        <w:numPr>
          <w:ilvl w:val="0"/>
          <w:numId w:val="57"/>
        </w:numPr>
        <w:spacing w:before="100" w:beforeAutospacing="1" w:after="100" w:afterAutospacing="1"/>
        <w:ind w:firstLine="420"/>
        <w:rPr>
          <w:rFonts w:ascii="Arial" w:hAnsi="Arial" w:cs="Arial"/>
          <w:b/>
          <w:bCs/>
        </w:rPr>
      </w:pPr>
      <w:r w:rsidRPr="005830D0">
        <w:rPr>
          <w:rFonts w:ascii="Arial" w:hAnsi="Arial" w:cs="Arial"/>
        </w:rPr>
        <w:t>Companies support / agree / are ok to confirm the working assumption:</w:t>
      </w:r>
    </w:p>
    <w:p w14:paraId="5C669C6E" w14:textId="77777777" w:rsidR="005830D0" w:rsidRPr="005830D0" w:rsidRDefault="005830D0" w:rsidP="001F02B4">
      <w:pPr>
        <w:pStyle w:val="af9"/>
        <w:numPr>
          <w:ilvl w:val="1"/>
          <w:numId w:val="57"/>
        </w:numPr>
        <w:spacing w:before="100" w:beforeAutospacing="1" w:after="100" w:afterAutospacing="1"/>
        <w:ind w:firstLine="420"/>
        <w:rPr>
          <w:rFonts w:ascii="Arial" w:hAnsi="Arial" w:cs="Arial"/>
          <w:b/>
          <w:bCs/>
        </w:rPr>
      </w:pPr>
      <w:r w:rsidRPr="005830D0">
        <w:rPr>
          <w:rFonts w:ascii="Arial" w:hAnsi="Arial" w:cs="Arial"/>
        </w:rPr>
        <w:t xml:space="preserve">[Nokia/NSB, Intel, OPPO, MediaTek, Apple, Samsung, Ericsson, Huawei/HiSi, APT, Sony, Spreatrum, CATT, CMCC, LG, Panasonic, ZTE, China Telecom, Lenovo/MM, NTT DOCOMO, CAICT, Fraunhofer IIS/Fraunhofer HHI] </w:t>
      </w:r>
    </w:p>
    <w:p w14:paraId="678C16C7" w14:textId="77777777" w:rsidR="005830D0" w:rsidRPr="005830D0" w:rsidRDefault="005830D0" w:rsidP="001F02B4">
      <w:pPr>
        <w:pStyle w:val="af9"/>
        <w:numPr>
          <w:ilvl w:val="0"/>
          <w:numId w:val="57"/>
        </w:numPr>
        <w:spacing w:before="100" w:beforeAutospacing="1" w:after="100" w:afterAutospacing="1"/>
        <w:ind w:firstLine="420"/>
        <w:rPr>
          <w:rFonts w:ascii="Arial" w:hAnsi="Arial" w:cs="Arial"/>
          <w:b/>
          <w:bCs/>
        </w:rPr>
      </w:pPr>
      <w:r w:rsidRPr="005830D0">
        <w:rPr>
          <w:rFonts w:ascii="Arial" w:hAnsi="Arial" w:cs="Arial"/>
        </w:rPr>
        <w:t>[QC] made a comment on clarifying how K_offset would be applied to existing spec.</w:t>
      </w:r>
    </w:p>
    <w:p w14:paraId="0452C2F0" w14:textId="77777777" w:rsidR="005830D0" w:rsidRPr="005830D0" w:rsidRDefault="005830D0" w:rsidP="001F02B4">
      <w:pPr>
        <w:pStyle w:val="af9"/>
        <w:numPr>
          <w:ilvl w:val="1"/>
          <w:numId w:val="57"/>
        </w:numPr>
        <w:spacing w:before="100" w:beforeAutospacing="1" w:after="100" w:afterAutospacing="1"/>
        <w:ind w:firstLine="420"/>
        <w:rPr>
          <w:rFonts w:ascii="Arial" w:hAnsi="Arial" w:cs="Arial"/>
          <w:b/>
          <w:bCs/>
        </w:rPr>
      </w:pPr>
      <w:r w:rsidRPr="005830D0">
        <w:rPr>
          <w:rFonts w:ascii="Arial" w:hAnsi="Arial" w:cs="Arial"/>
        </w:rPr>
        <w:t xml:space="preserve">Moderator: This can be decoupled from confirming the working assumption. The clarification may be done during the spec update phase, or earlier if the group agrees. </w:t>
      </w:r>
    </w:p>
    <w:p w14:paraId="4B3B3D72" w14:textId="46086B89" w:rsidR="005830D0" w:rsidRDefault="005830D0" w:rsidP="005830D0">
      <w:pPr>
        <w:rPr>
          <w:rFonts w:ascii="Arial" w:hAnsi="Arial" w:cs="Arial"/>
        </w:rPr>
      </w:pPr>
    </w:p>
    <w:p w14:paraId="741748E6" w14:textId="4FB7BD76" w:rsidR="00425476" w:rsidRPr="00425476" w:rsidRDefault="00425476" w:rsidP="00425476">
      <w:pPr>
        <w:rPr>
          <w:rFonts w:ascii="Arial" w:hAnsi="Arial" w:cs="Arial"/>
        </w:rPr>
      </w:pPr>
      <w:r w:rsidRPr="00425476">
        <w:rPr>
          <w:rFonts w:ascii="Arial" w:hAnsi="Arial" w:cs="Arial"/>
        </w:rPr>
        <w:t>The proposal was agreed in RAN1 email reflector at check point 04/15:</w:t>
      </w:r>
    </w:p>
    <w:p w14:paraId="041FF063" w14:textId="77777777" w:rsidR="00425476" w:rsidRPr="00425476" w:rsidRDefault="00425476" w:rsidP="00425476">
      <w:pPr>
        <w:ind w:left="567"/>
        <w:rPr>
          <w:rFonts w:ascii="Arial" w:hAnsi="Arial" w:cs="Arial"/>
          <w:sz w:val="20"/>
          <w:szCs w:val="20"/>
          <w:lang w:eastAsia="x-none"/>
        </w:rPr>
      </w:pPr>
      <w:r w:rsidRPr="00425476">
        <w:rPr>
          <w:rFonts w:ascii="Arial" w:hAnsi="Arial" w:cs="Arial"/>
          <w:highlight w:val="green"/>
          <w:lang w:eastAsia="x-none"/>
        </w:rPr>
        <w:t>Agreement:</w:t>
      </w:r>
    </w:p>
    <w:p w14:paraId="5855B6BE" w14:textId="77777777" w:rsidR="00425476" w:rsidRPr="00425476" w:rsidRDefault="00425476" w:rsidP="00425476">
      <w:pPr>
        <w:ind w:left="567"/>
        <w:rPr>
          <w:rFonts w:ascii="Arial" w:hAnsi="Arial" w:cs="Arial"/>
        </w:rPr>
      </w:pPr>
      <w:r w:rsidRPr="00425476">
        <w:rPr>
          <w:rFonts w:ascii="Arial" w:hAnsi="Arial" w:cs="Arial"/>
        </w:rPr>
        <w:t>Confirm the following working assumption:</w:t>
      </w:r>
    </w:p>
    <w:p w14:paraId="6B507A60" w14:textId="77777777" w:rsidR="00425476" w:rsidRPr="00425476" w:rsidRDefault="00425476" w:rsidP="00425476">
      <w:pPr>
        <w:ind w:left="567"/>
        <w:rPr>
          <w:rFonts w:ascii="Arial" w:hAnsi="Arial" w:cs="Arial"/>
          <w:lang w:val="en-GB"/>
        </w:rPr>
      </w:pPr>
      <w:r w:rsidRPr="00425476">
        <w:rPr>
          <w:rFonts w:ascii="Arial" w:hAnsi="Arial" w:cs="Arial"/>
        </w:rPr>
        <w:t>Introduce K_offset to enhance the adjustment of uplink transmission timing upon the reception of a corresponding timing advance command.</w:t>
      </w:r>
    </w:p>
    <w:p w14:paraId="3DA08569" w14:textId="77777777" w:rsidR="00425476" w:rsidRDefault="00425476" w:rsidP="002054E6">
      <w:pPr>
        <w:pStyle w:val="aa"/>
        <w:spacing w:line="256" w:lineRule="auto"/>
        <w:rPr>
          <w:rFonts w:cs="Arial"/>
        </w:rPr>
      </w:pPr>
    </w:p>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1"/>
      </w:pPr>
      <w:r>
        <w:t>7</w:t>
      </w:r>
      <w:r w:rsidRPr="00A85EAA">
        <w:t>.1</w:t>
      </w:r>
      <w:r w:rsidRPr="00A85EAA">
        <w:tab/>
      </w:r>
      <w:r>
        <w:t>Background</w:t>
      </w:r>
    </w:p>
    <w:p w14:paraId="4B17539D" w14:textId="32F731ED" w:rsidR="00CA325F" w:rsidRDefault="00CA325F" w:rsidP="00CA325F">
      <w:pPr>
        <w:jc w:val="both"/>
        <w:rPr>
          <w:rFonts w:ascii="Arial" w:hAnsi="Arial" w:cs="Arial"/>
          <w:lang w:eastAsia="ja-JP"/>
        </w:rPr>
      </w:pPr>
      <w:r>
        <w:rPr>
          <w:rFonts w:ascii="Arial" w:hAnsi="Arial" w:cs="Arial"/>
          <w:lang w:eastAsia="ja-JP"/>
        </w:rPr>
        <w:t>At RAN1#104</w:t>
      </w:r>
      <w:r w:rsidR="00903F77">
        <w:rPr>
          <w:rFonts w:ascii="Arial" w:hAnsi="Arial" w:cs="Arial"/>
          <w:lang w:eastAsia="ja-JP"/>
        </w:rPr>
        <w:t>bis</w:t>
      </w:r>
      <w:r>
        <w:rPr>
          <w:rFonts w:ascii="Arial" w:hAnsi="Arial" w:cs="Arial"/>
          <w:lang w:eastAsia="ja-JP"/>
        </w:rPr>
        <w:t>-e, several companies provide proposals on this topic:</w:t>
      </w:r>
    </w:p>
    <w:p w14:paraId="50430DF0" w14:textId="5DF0AEC8" w:rsidR="00903F77" w:rsidRPr="00CA325F" w:rsidRDefault="00903F77" w:rsidP="00CA325F">
      <w:pPr>
        <w:jc w:val="both"/>
        <w:rPr>
          <w:rFonts w:ascii="Arial" w:hAnsi="Arial" w:cs="Arial"/>
          <w:lang w:eastAsia="ja-JP"/>
        </w:rPr>
      </w:pPr>
      <w:r w:rsidRPr="00CF7A3A">
        <w:rPr>
          <w:noProof/>
          <w:sz w:val="20"/>
          <w:szCs w:val="20"/>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CC50FA" w:rsidRPr="00903F77" w:rsidRDefault="00CC50FA" w:rsidP="00903F77">
                            <w:pPr>
                              <w:rPr>
                                <w:b/>
                                <w:bCs/>
                                <w:sz w:val="18"/>
                                <w:szCs w:val="18"/>
                              </w:rPr>
                            </w:pPr>
                            <w:r w:rsidRPr="00903F77">
                              <w:rPr>
                                <w:b/>
                                <w:bCs/>
                                <w:sz w:val="18"/>
                                <w:szCs w:val="18"/>
                              </w:rPr>
                              <w:t xml:space="preserve">[Samsung] </w:t>
                            </w:r>
                            <w:bookmarkStart w:id="27" w:name="_Ref67993739"/>
                          </w:p>
                          <w:p w14:paraId="087B53D2" w14:textId="44431C29" w:rsidR="00CC50FA" w:rsidRPr="00903F77" w:rsidRDefault="00CC50FA" w:rsidP="00903F77">
                            <w:pPr>
                              <w:rPr>
                                <w:sz w:val="18"/>
                                <w:szCs w:val="18"/>
                              </w:rPr>
                            </w:pPr>
                            <w:r w:rsidRPr="00903F77">
                              <w:rPr>
                                <w:sz w:val="18"/>
                                <w:szCs w:val="18"/>
                                <w:lang w:eastAsia="ko-KR"/>
                              </w:rPr>
                              <w:t xml:space="preserve">Proposal </w:t>
                            </w:r>
                            <w:r w:rsidRPr="00903F77">
                              <w:rPr>
                                <w:sz w:val="18"/>
                                <w:szCs w:val="18"/>
                              </w:rPr>
                              <w:fldChar w:fldCharType="begin"/>
                            </w:r>
                            <w:r w:rsidRPr="00903F77">
                              <w:rPr>
                                <w:sz w:val="18"/>
                                <w:szCs w:val="18"/>
                                <w:lang w:eastAsia="ko-KR"/>
                              </w:rPr>
                              <w:instrText xml:space="preserve"> SEQ Proposal \* ARABIC </w:instrText>
                            </w:r>
                            <w:r w:rsidRPr="00903F77">
                              <w:rPr>
                                <w:sz w:val="18"/>
                                <w:szCs w:val="18"/>
                              </w:rPr>
                              <w:fldChar w:fldCharType="separate"/>
                            </w:r>
                            <w:r w:rsidRPr="00903F77">
                              <w:rPr>
                                <w:noProof/>
                                <w:sz w:val="18"/>
                                <w:szCs w:val="18"/>
                                <w:lang w:eastAsia="ko-KR"/>
                              </w:rPr>
                              <w:t>5</w:t>
                            </w:r>
                            <w:r w:rsidRPr="00903F77">
                              <w:rPr>
                                <w:sz w:val="18"/>
                                <w:szCs w:val="18"/>
                              </w:rPr>
                              <w:fldChar w:fldCharType="end"/>
                            </w:r>
                            <w:r w:rsidRPr="00903F77">
                              <w:rPr>
                                <w:sz w:val="18"/>
                                <w:szCs w:val="18"/>
                                <w:lang w:eastAsia="ko-KR"/>
                              </w:rPr>
                              <w:t>: Do not change the size of the PDSCH-to-HARQ_feedback timing indicator field in DCI.</w:t>
                            </w:r>
                            <w:bookmarkEnd w:id="27"/>
                          </w:p>
                          <w:p w14:paraId="034743B9" w14:textId="77777777" w:rsidR="00CC50FA" w:rsidRPr="00903F77" w:rsidRDefault="00CC50FA" w:rsidP="00903F77">
                            <w:pPr>
                              <w:rPr>
                                <w:b/>
                                <w:bCs/>
                                <w:sz w:val="18"/>
                                <w:szCs w:val="18"/>
                                <w:lang w:eastAsia="ko-KR"/>
                              </w:rPr>
                            </w:pPr>
                            <w:r w:rsidRPr="00903F77">
                              <w:rPr>
                                <w:b/>
                                <w:bCs/>
                                <w:sz w:val="18"/>
                                <w:szCs w:val="18"/>
                                <w:lang w:eastAsia="ko-KR"/>
                              </w:rPr>
                              <w:t>[MediaTek]</w:t>
                            </w:r>
                          </w:p>
                          <w:p w14:paraId="2B9EB046" w14:textId="26617160" w:rsidR="00CC50FA" w:rsidRPr="00903F77" w:rsidRDefault="00CC50FA" w:rsidP="00903F77">
                            <w:pPr>
                              <w:rPr>
                                <w:b/>
                                <w:bCs/>
                                <w:sz w:val="18"/>
                                <w:szCs w:val="18"/>
                                <w:lang w:eastAsia="ko-KR"/>
                              </w:rPr>
                            </w:pPr>
                            <w:r w:rsidRPr="00903F77">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CC50FA" w:rsidRPr="00903F77" w:rsidRDefault="00CC50FA" w:rsidP="00903F77">
                            <w:pPr>
                              <w:rPr>
                                <w:b/>
                                <w:bCs/>
                                <w:sz w:val="18"/>
                                <w:szCs w:val="18"/>
                                <w:lang w:val="en-GB" w:eastAsia="ko-KR"/>
                              </w:rPr>
                            </w:pPr>
                            <w:r w:rsidRPr="00903F77">
                              <w:rPr>
                                <w:b/>
                                <w:bCs/>
                                <w:sz w:val="18"/>
                                <w:szCs w:val="18"/>
                                <w:lang w:val="en-GB" w:eastAsia="ko-KR"/>
                              </w:rPr>
                              <w:t>[Xiaomi]</w:t>
                            </w:r>
                          </w:p>
                          <w:p w14:paraId="07C90D03" w14:textId="77777777" w:rsidR="00CC50FA" w:rsidRPr="00903F77" w:rsidRDefault="00CC50FA" w:rsidP="00903F77">
                            <w:pPr>
                              <w:rPr>
                                <w:color w:val="000000"/>
                                <w:sz w:val="18"/>
                                <w:szCs w:val="18"/>
                              </w:rPr>
                            </w:pPr>
                            <w:r w:rsidRPr="00903F77">
                              <w:rPr>
                                <w:color w:val="000000"/>
                                <w:sz w:val="18"/>
                                <w:szCs w:val="18"/>
                              </w:rPr>
                              <w:t>Proposal 3: For paired spectrum, extend the value range of K1 is supported.</w:t>
                            </w:r>
                          </w:p>
                          <w:p w14:paraId="4424B8F9" w14:textId="705BAB57" w:rsidR="00CC50FA" w:rsidRPr="00903F77" w:rsidRDefault="00CC50FA" w:rsidP="00903F77">
                            <w:pPr>
                              <w:rPr>
                                <w:b/>
                                <w:bCs/>
                                <w:sz w:val="18"/>
                                <w:szCs w:val="18"/>
                                <w:lang w:val="en-GB" w:eastAsia="ko-KR"/>
                              </w:rPr>
                            </w:pPr>
                            <w:r w:rsidRPr="00903F77">
                              <w:rPr>
                                <w:color w:val="000000"/>
                                <w:sz w:val="18"/>
                                <w:szCs w:val="18"/>
                              </w:rPr>
                              <w:t>Proposal 4: The bit-length of PDSCH-to-HARQ_feedback timing indicator field in the DCI is kept unchanged.</w:t>
                            </w:r>
                          </w:p>
                          <w:p w14:paraId="2818BB29" w14:textId="77777777" w:rsidR="00CC50FA" w:rsidRPr="00903F77" w:rsidRDefault="00CC50FA" w:rsidP="00903F77">
                            <w:pPr>
                              <w:pStyle w:val="Proposal"/>
                              <w:numPr>
                                <w:ilvl w:val="0"/>
                                <w:numId w:val="0"/>
                              </w:numPr>
                              <w:rPr>
                                <w:rFonts w:ascii="Times New Roman" w:hAnsi="Times New Roman"/>
                                <w:sz w:val="18"/>
                                <w:szCs w:val="18"/>
                              </w:rPr>
                            </w:pPr>
                            <w:bookmarkStart w:id="28" w:name="_Toc68276395"/>
                            <w:r w:rsidRPr="00903F77">
                              <w:rPr>
                                <w:rFonts w:ascii="Times New Roman" w:hAnsi="Times New Roman"/>
                                <w:sz w:val="18"/>
                                <w:szCs w:val="18"/>
                              </w:rPr>
                              <w:t>[Ericsson]</w:t>
                            </w:r>
                          </w:p>
                          <w:p w14:paraId="672DD55F" w14:textId="77777777"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Proposal 4: Increase the</w:t>
                            </w:r>
                            <w:r w:rsidRPr="00903F77">
                              <w:rPr>
                                <w:rFonts w:ascii="Times New Roman" w:hAnsi="Times New Roman"/>
                                <w:b w:val="0"/>
                                <w:bCs w:val="0"/>
                                <w:sz w:val="18"/>
                                <w:szCs w:val="18"/>
                                <w:lang w:eastAsia="ja-JP"/>
                              </w:rPr>
                              <w:t xml:space="preserve"> maximum number of entries in the higher layer parameter dl-DataToUL-ACK</w:t>
                            </w:r>
                            <w:r w:rsidRPr="00903F77">
                              <w:rPr>
                                <w:rFonts w:ascii="Times New Roman" w:hAnsi="Times New Roman"/>
                                <w:b w:val="0"/>
                                <w:bCs w:val="0"/>
                                <w:sz w:val="18"/>
                                <w:szCs w:val="18"/>
                              </w:rPr>
                              <w:t xml:space="preserve"> from 8 to 16.</w:t>
                            </w:r>
                            <w:bookmarkStart w:id="29" w:name="_Toc68276396"/>
                            <w:bookmarkEnd w:id="28"/>
                          </w:p>
                          <w:p w14:paraId="041ED39E" w14:textId="00520F9E"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 xml:space="preserve">Proposal 5: In non-fallback DCI 1_1/1_2, the size of the PDSCH-to-HARQ_feedback timing indicator field is 0, 1, 2, 3, </w:t>
                            </w:r>
                            <w:r w:rsidRPr="00903F77">
                              <w:rPr>
                                <w:rFonts w:ascii="Times New Roman" w:hAnsi="Times New Roman"/>
                                <w:b w:val="0"/>
                                <w:bCs w:val="0"/>
                                <w:color w:val="FF0000"/>
                                <w:sz w:val="18"/>
                                <w:szCs w:val="18"/>
                              </w:rPr>
                              <w:t xml:space="preserve">or 4 </w:t>
                            </w:r>
                            <w:r w:rsidRPr="00903F77">
                              <w:rPr>
                                <w:rFonts w:ascii="Times New Roman" w:hAnsi="Times New Roman"/>
                                <w:b w:val="0"/>
                                <w:bCs w:val="0"/>
                                <w:sz w:val="18"/>
                                <w:szCs w:val="18"/>
                              </w:rPr>
                              <w:t>bits, depending on the number of entries in the higher layer parameter dl-DataToUL-ACK (which is proposed to be increased up to 16).</w:t>
                            </w:r>
                            <w:bookmarkEnd w:id="29"/>
                          </w:p>
                          <w:p w14:paraId="0D578A34" w14:textId="77777777" w:rsidR="00CC50FA" w:rsidRPr="00903F77" w:rsidRDefault="00CC50FA" w:rsidP="00903F77">
                            <w:pPr>
                              <w:rPr>
                                <w:b/>
                                <w:bCs/>
                                <w:sz w:val="18"/>
                                <w:szCs w:val="18"/>
                                <w:lang w:eastAsia="zh-TW"/>
                              </w:rPr>
                            </w:pPr>
                            <w:r w:rsidRPr="00903F77">
                              <w:rPr>
                                <w:b/>
                                <w:bCs/>
                                <w:kern w:val="2"/>
                                <w:sz w:val="18"/>
                                <w:szCs w:val="18"/>
                              </w:rPr>
                              <w:t>[Huawei, HiSilicon]</w:t>
                            </w:r>
                          </w:p>
                          <w:p w14:paraId="46BFE3A5" w14:textId="3FDC9BF3" w:rsidR="00CC50FA" w:rsidRPr="00903F77" w:rsidRDefault="00CC50FA" w:rsidP="00903F77">
                            <w:pPr>
                              <w:rPr>
                                <w:b/>
                                <w:bCs/>
                                <w:sz w:val="18"/>
                                <w:szCs w:val="18"/>
                                <w:lang w:eastAsia="zh-TW"/>
                              </w:rPr>
                            </w:pPr>
                            <w:r w:rsidRPr="00903F77">
                              <w:rPr>
                                <w:color w:val="000000"/>
                                <w:sz w:val="18"/>
                                <w:szCs w:val="18"/>
                                <w:lang w:val="en-GB"/>
                              </w:rPr>
                              <w:t>Proposal 7: K1 indication can be enhanced without impact on the size of DCI by re-interpreting PDSCH-to-HARQ_feedback timing indicator field.</w:t>
                            </w:r>
                          </w:p>
                          <w:p w14:paraId="25134335" w14:textId="77777777" w:rsidR="00CC50FA" w:rsidRPr="00903F77" w:rsidRDefault="00CC50FA" w:rsidP="00903F77">
                            <w:pPr>
                              <w:rPr>
                                <w:b/>
                                <w:bCs/>
                                <w:sz w:val="18"/>
                                <w:szCs w:val="18"/>
                                <w:lang w:val="en-GB" w:eastAsia="ko-KR"/>
                              </w:rPr>
                            </w:pPr>
                            <w:r w:rsidRPr="00903F77">
                              <w:rPr>
                                <w:b/>
                                <w:bCs/>
                                <w:sz w:val="18"/>
                                <w:szCs w:val="18"/>
                                <w:lang w:val="en-GB" w:eastAsia="ko-KR"/>
                              </w:rPr>
                              <w:t>[LG]</w:t>
                            </w:r>
                          </w:p>
                          <w:p w14:paraId="1F79111E" w14:textId="0DDAFC71" w:rsidR="00CC50FA" w:rsidRPr="00903F77" w:rsidRDefault="00CC50FA" w:rsidP="00903F77">
                            <w:pPr>
                              <w:rPr>
                                <w:b/>
                                <w:bCs/>
                                <w:sz w:val="18"/>
                                <w:szCs w:val="18"/>
                                <w:lang w:val="en-GB" w:eastAsia="ko-KR"/>
                              </w:rPr>
                            </w:pPr>
                            <w:r w:rsidRPr="00903F77">
                              <w:rPr>
                                <w:sz w:val="18"/>
                                <w:szCs w:val="18"/>
                              </w:rPr>
                              <w:t>Proposal 5: Do not increase the size of the PDSCH-to-HARQ_feedback timing indicator field in DCI.</w:t>
                            </w:r>
                          </w:p>
                          <w:p w14:paraId="02925DF4" w14:textId="77777777" w:rsidR="00CC50FA" w:rsidRPr="00903F77" w:rsidRDefault="00CC50FA" w:rsidP="00370D54">
                            <w:pPr>
                              <w:pStyle w:val="af9"/>
                              <w:numPr>
                                <w:ilvl w:val="0"/>
                                <w:numId w:val="32"/>
                              </w:numPr>
                              <w:spacing w:after="120"/>
                              <w:ind w:firstLine="360"/>
                              <w:contextualSpacing/>
                              <w:rPr>
                                <w:sz w:val="18"/>
                                <w:szCs w:val="18"/>
                              </w:rPr>
                            </w:pPr>
                            <w:r w:rsidRPr="00903F77">
                              <w:rPr>
                                <w:sz w:val="18"/>
                                <w:szCs w:val="18"/>
                              </w:rPr>
                              <w:t xml:space="preserve">For non-fallback DCI, increase the range of dl-DataToUL-ACK in PUCCH-config IE from (0,…,15) to (0,…,31). </w:t>
                            </w:r>
                          </w:p>
                          <w:p w14:paraId="442B1A01" w14:textId="77777777" w:rsidR="00CC50FA" w:rsidRPr="00903F77" w:rsidRDefault="00CC50FA" w:rsidP="00370D54">
                            <w:pPr>
                              <w:pStyle w:val="af9"/>
                              <w:numPr>
                                <w:ilvl w:val="0"/>
                                <w:numId w:val="32"/>
                              </w:numPr>
                              <w:spacing w:after="180"/>
                              <w:ind w:firstLine="360"/>
                              <w:contextualSpacing/>
                              <w:rPr>
                                <w:sz w:val="18"/>
                                <w:szCs w:val="18"/>
                              </w:rPr>
                            </w:pPr>
                            <w:r w:rsidRPr="00903F77">
                              <w:rPr>
                                <w:sz w:val="18"/>
                                <w:szCs w:val="18"/>
                              </w:rPr>
                              <w:t>For fallback DCI, consider introducing fixed or configurable offset.</w:t>
                            </w:r>
                          </w:p>
                          <w:p w14:paraId="47721446" w14:textId="77777777" w:rsidR="00CC50FA" w:rsidRPr="00903F77" w:rsidRDefault="00CC50FA" w:rsidP="00903F77">
                            <w:pPr>
                              <w:rPr>
                                <w:b/>
                                <w:bCs/>
                                <w:sz w:val="18"/>
                                <w:szCs w:val="18"/>
                                <w:lang w:eastAsia="ko-KR"/>
                              </w:rPr>
                            </w:pPr>
                            <w:r w:rsidRPr="00903F77">
                              <w:rPr>
                                <w:b/>
                                <w:bCs/>
                                <w:sz w:val="18"/>
                                <w:szCs w:val="18"/>
                                <w:lang w:eastAsia="ko-KR"/>
                              </w:rPr>
                              <w:t>[</w:t>
                            </w:r>
                            <w:r w:rsidRPr="00903F77">
                              <w:rPr>
                                <w:b/>
                                <w:bCs/>
                                <w:sz w:val="18"/>
                                <w:szCs w:val="18"/>
                              </w:rPr>
                              <w:t>Asia Pacific Telecom, FGI, ITRI, III</w:t>
                            </w:r>
                            <w:r w:rsidRPr="00903F77">
                              <w:rPr>
                                <w:b/>
                                <w:bCs/>
                                <w:sz w:val="18"/>
                                <w:szCs w:val="18"/>
                                <w:lang w:eastAsia="ko-KR"/>
                              </w:rPr>
                              <w:t>]</w:t>
                            </w:r>
                            <w:bookmarkStart w:id="30" w:name="_Toc66953123"/>
                          </w:p>
                          <w:p w14:paraId="564EBE56" w14:textId="77777777" w:rsidR="00CC50FA" w:rsidRPr="00903F77" w:rsidRDefault="00CC50FA" w:rsidP="00903F77">
                            <w:pPr>
                              <w:rPr>
                                <w:sz w:val="18"/>
                                <w:szCs w:val="18"/>
                                <w:lang w:eastAsia="ko-KR"/>
                              </w:rPr>
                            </w:pPr>
                            <w:r w:rsidRPr="00903F77">
                              <w:rPr>
                                <w:sz w:val="18"/>
                                <w:szCs w:val="18"/>
                                <w:lang w:eastAsia="zh-TW"/>
                              </w:rPr>
                              <w:t>Proposal 1: Do not change the size of dl-DataToUL-ACK regarding the latency requirement for HIBS and ATG.</w:t>
                            </w:r>
                            <w:bookmarkStart w:id="31" w:name="_Toc66953124"/>
                            <w:bookmarkEnd w:id="30"/>
                          </w:p>
                          <w:p w14:paraId="4782B82A" w14:textId="77777777" w:rsidR="00CC50FA" w:rsidRPr="00903F77" w:rsidRDefault="00CC50FA" w:rsidP="00903F77">
                            <w:pPr>
                              <w:rPr>
                                <w:sz w:val="18"/>
                                <w:szCs w:val="18"/>
                                <w:lang w:eastAsia="ko-KR"/>
                              </w:rPr>
                            </w:pPr>
                            <w:r w:rsidRPr="00903F77">
                              <w:rPr>
                                <w:sz w:val="18"/>
                                <w:szCs w:val="18"/>
                                <w:lang w:eastAsia="zh-TW"/>
                              </w:rPr>
                              <w:t>Proposal 2: It is unclear whether the range DL-DataToUL-ACK-DCI-1-2 shall be extended. Whether to support DCI format 1-2 in NTN shall be discussed in RAN1.</w:t>
                            </w:r>
                            <w:bookmarkStart w:id="32" w:name="_Toc66953125"/>
                            <w:bookmarkEnd w:id="31"/>
                          </w:p>
                          <w:p w14:paraId="21E84F98" w14:textId="77777777" w:rsidR="00CC50FA" w:rsidRPr="00903F77" w:rsidRDefault="00CC50FA" w:rsidP="00903F77">
                            <w:pPr>
                              <w:rPr>
                                <w:sz w:val="18"/>
                                <w:szCs w:val="18"/>
                                <w:lang w:eastAsia="ko-KR"/>
                              </w:rPr>
                            </w:pPr>
                            <w:r w:rsidRPr="00903F77">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2"/>
                          </w:p>
                          <w:p w14:paraId="387643F0" w14:textId="384DF622" w:rsidR="00CC50FA" w:rsidRPr="00903F77" w:rsidRDefault="00CC50FA" w:rsidP="00903F77">
                            <w:pPr>
                              <w:rPr>
                                <w:sz w:val="18"/>
                                <w:szCs w:val="18"/>
                                <w:lang w:eastAsia="ko-KR"/>
                              </w:rPr>
                            </w:pPr>
                            <w:r w:rsidRPr="00903F77">
                              <w:rPr>
                                <w:sz w:val="18"/>
                                <w:szCs w:val="18"/>
                                <w:lang w:eastAsia="ko-KR"/>
                              </w:rPr>
                              <w:t>Proposal 4: If dl-DataToUL-ACK-r17 is signaled, whether UE shall ignore the dl-DataToUL-ACK-r16 and the dl-DataToUL-ACK shall be discussed in RAN1.</w:t>
                            </w:r>
                          </w:p>
                          <w:p w14:paraId="485D92EF" w14:textId="77777777" w:rsidR="00CC50FA" w:rsidRPr="00903F77" w:rsidRDefault="00CC50FA" w:rsidP="00903F77">
                            <w:pPr>
                              <w:rPr>
                                <w:b/>
                                <w:bCs/>
                                <w:sz w:val="18"/>
                                <w:szCs w:val="18"/>
                                <w:lang w:eastAsia="zh-TW"/>
                              </w:rPr>
                            </w:pPr>
                            <w:r w:rsidRPr="00903F77">
                              <w:rPr>
                                <w:b/>
                                <w:bCs/>
                                <w:sz w:val="18"/>
                                <w:szCs w:val="18"/>
                                <w:lang w:eastAsia="zh-TW"/>
                              </w:rPr>
                              <w:t>[Apple]</w:t>
                            </w:r>
                          </w:p>
                          <w:p w14:paraId="58AEEDEB" w14:textId="4FCB6138" w:rsidR="00CC50FA" w:rsidRPr="00903F77" w:rsidRDefault="00CC50FA" w:rsidP="00903F77">
                            <w:pPr>
                              <w:rPr>
                                <w:sz w:val="18"/>
                                <w:szCs w:val="18"/>
                                <w:lang w:eastAsia="zh-TW"/>
                              </w:rPr>
                            </w:pPr>
                            <w:r w:rsidRPr="00903F77">
                              <w:rPr>
                                <w:sz w:val="18"/>
                                <w:szCs w:val="18"/>
                              </w:rPr>
                              <w:t xml:space="preserve">Proposal 8: The K1 range extension does not change the PDSCH-to-HARQ_feedback timing indicator field size in DCI. </w:t>
                            </w:r>
                          </w:p>
                          <w:p w14:paraId="1979ABCC" w14:textId="77777777" w:rsidR="00CC50FA" w:rsidRPr="00903F77" w:rsidRDefault="00CC50FA" w:rsidP="00903F77">
                            <w:pPr>
                              <w:rPr>
                                <w:b/>
                                <w:bCs/>
                                <w:sz w:val="18"/>
                                <w:szCs w:val="18"/>
                              </w:rPr>
                            </w:pPr>
                            <w:r w:rsidRPr="00903F77">
                              <w:rPr>
                                <w:b/>
                                <w:bCs/>
                                <w:sz w:val="18"/>
                                <w:szCs w:val="18"/>
                              </w:rPr>
                              <w:t xml:space="preserve">[CATT] </w:t>
                            </w:r>
                          </w:p>
                          <w:p w14:paraId="032AAFEE" w14:textId="0B6E171F" w:rsidR="00CC50FA" w:rsidRPr="00903F77" w:rsidRDefault="00CC50FA" w:rsidP="00903F77">
                            <w:pPr>
                              <w:rPr>
                                <w:sz w:val="18"/>
                                <w:szCs w:val="18"/>
                              </w:rPr>
                            </w:pPr>
                            <w:r w:rsidRPr="00903F77">
                              <w:rPr>
                                <w:color w:val="000000" w:themeColor="text1"/>
                                <w:sz w:val="18"/>
                                <w:szCs w:val="18"/>
                              </w:rPr>
                              <w:t>Proposal 9: Extend K1/K2 range without changing the DCI, and dynamically configure the list of K1/K2 values from 0-31 integer collection.</w:t>
                            </w:r>
                          </w:p>
                          <w:p w14:paraId="0D2730E0" w14:textId="77777777" w:rsidR="00CC50FA" w:rsidRPr="00903F77" w:rsidRDefault="00CC50FA" w:rsidP="00903F77">
                            <w:pPr>
                              <w:rPr>
                                <w:b/>
                                <w:bCs/>
                                <w:sz w:val="18"/>
                                <w:szCs w:val="18"/>
                                <w:lang w:eastAsia="zh-TW"/>
                              </w:rPr>
                            </w:pPr>
                            <w:r w:rsidRPr="00903F77">
                              <w:rPr>
                                <w:b/>
                                <w:bCs/>
                                <w:sz w:val="18"/>
                                <w:szCs w:val="18"/>
                                <w:lang w:eastAsia="zh-TW"/>
                              </w:rPr>
                              <w:t>[ZTE]</w:t>
                            </w:r>
                          </w:p>
                          <w:p w14:paraId="3B832AA3" w14:textId="51F05CDB" w:rsidR="00CC50FA" w:rsidRPr="00903F77" w:rsidRDefault="00CC50FA" w:rsidP="00903F77">
                            <w:pPr>
                              <w:rPr>
                                <w:sz w:val="18"/>
                                <w:szCs w:val="18"/>
                                <w:lang w:eastAsia="zh-TW"/>
                              </w:rPr>
                            </w:pPr>
                            <w:r w:rsidRPr="00903F77">
                              <w:rPr>
                                <w:sz w:val="18"/>
                                <w:szCs w:val="18"/>
                                <w:lang w:val="en-GB"/>
                              </w:rPr>
                              <w:t xml:space="preserve">Proposal </w:t>
                            </w:r>
                            <w:r w:rsidRPr="00903F77">
                              <w:rPr>
                                <w:sz w:val="18"/>
                                <w:szCs w:val="18"/>
                              </w:rPr>
                              <w:t>6</w:t>
                            </w:r>
                            <w:r w:rsidRPr="00903F77">
                              <w:rPr>
                                <w:sz w:val="18"/>
                                <w:szCs w:val="18"/>
                                <w:lang w:val="en-GB"/>
                              </w:rPr>
                              <w:t xml:space="preserve">: For unpaired spectrum, </w:t>
                            </w:r>
                            <w:r w:rsidRPr="00903F77">
                              <w:rPr>
                                <w:sz w:val="18"/>
                                <w:szCs w:val="18"/>
                              </w:rPr>
                              <w:t>in case of HARQ feedback of more than 8 continuous DL transmission in a UL slot, current DCI need to be enhanced.</w:t>
                            </w:r>
                          </w:p>
                          <w:p w14:paraId="14A4E589" w14:textId="77777777" w:rsidR="00CC50FA" w:rsidRPr="00903F77" w:rsidRDefault="00CC50FA" w:rsidP="00903F77">
                            <w:pPr>
                              <w:rPr>
                                <w:b/>
                                <w:bCs/>
                                <w:sz w:val="18"/>
                                <w:szCs w:val="18"/>
                                <w:lang w:val="en-GB" w:eastAsia="zh-TW"/>
                              </w:rPr>
                            </w:pPr>
                            <w:r w:rsidRPr="00903F77">
                              <w:rPr>
                                <w:b/>
                                <w:bCs/>
                                <w:sz w:val="18"/>
                                <w:szCs w:val="18"/>
                                <w:lang w:val="en-GB" w:eastAsia="zh-TW"/>
                              </w:rPr>
                              <w:t>[CAICT]</w:t>
                            </w:r>
                          </w:p>
                          <w:p w14:paraId="49EA28F0" w14:textId="5AC49AD3" w:rsidR="00CC50FA" w:rsidRPr="00903F77" w:rsidRDefault="00CC50FA" w:rsidP="00903F77">
                            <w:pPr>
                              <w:rPr>
                                <w:sz w:val="18"/>
                                <w:szCs w:val="18"/>
                                <w:lang w:val="en-GB" w:eastAsia="zh-TW"/>
                              </w:rPr>
                            </w:pPr>
                            <w:r w:rsidRPr="00903F77">
                              <w:rPr>
                                <w:sz w:val="18"/>
                                <w:szCs w:val="18"/>
                              </w:rPr>
                              <w:t>Proposal 6: Configure two sets of candidate K1 values. The slot index of scheduled PDSCH is used to decide one candidate K1 set.</w:t>
                            </w:r>
                          </w:p>
                          <w:p w14:paraId="37314D7D" w14:textId="77777777" w:rsidR="00CC50FA" w:rsidRPr="00903F77" w:rsidRDefault="00CC50FA" w:rsidP="00903F77">
                            <w:pPr>
                              <w:rPr>
                                <w:sz w:val="18"/>
                                <w:szCs w:val="18"/>
                              </w:rPr>
                            </w:pPr>
                          </w:p>
                          <w:p w14:paraId="79768721" w14:textId="77777777" w:rsidR="00CC50FA" w:rsidRPr="00903F77" w:rsidRDefault="00CC50FA" w:rsidP="00903F77">
                            <w:pPr>
                              <w:rPr>
                                <w:rFonts w:eastAsiaTheme="majorEastAsia"/>
                                <w:sz w:val="18"/>
                                <w:szCs w:val="18"/>
                              </w:rPr>
                            </w:pPr>
                          </w:p>
                          <w:p w14:paraId="532AEB35" w14:textId="77777777" w:rsidR="00CC50FA" w:rsidRPr="00903F77" w:rsidRDefault="00CC50FA" w:rsidP="00903F77">
                            <w:pPr>
                              <w:spacing w:before="60" w:after="60" w:line="288" w:lineRule="auto"/>
                              <w:jc w:val="both"/>
                              <w:rPr>
                                <w:rFonts w:eastAsia="Malgun Gothic"/>
                                <w:sz w:val="18"/>
                                <w:szCs w:val="18"/>
                                <w:lang w:val="x-none"/>
                              </w:rPr>
                            </w:pPr>
                          </w:p>
                          <w:p w14:paraId="308E3196" w14:textId="77777777" w:rsidR="00CC50FA" w:rsidRPr="00903F77" w:rsidRDefault="00CC50FA"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CC50FA" w:rsidRPr="00903F77" w:rsidRDefault="00CC50FA" w:rsidP="00903F77">
                      <w:pPr>
                        <w:rPr>
                          <w:b/>
                          <w:bCs/>
                          <w:sz w:val="18"/>
                          <w:szCs w:val="18"/>
                        </w:rPr>
                      </w:pPr>
                      <w:r w:rsidRPr="00903F77">
                        <w:rPr>
                          <w:b/>
                          <w:bCs/>
                          <w:sz w:val="18"/>
                          <w:szCs w:val="18"/>
                        </w:rPr>
                        <w:t xml:space="preserve">[Samsung] </w:t>
                      </w:r>
                      <w:bookmarkStart w:id="33" w:name="_Ref67993739"/>
                    </w:p>
                    <w:p w14:paraId="087B53D2" w14:textId="44431C29" w:rsidR="00CC50FA" w:rsidRPr="00903F77" w:rsidRDefault="00CC50FA" w:rsidP="00903F77">
                      <w:pPr>
                        <w:rPr>
                          <w:sz w:val="18"/>
                          <w:szCs w:val="18"/>
                        </w:rPr>
                      </w:pPr>
                      <w:r w:rsidRPr="00903F77">
                        <w:rPr>
                          <w:sz w:val="18"/>
                          <w:szCs w:val="18"/>
                          <w:lang w:eastAsia="ko-KR"/>
                        </w:rPr>
                        <w:t xml:space="preserve">Proposal </w:t>
                      </w:r>
                      <w:r w:rsidRPr="00903F77">
                        <w:rPr>
                          <w:sz w:val="18"/>
                          <w:szCs w:val="18"/>
                        </w:rPr>
                        <w:fldChar w:fldCharType="begin"/>
                      </w:r>
                      <w:r w:rsidRPr="00903F77">
                        <w:rPr>
                          <w:sz w:val="18"/>
                          <w:szCs w:val="18"/>
                          <w:lang w:eastAsia="ko-KR"/>
                        </w:rPr>
                        <w:instrText xml:space="preserve"> SEQ Proposal \* ARABIC </w:instrText>
                      </w:r>
                      <w:r w:rsidRPr="00903F77">
                        <w:rPr>
                          <w:sz w:val="18"/>
                          <w:szCs w:val="18"/>
                        </w:rPr>
                        <w:fldChar w:fldCharType="separate"/>
                      </w:r>
                      <w:r w:rsidRPr="00903F77">
                        <w:rPr>
                          <w:noProof/>
                          <w:sz w:val="18"/>
                          <w:szCs w:val="18"/>
                          <w:lang w:eastAsia="ko-KR"/>
                        </w:rPr>
                        <w:t>5</w:t>
                      </w:r>
                      <w:r w:rsidRPr="00903F77">
                        <w:rPr>
                          <w:sz w:val="18"/>
                          <w:szCs w:val="18"/>
                        </w:rPr>
                        <w:fldChar w:fldCharType="end"/>
                      </w:r>
                      <w:r w:rsidRPr="00903F77">
                        <w:rPr>
                          <w:sz w:val="18"/>
                          <w:szCs w:val="18"/>
                          <w:lang w:eastAsia="ko-KR"/>
                        </w:rPr>
                        <w:t>: Do not change the size of the PDSCH-to-HARQ_feedback timing indicator field in DCI.</w:t>
                      </w:r>
                      <w:bookmarkEnd w:id="33"/>
                    </w:p>
                    <w:p w14:paraId="034743B9" w14:textId="77777777" w:rsidR="00CC50FA" w:rsidRPr="00903F77" w:rsidRDefault="00CC50FA" w:rsidP="00903F77">
                      <w:pPr>
                        <w:rPr>
                          <w:b/>
                          <w:bCs/>
                          <w:sz w:val="18"/>
                          <w:szCs w:val="18"/>
                          <w:lang w:eastAsia="ko-KR"/>
                        </w:rPr>
                      </w:pPr>
                      <w:r w:rsidRPr="00903F77">
                        <w:rPr>
                          <w:b/>
                          <w:bCs/>
                          <w:sz w:val="18"/>
                          <w:szCs w:val="18"/>
                          <w:lang w:eastAsia="ko-KR"/>
                        </w:rPr>
                        <w:t>[MediaTek]</w:t>
                      </w:r>
                    </w:p>
                    <w:p w14:paraId="2B9EB046" w14:textId="26617160" w:rsidR="00CC50FA" w:rsidRPr="00903F77" w:rsidRDefault="00CC50FA" w:rsidP="00903F77">
                      <w:pPr>
                        <w:rPr>
                          <w:b/>
                          <w:bCs/>
                          <w:sz w:val="18"/>
                          <w:szCs w:val="18"/>
                          <w:lang w:eastAsia="ko-KR"/>
                        </w:rPr>
                      </w:pPr>
                      <w:r w:rsidRPr="00903F77">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CC50FA" w:rsidRPr="00903F77" w:rsidRDefault="00CC50FA" w:rsidP="00903F77">
                      <w:pPr>
                        <w:rPr>
                          <w:b/>
                          <w:bCs/>
                          <w:sz w:val="18"/>
                          <w:szCs w:val="18"/>
                          <w:lang w:val="en-GB" w:eastAsia="ko-KR"/>
                        </w:rPr>
                      </w:pPr>
                      <w:r w:rsidRPr="00903F77">
                        <w:rPr>
                          <w:b/>
                          <w:bCs/>
                          <w:sz w:val="18"/>
                          <w:szCs w:val="18"/>
                          <w:lang w:val="en-GB" w:eastAsia="ko-KR"/>
                        </w:rPr>
                        <w:t>[Xiaomi]</w:t>
                      </w:r>
                    </w:p>
                    <w:p w14:paraId="07C90D03" w14:textId="77777777" w:rsidR="00CC50FA" w:rsidRPr="00903F77" w:rsidRDefault="00CC50FA" w:rsidP="00903F77">
                      <w:pPr>
                        <w:rPr>
                          <w:color w:val="000000"/>
                          <w:sz w:val="18"/>
                          <w:szCs w:val="18"/>
                        </w:rPr>
                      </w:pPr>
                      <w:r w:rsidRPr="00903F77">
                        <w:rPr>
                          <w:color w:val="000000"/>
                          <w:sz w:val="18"/>
                          <w:szCs w:val="18"/>
                        </w:rPr>
                        <w:t>Proposal 3: For paired spectrum, extend the value range of K1 is supported.</w:t>
                      </w:r>
                    </w:p>
                    <w:p w14:paraId="4424B8F9" w14:textId="705BAB57" w:rsidR="00CC50FA" w:rsidRPr="00903F77" w:rsidRDefault="00CC50FA" w:rsidP="00903F77">
                      <w:pPr>
                        <w:rPr>
                          <w:b/>
                          <w:bCs/>
                          <w:sz w:val="18"/>
                          <w:szCs w:val="18"/>
                          <w:lang w:val="en-GB" w:eastAsia="ko-KR"/>
                        </w:rPr>
                      </w:pPr>
                      <w:r w:rsidRPr="00903F77">
                        <w:rPr>
                          <w:color w:val="000000"/>
                          <w:sz w:val="18"/>
                          <w:szCs w:val="18"/>
                        </w:rPr>
                        <w:t>Proposal 4: The bit-length of PDSCH-to-HARQ_feedback timing indicator field in the DCI is kept unchanged.</w:t>
                      </w:r>
                    </w:p>
                    <w:p w14:paraId="2818BB29" w14:textId="77777777" w:rsidR="00CC50FA" w:rsidRPr="00903F77" w:rsidRDefault="00CC50FA" w:rsidP="00903F77">
                      <w:pPr>
                        <w:pStyle w:val="Proposal"/>
                        <w:numPr>
                          <w:ilvl w:val="0"/>
                          <w:numId w:val="0"/>
                        </w:numPr>
                        <w:rPr>
                          <w:rFonts w:ascii="Times New Roman" w:hAnsi="Times New Roman"/>
                          <w:sz w:val="18"/>
                          <w:szCs w:val="18"/>
                        </w:rPr>
                      </w:pPr>
                      <w:bookmarkStart w:id="34" w:name="_Toc68276395"/>
                      <w:r w:rsidRPr="00903F77">
                        <w:rPr>
                          <w:rFonts w:ascii="Times New Roman" w:hAnsi="Times New Roman"/>
                          <w:sz w:val="18"/>
                          <w:szCs w:val="18"/>
                        </w:rPr>
                        <w:t>[Ericsson]</w:t>
                      </w:r>
                    </w:p>
                    <w:p w14:paraId="672DD55F" w14:textId="77777777"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Proposal 4: Increase the</w:t>
                      </w:r>
                      <w:r w:rsidRPr="00903F77">
                        <w:rPr>
                          <w:rFonts w:ascii="Times New Roman" w:hAnsi="Times New Roman"/>
                          <w:b w:val="0"/>
                          <w:bCs w:val="0"/>
                          <w:sz w:val="18"/>
                          <w:szCs w:val="18"/>
                          <w:lang w:eastAsia="ja-JP"/>
                        </w:rPr>
                        <w:t xml:space="preserve"> maximum number of entries in the higher layer parameter dl-DataToUL-ACK</w:t>
                      </w:r>
                      <w:r w:rsidRPr="00903F77">
                        <w:rPr>
                          <w:rFonts w:ascii="Times New Roman" w:hAnsi="Times New Roman"/>
                          <w:b w:val="0"/>
                          <w:bCs w:val="0"/>
                          <w:sz w:val="18"/>
                          <w:szCs w:val="18"/>
                        </w:rPr>
                        <w:t xml:space="preserve"> from 8 to 16.</w:t>
                      </w:r>
                      <w:bookmarkStart w:id="35" w:name="_Toc68276396"/>
                      <w:bookmarkEnd w:id="34"/>
                    </w:p>
                    <w:p w14:paraId="041ED39E" w14:textId="00520F9E" w:rsidR="00CC50FA" w:rsidRPr="00903F77" w:rsidRDefault="00CC50FA" w:rsidP="00903F77">
                      <w:pPr>
                        <w:pStyle w:val="Proposal"/>
                        <w:numPr>
                          <w:ilvl w:val="0"/>
                          <w:numId w:val="0"/>
                        </w:numPr>
                        <w:rPr>
                          <w:rFonts w:ascii="Times New Roman" w:hAnsi="Times New Roman"/>
                          <w:sz w:val="18"/>
                          <w:szCs w:val="18"/>
                        </w:rPr>
                      </w:pPr>
                      <w:r w:rsidRPr="00903F77">
                        <w:rPr>
                          <w:rFonts w:ascii="Times New Roman" w:hAnsi="Times New Roman"/>
                          <w:b w:val="0"/>
                          <w:bCs w:val="0"/>
                          <w:sz w:val="18"/>
                          <w:szCs w:val="18"/>
                        </w:rPr>
                        <w:t xml:space="preserve">Proposal 5: In non-fallback DCI 1_1/1_2, the size of the PDSCH-to-HARQ_feedback timing indicator field is 0, 1, 2, 3, </w:t>
                      </w:r>
                      <w:r w:rsidRPr="00903F77">
                        <w:rPr>
                          <w:rFonts w:ascii="Times New Roman" w:hAnsi="Times New Roman"/>
                          <w:b w:val="0"/>
                          <w:bCs w:val="0"/>
                          <w:color w:val="FF0000"/>
                          <w:sz w:val="18"/>
                          <w:szCs w:val="18"/>
                        </w:rPr>
                        <w:t xml:space="preserve">or 4 </w:t>
                      </w:r>
                      <w:r w:rsidRPr="00903F77">
                        <w:rPr>
                          <w:rFonts w:ascii="Times New Roman" w:hAnsi="Times New Roman"/>
                          <w:b w:val="0"/>
                          <w:bCs w:val="0"/>
                          <w:sz w:val="18"/>
                          <w:szCs w:val="18"/>
                        </w:rPr>
                        <w:t>bits, depending on the number of entries in the higher layer parameter dl-DataToUL-ACK (which is proposed to be increased up to 16).</w:t>
                      </w:r>
                      <w:bookmarkEnd w:id="35"/>
                    </w:p>
                    <w:p w14:paraId="0D578A34" w14:textId="77777777" w:rsidR="00CC50FA" w:rsidRPr="00903F77" w:rsidRDefault="00CC50FA" w:rsidP="00903F77">
                      <w:pPr>
                        <w:rPr>
                          <w:b/>
                          <w:bCs/>
                          <w:sz w:val="18"/>
                          <w:szCs w:val="18"/>
                          <w:lang w:eastAsia="zh-TW"/>
                        </w:rPr>
                      </w:pPr>
                      <w:r w:rsidRPr="00903F77">
                        <w:rPr>
                          <w:b/>
                          <w:bCs/>
                          <w:kern w:val="2"/>
                          <w:sz w:val="18"/>
                          <w:szCs w:val="18"/>
                        </w:rPr>
                        <w:t>[Huawei, HiSilicon]</w:t>
                      </w:r>
                    </w:p>
                    <w:p w14:paraId="46BFE3A5" w14:textId="3FDC9BF3" w:rsidR="00CC50FA" w:rsidRPr="00903F77" w:rsidRDefault="00CC50FA" w:rsidP="00903F77">
                      <w:pPr>
                        <w:rPr>
                          <w:b/>
                          <w:bCs/>
                          <w:sz w:val="18"/>
                          <w:szCs w:val="18"/>
                          <w:lang w:eastAsia="zh-TW"/>
                        </w:rPr>
                      </w:pPr>
                      <w:r w:rsidRPr="00903F77">
                        <w:rPr>
                          <w:color w:val="000000"/>
                          <w:sz w:val="18"/>
                          <w:szCs w:val="18"/>
                          <w:lang w:val="en-GB"/>
                        </w:rPr>
                        <w:t>Proposal 7: K1 indication can be enhanced without impact on the size of DCI by re-interpreting PDSCH-to-HARQ_feedback timing indicator field.</w:t>
                      </w:r>
                    </w:p>
                    <w:p w14:paraId="25134335" w14:textId="77777777" w:rsidR="00CC50FA" w:rsidRPr="00903F77" w:rsidRDefault="00CC50FA" w:rsidP="00903F77">
                      <w:pPr>
                        <w:rPr>
                          <w:b/>
                          <w:bCs/>
                          <w:sz w:val="18"/>
                          <w:szCs w:val="18"/>
                          <w:lang w:val="en-GB" w:eastAsia="ko-KR"/>
                        </w:rPr>
                      </w:pPr>
                      <w:r w:rsidRPr="00903F77">
                        <w:rPr>
                          <w:b/>
                          <w:bCs/>
                          <w:sz w:val="18"/>
                          <w:szCs w:val="18"/>
                          <w:lang w:val="en-GB" w:eastAsia="ko-KR"/>
                        </w:rPr>
                        <w:t>[LG]</w:t>
                      </w:r>
                    </w:p>
                    <w:p w14:paraId="1F79111E" w14:textId="0DDAFC71" w:rsidR="00CC50FA" w:rsidRPr="00903F77" w:rsidRDefault="00CC50FA" w:rsidP="00903F77">
                      <w:pPr>
                        <w:rPr>
                          <w:b/>
                          <w:bCs/>
                          <w:sz w:val="18"/>
                          <w:szCs w:val="18"/>
                          <w:lang w:val="en-GB" w:eastAsia="ko-KR"/>
                        </w:rPr>
                      </w:pPr>
                      <w:r w:rsidRPr="00903F77">
                        <w:rPr>
                          <w:sz w:val="18"/>
                          <w:szCs w:val="18"/>
                        </w:rPr>
                        <w:t>Proposal 5: Do not increase the size of the PDSCH-to-HARQ_feedback timing indicator field in DCI.</w:t>
                      </w:r>
                    </w:p>
                    <w:p w14:paraId="02925DF4" w14:textId="77777777" w:rsidR="00CC50FA" w:rsidRPr="00903F77" w:rsidRDefault="00CC50FA" w:rsidP="00370D54">
                      <w:pPr>
                        <w:pStyle w:val="af9"/>
                        <w:numPr>
                          <w:ilvl w:val="0"/>
                          <w:numId w:val="32"/>
                        </w:numPr>
                        <w:spacing w:after="120"/>
                        <w:ind w:firstLine="360"/>
                        <w:contextualSpacing/>
                        <w:rPr>
                          <w:sz w:val="18"/>
                          <w:szCs w:val="18"/>
                        </w:rPr>
                      </w:pPr>
                      <w:r w:rsidRPr="00903F77">
                        <w:rPr>
                          <w:sz w:val="18"/>
                          <w:szCs w:val="18"/>
                        </w:rPr>
                        <w:t xml:space="preserve">For non-fallback DCI, increase the range of dl-DataToUL-ACK in PUCCH-config IE from (0,…,15) to (0,…,31). </w:t>
                      </w:r>
                    </w:p>
                    <w:p w14:paraId="442B1A01" w14:textId="77777777" w:rsidR="00CC50FA" w:rsidRPr="00903F77" w:rsidRDefault="00CC50FA" w:rsidP="00370D54">
                      <w:pPr>
                        <w:pStyle w:val="af9"/>
                        <w:numPr>
                          <w:ilvl w:val="0"/>
                          <w:numId w:val="32"/>
                        </w:numPr>
                        <w:spacing w:after="180"/>
                        <w:ind w:firstLine="360"/>
                        <w:contextualSpacing/>
                        <w:rPr>
                          <w:sz w:val="18"/>
                          <w:szCs w:val="18"/>
                        </w:rPr>
                      </w:pPr>
                      <w:r w:rsidRPr="00903F77">
                        <w:rPr>
                          <w:sz w:val="18"/>
                          <w:szCs w:val="18"/>
                        </w:rPr>
                        <w:t>For fallback DCI, consider introducing fixed or configurable offset.</w:t>
                      </w:r>
                    </w:p>
                    <w:p w14:paraId="47721446" w14:textId="77777777" w:rsidR="00CC50FA" w:rsidRPr="00903F77" w:rsidRDefault="00CC50FA" w:rsidP="00903F77">
                      <w:pPr>
                        <w:rPr>
                          <w:b/>
                          <w:bCs/>
                          <w:sz w:val="18"/>
                          <w:szCs w:val="18"/>
                          <w:lang w:eastAsia="ko-KR"/>
                        </w:rPr>
                      </w:pPr>
                      <w:r w:rsidRPr="00903F77">
                        <w:rPr>
                          <w:b/>
                          <w:bCs/>
                          <w:sz w:val="18"/>
                          <w:szCs w:val="18"/>
                          <w:lang w:eastAsia="ko-KR"/>
                        </w:rPr>
                        <w:t>[</w:t>
                      </w:r>
                      <w:r w:rsidRPr="00903F77">
                        <w:rPr>
                          <w:b/>
                          <w:bCs/>
                          <w:sz w:val="18"/>
                          <w:szCs w:val="18"/>
                        </w:rPr>
                        <w:t>Asia Pacific Telecom, FGI, ITRI, III</w:t>
                      </w:r>
                      <w:r w:rsidRPr="00903F77">
                        <w:rPr>
                          <w:b/>
                          <w:bCs/>
                          <w:sz w:val="18"/>
                          <w:szCs w:val="18"/>
                          <w:lang w:eastAsia="ko-KR"/>
                        </w:rPr>
                        <w:t>]</w:t>
                      </w:r>
                      <w:bookmarkStart w:id="36" w:name="_Toc66953123"/>
                    </w:p>
                    <w:p w14:paraId="564EBE56" w14:textId="77777777" w:rsidR="00CC50FA" w:rsidRPr="00903F77" w:rsidRDefault="00CC50FA" w:rsidP="00903F77">
                      <w:pPr>
                        <w:rPr>
                          <w:sz w:val="18"/>
                          <w:szCs w:val="18"/>
                          <w:lang w:eastAsia="ko-KR"/>
                        </w:rPr>
                      </w:pPr>
                      <w:r w:rsidRPr="00903F77">
                        <w:rPr>
                          <w:sz w:val="18"/>
                          <w:szCs w:val="18"/>
                          <w:lang w:eastAsia="zh-TW"/>
                        </w:rPr>
                        <w:t>Proposal 1: Do not change the size of dl-DataToUL-ACK regarding the latency requirement for HIBS and ATG.</w:t>
                      </w:r>
                      <w:bookmarkStart w:id="37" w:name="_Toc66953124"/>
                      <w:bookmarkEnd w:id="36"/>
                    </w:p>
                    <w:p w14:paraId="4782B82A" w14:textId="77777777" w:rsidR="00CC50FA" w:rsidRPr="00903F77" w:rsidRDefault="00CC50FA" w:rsidP="00903F77">
                      <w:pPr>
                        <w:rPr>
                          <w:sz w:val="18"/>
                          <w:szCs w:val="18"/>
                          <w:lang w:eastAsia="ko-KR"/>
                        </w:rPr>
                      </w:pPr>
                      <w:r w:rsidRPr="00903F77">
                        <w:rPr>
                          <w:sz w:val="18"/>
                          <w:szCs w:val="18"/>
                          <w:lang w:eastAsia="zh-TW"/>
                        </w:rPr>
                        <w:t>Proposal 2: It is unclear whether the range DL-DataToUL-ACK-DCI-1-2 shall be extended. Whether to support DCI format 1-2 in NTN shall be discussed in RAN1.</w:t>
                      </w:r>
                      <w:bookmarkStart w:id="38" w:name="_Toc66953125"/>
                      <w:bookmarkEnd w:id="37"/>
                    </w:p>
                    <w:p w14:paraId="21E84F98" w14:textId="77777777" w:rsidR="00CC50FA" w:rsidRPr="00903F77" w:rsidRDefault="00CC50FA" w:rsidP="00903F77">
                      <w:pPr>
                        <w:rPr>
                          <w:sz w:val="18"/>
                          <w:szCs w:val="18"/>
                          <w:lang w:eastAsia="ko-KR"/>
                        </w:rPr>
                      </w:pPr>
                      <w:r w:rsidRPr="00903F77">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8"/>
                    </w:p>
                    <w:p w14:paraId="387643F0" w14:textId="384DF622" w:rsidR="00CC50FA" w:rsidRPr="00903F77" w:rsidRDefault="00CC50FA" w:rsidP="00903F77">
                      <w:pPr>
                        <w:rPr>
                          <w:sz w:val="18"/>
                          <w:szCs w:val="18"/>
                          <w:lang w:eastAsia="ko-KR"/>
                        </w:rPr>
                      </w:pPr>
                      <w:r w:rsidRPr="00903F77">
                        <w:rPr>
                          <w:sz w:val="18"/>
                          <w:szCs w:val="18"/>
                          <w:lang w:eastAsia="ko-KR"/>
                        </w:rPr>
                        <w:t>Proposal 4: If dl-DataToUL-ACK-r17 is signaled, whether UE shall ignore the dl-DataToUL-ACK-r16 and the dl-DataToUL-ACK shall be discussed in RAN1.</w:t>
                      </w:r>
                    </w:p>
                    <w:p w14:paraId="485D92EF" w14:textId="77777777" w:rsidR="00CC50FA" w:rsidRPr="00903F77" w:rsidRDefault="00CC50FA" w:rsidP="00903F77">
                      <w:pPr>
                        <w:rPr>
                          <w:b/>
                          <w:bCs/>
                          <w:sz w:val="18"/>
                          <w:szCs w:val="18"/>
                          <w:lang w:eastAsia="zh-TW"/>
                        </w:rPr>
                      </w:pPr>
                      <w:r w:rsidRPr="00903F77">
                        <w:rPr>
                          <w:b/>
                          <w:bCs/>
                          <w:sz w:val="18"/>
                          <w:szCs w:val="18"/>
                          <w:lang w:eastAsia="zh-TW"/>
                        </w:rPr>
                        <w:t>[Apple]</w:t>
                      </w:r>
                    </w:p>
                    <w:p w14:paraId="58AEEDEB" w14:textId="4FCB6138" w:rsidR="00CC50FA" w:rsidRPr="00903F77" w:rsidRDefault="00CC50FA" w:rsidP="00903F77">
                      <w:pPr>
                        <w:rPr>
                          <w:sz w:val="18"/>
                          <w:szCs w:val="18"/>
                          <w:lang w:eastAsia="zh-TW"/>
                        </w:rPr>
                      </w:pPr>
                      <w:r w:rsidRPr="00903F77">
                        <w:rPr>
                          <w:sz w:val="18"/>
                          <w:szCs w:val="18"/>
                        </w:rPr>
                        <w:t xml:space="preserve">Proposal 8: The K1 range extension does not change the PDSCH-to-HARQ_feedback timing indicator field size in DCI. </w:t>
                      </w:r>
                    </w:p>
                    <w:p w14:paraId="1979ABCC" w14:textId="77777777" w:rsidR="00CC50FA" w:rsidRPr="00903F77" w:rsidRDefault="00CC50FA" w:rsidP="00903F77">
                      <w:pPr>
                        <w:rPr>
                          <w:b/>
                          <w:bCs/>
                          <w:sz w:val="18"/>
                          <w:szCs w:val="18"/>
                        </w:rPr>
                      </w:pPr>
                      <w:r w:rsidRPr="00903F77">
                        <w:rPr>
                          <w:b/>
                          <w:bCs/>
                          <w:sz w:val="18"/>
                          <w:szCs w:val="18"/>
                        </w:rPr>
                        <w:t xml:space="preserve">[CATT] </w:t>
                      </w:r>
                    </w:p>
                    <w:p w14:paraId="032AAFEE" w14:textId="0B6E171F" w:rsidR="00CC50FA" w:rsidRPr="00903F77" w:rsidRDefault="00CC50FA" w:rsidP="00903F77">
                      <w:pPr>
                        <w:rPr>
                          <w:sz w:val="18"/>
                          <w:szCs w:val="18"/>
                        </w:rPr>
                      </w:pPr>
                      <w:r w:rsidRPr="00903F77">
                        <w:rPr>
                          <w:color w:val="000000" w:themeColor="text1"/>
                          <w:sz w:val="18"/>
                          <w:szCs w:val="18"/>
                        </w:rPr>
                        <w:t>Proposal 9: Extend K1/K2 range without changing the DCI, and dynamically configure the list of K1/K2 values from 0-31 integer collection.</w:t>
                      </w:r>
                    </w:p>
                    <w:p w14:paraId="0D2730E0" w14:textId="77777777" w:rsidR="00CC50FA" w:rsidRPr="00903F77" w:rsidRDefault="00CC50FA" w:rsidP="00903F77">
                      <w:pPr>
                        <w:rPr>
                          <w:b/>
                          <w:bCs/>
                          <w:sz w:val="18"/>
                          <w:szCs w:val="18"/>
                          <w:lang w:eastAsia="zh-TW"/>
                        </w:rPr>
                      </w:pPr>
                      <w:r w:rsidRPr="00903F77">
                        <w:rPr>
                          <w:b/>
                          <w:bCs/>
                          <w:sz w:val="18"/>
                          <w:szCs w:val="18"/>
                          <w:lang w:eastAsia="zh-TW"/>
                        </w:rPr>
                        <w:t>[ZTE]</w:t>
                      </w:r>
                    </w:p>
                    <w:p w14:paraId="3B832AA3" w14:textId="51F05CDB" w:rsidR="00CC50FA" w:rsidRPr="00903F77" w:rsidRDefault="00CC50FA" w:rsidP="00903F77">
                      <w:pPr>
                        <w:rPr>
                          <w:sz w:val="18"/>
                          <w:szCs w:val="18"/>
                          <w:lang w:eastAsia="zh-TW"/>
                        </w:rPr>
                      </w:pPr>
                      <w:r w:rsidRPr="00903F77">
                        <w:rPr>
                          <w:sz w:val="18"/>
                          <w:szCs w:val="18"/>
                          <w:lang w:val="en-GB"/>
                        </w:rPr>
                        <w:t xml:space="preserve">Proposal </w:t>
                      </w:r>
                      <w:r w:rsidRPr="00903F77">
                        <w:rPr>
                          <w:sz w:val="18"/>
                          <w:szCs w:val="18"/>
                        </w:rPr>
                        <w:t>6</w:t>
                      </w:r>
                      <w:r w:rsidRPr="00903F77">
                        <w:rPr>
                          <w:sz w:val="18"/>
                          <w:szCs w:val="18"/>
                          <w:lang w:val="en-GB"/>
                        </w:rPr>
                        <w:t xml:space="preserve">: For unpaired spectrum, </w:t>
                      </w:r>
                      <w:r w:rsidRPr="00903F77">
                        <w:rPr>
                          <w:sz w:val="18"/>
                          <w:szCs w:val="18"/>
                        </w:rPr>
                        <w:t>in case of HARQ feedback of more than 8 continuous DL transmission in a UL slot, current DCI need to be enhanced.</w:t>
                      </w:r>
                    </w:p>
                    <w:p w14:paraId="14A4E589" w14:textId="77777777" w:rsidR="00CC50FA" w:rsidRPr="00903F77" w:rsidRDefault="00CC50FA" w:rsidP="00903F77">
                      <w:pPr>
                        <w:rPr>
                          <w:b/>
                          <w:bCs/>
                          <w:sz w:val="18"/>
                          <w:szCs w:val="18"/>
                          <w:lang w:val="en-GB" w:eastAsia="zh-TW"/>
                        </w:rPr>
                      </w:pPr>
                      <w:r w:rsidRPr="00903F77">
                        <w:rPr>
                          <w:b/>
                          <w:bCs/>
                          <w:sz w:val="18"/>
                          <w:szCs w:val="18"/>
                          <w:lang w:val="en-GB" w:eastAsia="zh-TW"/>
                        </w:rPr>
                        <w:t>[CAICT]</w:t>
                      </w:r>
                    </w:p>
                    <w:p w14:paraId="49EA28F0" w14:textId="5AC49AD3" w:rsidR="00CC50FA" w:rsidRPr="00903F77" w:rsidRDefault="00CC50FA" w:rsidP="00903F77">
                      <w:pPr>
                        <w:rPr>
                          <w:sz w:val="18"/>
                          <w:szCs w:val="18"/>
                          <w:lang w:val="en-GB" w:eastAsia="zh-TW"/>
                        </w:rPr>
                      </w:pPr>
                      <w:r w:rsidRPr="00903F77">
                        <w:rPr>
                          <w:sz w:val="18"/>
                          <w:szCs w:val="18"/>
                        </w:rPr>
                        <w:t>Proposal 6: Configure two sets of candidate K1 values. The slot index of scheduled PDSCH is used to decide one candidate K1 set.</w:t>
                      </w:r>
                    </w:p>
                    <w:p w14:paraId="37314D7D" w14:textId="77777777" w:rsidR="00CC50FA" w:rsidRPr="00903F77" w:rsidRDefault="00CC50FA" w:rsidP="00903F77">
                      <w:pPr>
                        <w:rPr>
                          <w:sz w:val="18"/>
                          <w:szCs w:val="18"/>
                        </w:rPr>
                      </w:pPr>
                    </w:p>
                    <w:p w14:paraId="79768721" w14:textId="77777777" w:rsidR="00CC50FA" w:rsidRPr="00903F77" w:rsidRDefault="00CC50FA" w:rsidP="00903F77">
                      <w:pPr>
                        <w:rPr>
                          <w:rFonts w:eastAsiaTheme="majorEastAsia"/>
                          <w:sz w:val="18"/>
                          <w:szCs w:val="18"/>
                        </w:rPr>
                      </w:pPr>
                    </w:p>
                    <w:p w14:paraId="532AEB35" w14:textId="77777777" w:rsidR="00CC50FA" w:rsidRPr="00903F77" w:rsidRDefault="00CC50FA" w:rsidP="00903F77">
                      <w:pPr>
                        <w:spacing w:before="60" w:after="60" w:line="288" w:lineRule="auto"/>
                        <w:jc w:val="both"/>
                        <w:rPr>
                          <w:rFonts w:eastAsia="Malgun Gothic"/>
                          <w:sz w:val="18"/>
                          <w:szCs w:val="18"/>
                          <w:lang w:val="x-none"/>
                        </w:rPr>
                      </w:pPr>
                    </w:p>
                    <w:p w14:paraId="308E3196" w14:textId="77777777" w:rsidR="00CC50FA" w:rsidRPr="00903F77" w:rsidRDefault="00CC50FA"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jc w:val="both"/>
        <w:rPr>
          <w:rFonts w:ascii="Arial" w:hAnsi="Arial" w:cs="Arial"/>
          <w:lang w:eastAsia="ja-JP"/>
        </w:rPr>
      </w:pPr>
      <w:r w:rsidRPr="00903F77">
        <w:rPr>
          <w:rFonts w:ascii="Arial" w:hAnsi="Arial" w:cs="Arial"/>
          <w:lang w:eastAsia="ja-JP"/>
        </w:rPr>
        <w:t>In summary:</w:t>
      </w:r>
    </w:p>
    <w:p w14:paraId="487F75EE" w14:textId="4D961F6F" w:rsidR="00903F77" w:rsidRPr="002E22DD" w:rsidRDefault="00843B4C" w:rsidP="00370D54">
      <w:pPr>
        <w:pStyle w:val="af9"/>
        <w:numPr>
          <w:ilvl w:val="0"/>
          <w:numId w:val="33"/>
        </w:numPr>
        <w:ind w:firstLine="420"/>
        <w:jc w:val="both"/>
        <w:rPr>
          <w:rFonts w:ascii="Arial" w:hAnsi="Arial" w:cs="Arial"/>
          <w:lang w:eastAsia="ja-JP"/>
        </w:rPr>
      </w:pPr>
      <w:r w:rsidRPr="002E22DD">
        <w:rPr>
          <w:rFonts w:ascii="Arial" w:hAnsi="Arial" w:cs="Arial"/>
          <w:lang w:eastAsia="ja-JP"/>
        </w:rPr>
        <w:t>[Samsung, MediaTek, Xiaomi</w:t>
      </w:r>
      <w:r w:rsidR="00C426D0" w:rsidRPr="002E22DD">
        <w:rPr>
          <w:rFonts w:ascii="Arial" w:hAnsi="Arial" w:cs="Arial"/>
          <w:lang w:eastAsia="ja-JP"/>
        </w:rPr>
        <w:t xml:space="preserve">, </w:t>
      </w:r>
      <w:r w:rsidR="00421345" w:rsidRPr="00843B4C">
        <w:rPr>
          <w:rFonts w:ascii="Arial" w:hAnsi="Arial" w:cs="Arial"/>
          <w:lang w:eastAsia="ja-JP"/>
        </w:rPr>
        <w:t>Huawei</w:t>
      </w:r>
      <w:r w:rsidR="00421345">
        <w:rPr>
          <w:rFonts w:ascii="Arial" w:hAnsi="Arial" w:cs="Arial"/>
          <w:lang w:eastAsia="ja-JP"/>
        </w:rPr>
        <w:t>/</w:t>
      </w:r>
      <w:r w:rsidR="00421345" w:rsidRPr="00843B4C">
        <w:rPr>
          <w:rFonts w:ascii="Arial" w:hAnsi="Arial" w:cs="Arial"/>
          <w:lang w:eastAsia="ja-JP"/>
        </w:rPr>
        <w:t>HiSilicon</w:t>
      </w:r>
      <w:r w:rsidR="00421345">
        <w:rPr>
          <w:rFonts w:ascii="Arial" w:hAnsi="Arial" w:cs="Arial"/>
          <w:lang w:eastAsia="ja-JP"/>
        </w:rPr>
        <w:t xml:space="preserve">, </w:t>
      </w:r>
      <w:r w:rsidR="00C426D0" w:rsidRPr="002E22DD">
        <w:rPr>
          <w:rFonts w:ascii="Arial" w:hAnsi="Arial" w:cs="Arial"/>
          <w:lang w:eastAsia="ja-JP"/>
        </w:rPr>
        <w:t xml:space="preserve">LG, Asia Pacific </w:t>
      </w:r>
      <w:r w:rsidR="00C426D0" w:rsidRPr="002E22DD">
        <w:rPr>
          <w:rFonts w:ascii="Arial" w:hAnsi="Arial" w:cs="Arial"/>
          <w:lang w:eastAsia="ja-JP"/>
        </w:rPr>
        <w:lastRenderedPageBreak/>
        <w:t>Telecom/FGI/ITRI/III</w:t>
      </w:r>
      <w:r w:rsidR="002E22DD">
        <w:rPr>
          <w:rFonts w:ascii="Arial" w:hAnsi="Arial" w:cs="Arial"/>
          <w:lang w:eastAsia="ja-JP"/>
        </w:rPr>
        <w:t>, Apple, CATT</w:t>
      </w:r>
      <w:r w:rsidRPr="002E22DD">
        <w:rPr>
          <w:rFonts w:ascii="Arial" w:hAnsi="Arial" w:cs="Arial"/>
          <w:lang w:eastAsia="ja-JP"/>
        </w:rPr>
        <w:t>] propose not to change the size of the PDSCH-to-HARQ_feedback timing indicator field in DCI.</w:t>
      </w:r>
    </w:p>
    <w:p w14:paraId="6E095D06" w14:textId="585BD25B" w:rsidR="002E22DD" w:rsidRPr="002E22DD" w:rsidRDefault="002E22DD" w:rsidP="00370D54">
      <w:pPr>
        <w:pStyle w:val="af9"/>
        <w:numPr>
          <w:ilvl w:val="1"/>
          <w:numId w:val="33"/>
        </w:numPr>
        <w:ind w:firstLine="420"/>
        <w:jc w:val="both"/>
        <w:rPr>
          <w:rFonts w:ascii="Arial" w:hAnsi="Arial" w:cs="Arial"/>
          <w:lang w:eastAsia="ja-JP"/>
        </w:rPr>
      </w:pPr>
      <w:r w:rsidRPr="002E22DD">
        <w:rPr>
          <w:rFonts w:ascii="Arial" w:hAnsi="Arial" w:cs="Arial"/>
          <w:lang w:eastAsia="ja-JP"/>
        </w:rPr>
        <w:t xml:space="preserve">[Asia Pacific Telecom/FGI/ITRI/III] further propose to discuss which of the RRC parameters (e.g., </w:t>
      </w:r>
      <w:r w:rsidRPr="002E22DD">
        <w:rPr>
          <w:rFonts w:ascii="Arial" w:hAnsi="Arial" w:cs="Arial"/>
          <w:lang w:eastAsia="zh-TW"/>
        </w:rPr>
        <w:t>dl-DataToUL-ACK, dl-DataToUL-ACK-r16, dl-DataToUL-ACK-r17, DL-DataToUL-ACK-DCI-1-2</w:t>
      </w:r>
      <w:r w:rsidRPr="002E22DD">
        <w:rPr>
          <w:rFonts w:ascii="Arial" w:hAnsi="Arial" w:cs="Arial"/>
          <w:lang w:eastAsia="ja-JP"/>
        </w:rPr>
        <w:t>)</w:t>
      </w:r>
      <w:r>
        <w:rPr>
          <w:rFonts w:ascii="Arial" w:hAnsi="Arial" w:cs="Arial"/>
          <w:lang w:eastAsia="ja-JP"/>
        </w:rPr>
        <w:t xml:space="preserve"> would be relevant for the increased K1 value range 0-31.</w:t>
      </w:r>
    </w:p>
    <w:p w14:paraId="1944FBEE" w14:textId="05C5CB9C" w:rsidR="00843B4C" w:rsidRPr="00843B4C" w:rsidRDefault="00843B4C" w:rsidP="00370D54">
      <w:pPr>
        <w:pStyle w:val="af9"/>
        <w:numPr>
          <w:ilvl w:val="0"/>
          <w:numId w:val="33"/>
        </w:numPr>
        <w:ind w:firstLine="420"/>
        <w:jc w:val="both"/>
        <w:rPr>
          <w:rFonts w:ascii="Arial" w:hAnsi="Arial" w:cs="Arial"/>
          <w:lang w:eastAsia="ja-JP"/>
        </w:rPr>
      </w:pPr>
      <w:r>
        <w:rPr>
          <w:rFonts w:ascii="Arial" w:hAnsi="Arial" w:cs="Arial"/>
          <w:lang w:eastAsia="ja-JP"/>
        </w:rPr>
        <w:t>[</w:t>
      </w:r>
      <w:r w:rsidR="00C426D0">
        <w:rPr>
          <w:rFonts w:ascii="Arial" w:hAnsi="Arial" w:cs="Arial"/>
          <w:lang w:eastAsia="ja-JP"/>
        </w:rPr>
        <w:t xml:space="preserve">Xiaomi, </w:t>
      </w:r>
      <w:r>
        <w:rPr>
          <w:rFonts w:ascii="Arial" w:hAnsi="Arial" w:cs="Arial"/>
          <w:lang w:eastAsia="ja-JP"/>
        </w:rPr>
        <w:t xml:space="preserve">Ericsson, </w:t>
      </w:r>
      <w:r w:rsidRPr="00843B4C">
        <w:rPr>
          <w:rFonts w:ascii="Arial" w:hAnsi="Arial" w:cs="Arial"/>
          <w:lang w:eastAsia="ja-JP"/>
        </w:rPr>
        <w:t>Huawei</w:t>
      </w:r>
      <w:r>
        <w:rPr>
          <w:rFonts w:ascii="Arial" w:hAnsi="Arial" w:cs="Arial"/>
          <w:lang w:eastAsia="ja-JP"/>
        </w:rPr>
        <w:t>/</w:t>
      </w:r>
      <w:r w:rsidRPr="00843B4C">
        <w:rPr>
          <w:rFonts w:ascii="Arial" w:hAnsi="Arial" w:cs="Arial"/>
          <w:lang w:eastAsia="ja-JP"/>
        </w:rPr>
        <w:t>HiSilicon</w:t>
      </w:r>
      <w:r w:rsidR="00C426D0">
        <w:rPr>
          <w:rFonts w:ascii="Arial" w:hAnsi="Arial" w:cs="Arial"/>
          <w:lang w:eastAsia="ja-JP"/>
        </w:rPr>
        <w:t>, LG,</w:t>
      </w:r>
      <w:r w:rsidR="002E22DD">
        <w:rPr>
          <w:rFonts w:ascii="Arial" w:hAnsi="Arial" w:cs="Arial"/>
          <w:lang w:eastAsia="ja-JP"/>
        </w:rPr>
        <w:t xml:space="preserve"> ZTE,</w:t>
      </w:r>
      <w:r w:rsidR="00C426D0">
        <w:rPr>
          <w:rFonts w:ascii="Arial" w:hAnsi="Arial" w:cs="Arial"/>
          <w:lang w:eastAsia="ja-JP"/>
        </w:rPr>
        <w:t xml:space="preserve"> CAICT</w:t>
      </w:r>
      <w:r>
        <w:rPr>
          <w:rFonts w:ascii="Arial" w:hAnsi="Arial" w:cs="Arial"/>
          <w:lang w:eastAsia="ja-JP"/>
        </w:rPr>
        <w:t xml:space="preserve">] hold the view that </w:t>
      </w:r>
      <w:r w:rsidR="00C426D0">
        <w:rPr>
          <w:rFonts w:ascii="Arial" w:hAnsi="Arial" w:cs="Arial"/>
          <w:lang w:eastAsia="ja-JP"/>
        </w:rPr>
        <w:t>enhancement</w:t>
      </w:r>
      <w:r>
        <w:rPr>
          <w:rFonts w:ascii="Arial" w:hAnsi="Arial" w:cs="Arial"/>
          <w:lang w:eastAsia="ja-JP"/>
        </w:rPr>
        <w:t xml:space="preserve"> can be considered to accommodate more flexible scheduling.</w:t>
      </w:r>
    </w:p>
    <w:p w14:paraId="05A26F8A" w14:textId="2C16B5F3" w:rsidR="00C426D0" w:rsidRPr="00C426D0" w:rsidRDefault="00C426D0" w:rsidP="00370D54">
      <w:pPr>
        <w:pStyle w:val="af9"/>
        <w:numPr>
          <w:ilvl w:val="1"/>
          <w:numId w:val="33"/>
        </w:numPr>
        <w:ind w:firstLine="420"/>
        <w:jc w:val="both"/>
        <w:rPr>
          <w:rFonts w:ascii="Arial" w:hAnsi="Arial" w:cs="Arial"/>
          <w:lang w:eastAsia="ja-JP"/>
        </w:rPr>
      </w:pPr>
      <w:r w:rsidRPr="00C426D0">
        <w:rPr>
          <w:rFonts w:ascii="Arial" w:hAnsi="Arial" w:cs="Arial"/>
          <w:lang w:eastAsia="ja-JP"/>
        </w:rPr>
        <w:t xml:space="preserve">[Xiaomi] propose </w:t>
      </w:r>
      <w:r>
        <w:rPr>
          <w:rFonts w:ascii="Arial" w:hAnsi="Arial" w:cs="Arial"/>
          <w:lang w:eastAsia="ja-JP"/>
        </w:rPr>
        <w:t xml:space="preserve">that </w:t>
      </w:r>
      <w:r w:rsidRPr="00C426D0">
        <w:rPr>
          <w:rFonts w:ascii="Arial" w:hAnsi="Arial" w:cs="Arial"/>
          <w:lang w:eastAsia="ja-JP"/>
        </w:rPr>
        <w:t>the K1 value range extension is also applicable to paired spectrum.</w:t>
      </w:r>
    </w:p>
    <w:p w14:paraId="00573597" w14:textId="0FD4D248" w:rsidR="00843B4C" w:rsidRPr="00C426D0" w:rsidRDefault="00843B4C" w:rsidP="00370D54">
      <w:pPr>
        <w:pStyle w:val="af9"/>
        <w:numPr>
          <w:ilvl w:val="1"/>
          <w:numId w:val="33"/>
        </w:numPr>
        <w:ind w:firstLine="420"/>
        <w:jc w:val="both"/>
        <w:rPr>
          <w:rFonts w:ascii="Arial" w:hAnsi="Arial" w:cs="Arial"/>
          <w:lang w:eastAsia="ja-JP"/>
        </w:rPr>
      </w:pPr>
      <w:r>
        <w:rPr>
          <w:rFonts w:ascii="Arial" w:hAnsi="Arial" w:cs="Arial"/>
          <w:lang w:eastAsia="ja-JP"/>
        </w:rPr>
        <w:t xml:space="preserve">[Ericsson] point out that </w:t>
      </w:r>
      <w:r w:rsidR="00C426D0">
        <w:rPr>
          <w:rFonts w:ascii="Arial" w:hAnsi="Arial" w:cs="Arial"/>
          <w:lang w:eastAsia="ja-JP"/>
        </w:rPr>
        <w:t xml:space="preserve">the max # of RRC configured K1 values can be increased from 8 to 16. This does not impact </w:t>
      </w:r>
      <w:r>
        <w:rPr>
          <w:rFonts w:ascii="Arial" w:hAnsi="Arial" w:cs="Arial"/>
          <w:lang w:eastAsia="ja-JP"/>
        </w:rPr>
        <w:t>t</w:t>
      </w:r>
      <w:r w:rsidRPr="00843B4C">
        <w:rPr>
          <w:rFonts w:ascii="Arial" w:hAnsi="Arial" w:cs="Arial"/>
          <w:lang w:eastAsia="ja-JP"/>
        </w:rPr>
        <w:t xml:space="preserve">he size of PDSCH-to-HARQ_feedback timing indicator field in </w:t>
      </w:r>
      <w:r w:rsidR="00C426D0">
        <w:rPr>
          <w:rFonts w:ascii="Arial" w:hAnsi="Arial" w:cs="Arial"/>
          <w:lang w:eastAsia="ja-JP"/>
        </w:rPr>
        <w:t xml:space="preserve">fallback </w:t>
      </w:r>
      <w:r w:rsidRPr="00843B4C">
        <w:rPr>
          <w:rFonts w:ascii="Arial" w:hAnsi="Arial" w:cs="Arial"/>
          <w:lang w:eastAsia="ja-JP"/>
        </w:rPr>
        <w:t>DCI 1_0.</w:t>
      </w:r>
      <w:r w:rsidR="00C426D0">
        <w:rPr>
          <w:rFonts w:ascii="Arial" w:hAnsi="Arial" w:cs="Arial"/>
          <w:lang w:eastAsia="ja-JP"/>
        </w:rPr>
        <w:t xml:space="preserve"> For the</w:t>
      </w:r>
      <w:r w:rsidRPr="00843B4C">
        <w:rPr>
          <w:rFonts w:ascii="Arial" w:hAnsi="Arial" w:cs="Arial"/>
          <w:lang w:eastAsia="ja-JP"/>
        </w:rPr>
        <w:t xml:space="preserve"> non-fallback DCI 1_1/1_2, the size of the PDSCH-to-HARQ_feedback timing indicator field is 0, 1, 2, 3, or </w:t>
      </w:r>
      <w:r w:rsidRPr="00C426D0">
        <w:rPr>
          <w:rFonts w:ascii="Arial" w:hAnsi="Arial" w:cs="Arial"/>
          <w:color w:val="FF0000"/>
          <w:lang w:eastAsia="ja-JP"/>
        </w:rPr>
        <w:t>4</w:t>
      </w:r>
      <w:r w:rsidRPr="00843B4C">
        <w:rPr>
          <w:rFonts w:ascii="Arial" w:hAnsi="Arial" w:cs="Arial"/>
          <w:lang w:eastAsia="ja-JP"/>
        </w:rPr>
        <w:t xml:space="preserve"> bits, depending on the number of </w:t>
      </w:r>
      <w:r w:rsidR="00C426D0">
        <w:rPr>
          <w:rFonts w:ascii="Arial" w:hAnsi="Arial" w:cs="Arial"/>
          <w:lang w:eastAsia="ja-JP"/>
        </w:rPr>
        <w:t xml:space="preserve">K1 </w:t>
      </w:r>
      <w:r w:rsidRPr="00843B4C">
        <w:rPr>
          <w:rFonts w:ascii="Arial" w:hAnsi="Arial" w:cs="Arial"/>
          <w:lang w:eastAsia="ja-JP"/>
        </w:rPr>
        <w:t xml:space="preserve">entries </w:t>
      </w:r>
      <w:r w:rsidR="00C426D0">
        <w:rPr>
          <w:rFonts w:ascii="Arial" w:hAnsi="Arial" w:cs="Arial"/>
          <w:lang w:eastAsia="ja-JP"/>
        </w:rPr>
        <w:t>configured.</w:t>
      </w:r>
    </w:p>
    <w:p w14:paraId="01484151" w14:textId="4C9DFCC6" w:rsidR="00C426D0" w:rsidRDefault="00C426D0" w:rsidP="00370D54">
      <w:pPr>
        <w:pStyle w:val="af9"/>
        <w:numPr>
          <w:ilvl w:val="1"/>
          <w:numId w:val="33"/>
        </w:numPr>
        <w:ind w:firstLine="420"/>
        <w:jc w:val="both"/>
        <w:rPr>
          <w:rFonts w:ascii="Arial" w:hAnsi="Arial" w:cs="Arial"/>
          <w:lang w:eastAsia="ja-JP"/>
        </w:rPr>
      </w:pPr>
      <w:r>
        <w:rPr>
          <w:rFonts w:ascii="Arial" w:hAnsi="Arial" w:cs="Arial"/>
          <w:lang w:eastAsia="ja-JP"/>
        </w:rPr>
        <w:t>[</w:t>
      </w:r>
      <w:r w:rsidRPr="00843B4C">
        <w:rPr>
          <w:rFonts w:ascii="Arial" w:hAnsi="Arial" w:cs="Arial"/>
          <w:lang w:eastAsia="ja-JP"/>
        </w:rPr>
        <w:t>Huawei</w:t>
      </w:r>
      <w:r>
        <w:rPr>
          <w:rFonts w:ascii="Arial" w:hAnsi="Arial" w:cs="Arial"/>
          <w:lang w:eastAsia="ja-JP"/>
        </w:rPr>
        <w:t>/</w:t>
      </w:r>
      <w:r w:rsidRPr="00843B4C">
        <w:rPr>
          <w:rFonts w:ascii="Arial" w:hAnsi="Arial" w:cs="Arial"/>
          <w:lang w:eastAsia="ja-JP"/>
        </w:rPr>
        <w:t>HiSilicon</w:t>
      </w:r>
      <w:r>
        <w:rPr>
          <w:rFonts w:ascii="Arial" w:hAnsi="Arial" w:cs="Arial"/>
          <w:lang w:eastAsia="ja-JP"/>
        </w:rPr>
        <w:t xml:space="preserve">] propose to </w:t>
      </w:r>
      <w:r w:rsidRPr="00C426D0">
        <w:rPr>
          <w:rFonts w:ascii="Arial" w:hAnsi="Arial" w:cs="Arial"/>
          <w:lang w:eastAsia="ja-JP"/>
        </w:rPr>
        <w:t>re-interpret</w:t>
      </w:r>
      <w:r>
        <w:rPr>
          <w:rFonts w:ascii="Arial" w:hAnsi="Arial" w:cs="Arial"/>
          <w:lang w:eastAsia="ja-JP"/>
        </w:rPr>
        <w:t xml:space="preserve"> the</w:t>
      </w:r>
      <w:r w:rsidRPr="00C426D0">
        <w:rPr>
          <w:rFonts w:ascii="Arial" w:hAnsi="Arial" w:cs="Arial"/>
          <w:lang w:eastAsia="ja-JP"/>
        </w:rPr>
        <w:t xml:space="preserve"> PDSCH-to-HARQ_feedback timing indicator field</w:t>
      </w:r>
      <w:r>
        <w:rPr>
          <w:rFonts w:ascii="Arial" w:hAnsi="Arial" w:cs="Arial"/>
          <w:lang w:eastAsia="ja-JP"/>
        </w:rPr>
        <w:t xml:space="preserve"> for</w:t>
      </w:r>
      <w:r w:rsidRPr="00C426D0">
        <w:rPr>
          <w:rFonts w:ascii="Arial" w:hAnsi="Arial" w:cs="Arial"/>
          <w:lang w:eastAsia="ja-JP"/>
        </w:rPr>
        <w:t xml:space="preserve"> K1 indication.</w:t>
      </w:r>
    </w:p>
    <w:p w14:paraId="63F71823" w14:textId="1020D27A" w:rsidR="00C426D0" w:rsidRPr="002E22DD" w:rsidRDefault="00C426D0" w:rsidP="00370D54">
      <w:pPr>
        <w:pStyle w:val="af9"/>
        <w:numPr>
          <w:ilvl w:val="1"/>
          <w:numId w:val="33"/>
        </w:numPr>
        <w:ind w:firstLine="420"/>
        <w:jc w:val="both"/>
        <w:rPr>
          <w:rFonts w:ascii="Arial" w:hAnsi="Arial" w:cs="Arial"/>
          <w:lang w:eastAsia="ja-JP"/>
        </w:rPr>
      </w:pPr>
      <w:r>
        <w:rPr>
          <w:rFonts w:ascii="Arial" w:hAnsi="Arial" w:cs="Arial"/>
          <w:lang w:eastAsia="ja-JP"/>
        </w:rPr>
        <w:t>[LG] propose to introduce</w:t>
      </w:r>
      <w:r w:rsidRPr="00C426D0">
        <w:rPr>
          <w:rFonts w:ascii="Arial" w:hAnsi="Arial" w:cs="Arial"/>
          <w:lang w:eastAsia="ja-JP"/>
        </w:rPr>
        <w:t xml:space="preserve"> fixed or configurable offset</w:t>
      </w:r>
      <w:r>
        <w:rPr>
          <w:rFonts w:ascii="Arial" w:hAnsi="Arial" w:cs="Arial"/>
          <w:lang w:eastAsia="ja-JP"/>
        </w:rPr>
        <w:t xml:space="preserve"> for fallback </w:t>
      </w:r>
      <w:r w:rsidRPr="00843B4C">
        <w:rPr>
          <w:rFonts w:ascii="Arial" w:hAnsi="Arial" w:cs="Arial"/>
          <w:lang w:eastAsia="ja-JP"/>
        </w:rPr>
        <w:t>DCI 1_0.</w:t>
      </w:r>
    </w:p>
    <w:p w14:paraId="56374BA4" w14:textId="5A2A45A6" w:rsidR="002E22DD" w:rsidRDefault="002E22DD" w:rsidP="00370D54">
      <w:pPr>
        <w:pStyle w:val="af9"/>
        <w:numPr>
          <w:ilvl w:val="1"/>
          <w:numId w:val="33"/>
        </w:numPr>
        <w:ind w:firstLine="420"/>
        <w:jc w:val="both"/>
        <w:rPr>
          <w:rFonts w:ascii="Arial" w:hAnsi="Arial" w:cs="Arial"/>
          <w:lang w:eastAsia="ja-JP"/>
        </w:rPr>
      </w:pPr>
      <w:r>
        <w:rPr>
          <w:rFonts w:ascii="Arial" w:hAnsi="Arial" w:cs="Arial"/>
          <w:lang w:eastAsia="ja-JP"/>
        </w:rPr>
        <w:t>[ZTE] point out that f</w:t>
      </w:r>
      <w:r w:rsidRPr="002E22DD">
        <w:rPr>
          <w:rFonts w:ascii="Arial" w:hAnsi="Arial" w:cs="Arial"/>
          <w:lang w:eastAsia="ja-JP"/>
        </w:rPr>
        <w:t>or unpaired spectrum, in case of HARQ feedback of more than 8 continuous DL transmission in a UL slot, current DCI need to be enhanced.</w:t>
      </w:r>
    </w:p>
    <w:p w14:paraId="79E92143" w14:textId="7FAE0764" w:rsidR="00C426D0" w:rsidRPr="00C426D0" w:rsidRDefault="00C426D0" w:rsidP="00370D54">
      <w:pPr>
        <w:pStyle w:val="af9"/>
        <w:numPr>
          <w:ilvl w:val="1"/>
          <w:numId w:val="33"/>
        </w:numPr>
        <w:ind w:firstLine="420"/>
        <w:jc w:val="both"/>
        <w:rPr>
          <w:rFonts w:ascii="Arial" w:hAnsi="Arial" w:cs="Arial"/>
          <w:lang w:eastAsia="ja-JP"/>
        </w:rPr>
      </w:pPr>
      <w:r>
        <w:rPr>
          <w:rFonts w:ascii="Arial" w:hAnsi="Arial" w:cs="Arial"/>
          <w:lang w:eastAsia="ja-JP"/>
        </w:rPr>
        <w:t>[CAICT] propose to c</w:t>
      </w:r>
      <w:r w:rsidRPr="00C426D0">
        <w:rPr>
          <w:rFonts w:ascii="Arial" w:hAnsi="Arial" w:cs="Arial"/>
          <w:lang w:eastAsia="ja-JP"/>
        </w:rPr>
        <w:t>onfigure two sets of K1 values</w:t>
      </w:r>
      <w:r>
        <w:rPr>
          <w:rFonts w:ascii="Arial" w:hAnsi="Arial" w:cs="Arial"/>
          <w:lang w:eastAsia="ja-JP"/>
        </w:rPr>
        <w:t xml:space="preserve"> and use</w:t>
      </w:r>
      <w:r w:rsidRPr="00C426D0">
        <w:rPr>
          <w:rFonts w:ascii="Arial" w:hAnsi="Arial" w:cs="Arial"/>
          <w:lang w:eastAsia="ja-JP"/>
        </w:rPr>
        <w:t xml:space="preserve"> slot index of scheduled PDSCH </w:t>
      </w:r>
      <w:r>
        <w:rPr>
          <w:rFonts w:ascii="Arial" w:hAnsi="Arial" w:cs="Arial"/>
          <w:lang w:eastAsia="ja-JP"/>
        </w:rPr>
        <w:t>to signal which</w:t>
      </w:r>
      <w:r w:rsidRPr="00C426D0">
        <w:rPr>
          <w:rFonts w:ascii="Arial" w:hAnsi="Arial" w:cs="Arial"/>
          <w:lang w:eastAsia="ja-JP"/>
        </w:rPr>
        <w:t xml:space="preserve"> K1 set</w:t>
      </w:r>
      <w:r>
        <w:rPr>
          <w:rFonts w:ascii="Arial" w:hAnsi="Arial" w:cs="Arial"/>
          <w:lang w:eastAsia="ja-JP"/>
        </w:rPr>
        <w:t xml:space="preserve"> is used</w:t>
      </w:r>
      <w:r w:rsidRPr="00C426D0">
        <w:rPr>
          <w:rFonts w:ascii="Arial" w:hAnsi="Arial" w:cs="Arial"/>
          <w:lang w:eastAsia="ja-JP"/>
        </w:rPr>
        <w:t>.</w:t>
      </w:r>
    </w:p>
    <w:p w14:paraId="6070C9B2" w14:textId="6A06775E" w:rsidR="00CA325F" w:rsidRDefault="00CA325F" w:rsidP="00CA325F">
      <w:pPr>
        <w:pStyle w:val="21"/>
      </w:pPr>
      <w:r>
        <w:t>7</w:t>
      </w:r>
      <w:r w:rsidRPr="00A85EAA">
        <w:t>.</w:t>
      </w:r>
      <w:r>
        <w:t>2</w:t>
      </w:r>
      <w:r w:rsidRPr="00A85EAA">
        <w:tab/>
      </w:r>
      <w:r>
        <w:t>Company views</w:t>
      </w:r>
    </w:p>
    <w:p w14:paraId="446210CA" w14:textId="77777777" w:rsidR="00032C76" w:rsidRPr="00673504" w:rsidRDefault="00032C76" w:rsidP="00032C76">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012AF0A6" w14:textId="653E24B2" w:rsidR="00032C76" w:rsidRPr="00032C76" w:rsidRDefault="00032C76" w:rsidP="00032C76">
      <w:pPr>
        <w:jc w:val="both"/>
        <w:rPr>
          <w:rFonts w:ascii="Arial" w:hAnsi="Arial" w:cs="Arial"/>
          <w:b/>
          <w:bCs/>
          <w:highlight w:val="yellow"/>
          <w:u w:val="single"/>
          <w:lang w:eastAsia="ja-JP"/>
        </w:rPr>
      </w:pPr>
      <w:r w:rsidRPr="00032C76">
        <w:rPr>
          <w:rFonts w:ascii="Arial" w:hAnsi="Arial" w:cs="Arial"/>
          <w:b/>
          <w:bCs/>
          <w:highlight w:val="yellow"/>
          <w:u w:val="single"/>
          <w:lang w:eastAsia="ja-JP"/>
        </w:rPr>
        <w:t>Initial proposal 7.2 (Moderator):</w:t>
      </w:r>
    </w:p>
    <w:p w14:paraId="3AE8518D" w14:textId="3CDDA124" w:rsidR="00032C76" w:rsidRPr="00032C76" w:rsidRDefault="00032C76" w:rsidP="00032C76">
      <w:pPr>
        <w:pStyle w:val="aa"/>
        <w:spacing w:line="256" w:lineRule="auto"/>
        <w:rPr>
          <w:rFonts w:cs="Arial"/>
          <w:highlight w:val="yellow"/>
        </w:rPr>
      </w:pPr>
      <w:r w:rsidRPr="00032C76">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a"/>
        <w:numPr>
          <w:ilvl w:val="0"/>
          <w:numId w:val="29"/>
        </w:numPr>
        <w:spacing w:line="256" w:lineRule="auto"/>
        <w:rPr>
          <w:rFonts w:cs="Arial"/>
          <w:highlight w:val="yellow"/>
        </w:rPr>
      </w:pPr>
      <w:r w:rsidRPr="00032C76">
        <w:rPr>
          <w:rFonts w:cs="Arial"/>
          <w:highlight w:val="yellow"/>
        </w:rPr>
        <w:t>Is there a need to extend K1 range extension to paired spectrum? If yes, what are the use cases?</w:t>
      </w:r>
    </w:p>
    <w:p w14:paraId="30D081EE" w14:textId="2797E35A" w:rsidR="00032C76" w:rsidRPr="00032C76" w:rsidRDefault="00032C76" w:rsidP="00370D54">
      <w:pPr>
        <w:pStyle w:val="aa"/>
        <w:numPr>
          <w:ilvl w:val="0"/>
          <w:numId w:val="29"/>
        </w:numPr>
        <w:spacing w:line="256" w:lineRule="auto"/>
        <w:rPr>
          <w:rFonts w:cs="Arial"/>
          <w:highlight w:val="yellow"/>
        </w:rPr>
      </w:pPr>
      <w:r w:rsidRPr="00032C76">
        <w:rPr>
          <w:rFonts w:cs="Arial"/>
          <w:highlight w:val="yellow"/>
          <w:lang w:eastAsia="ja-JP"/>
        </w:rPr>
        <w:t xml:space="preserve">Which of the RRC parameters (e.g., </w:t>
      </w:r>
      <w:r w:rsidRPr="00032C76">
        <w:rPr>
          <w:rFonts w:cs="Arial"/>
          <w:highlight w:val="yellow"/>
          <w:lang w:eastAsia="zh-TW"/>
        </w:rPr>
        <w:t>dl-DataToUL-ACK, dl-DataToUL-ACK-r16, dl-DataToUL-ACK-r17, DL-DataToUL-ACK-DCI-1-2</w:t>
      </w:r>
      <w:r w:rsidRPr="00032C76">
        <w:rPr>
          <w:rFonts w:cs="Arial"/>
          <w:highlight w:val="yellow"/>
          <w:lang w:eastAsia="ja-JP"/>
        </w:rPr>
        <w:t>) would be relevant for the increased K1 value range 0-31?</w:t>
      </w:r>
    </w:p>
    <w:p w14:paraId="08F9AE71" w14:textId="72C853CC" w:rsidR="00032C76" w:rsidRPr="00032C76" w:rsidRDefault="009F1665" w:rsidP="00370D54">
      <w:pPr>
        <w:pStyle w:val="aa"/>
        <w:numPr>
          <w:ilvl w:val="0"/>
          <w:numId w:val="29"/>
        </w:numPr>
        <w:spacing w:line="256" w:lineRule="auto"/>
        <w:rPr>
          <w:rFonts w:cs="Arial"/>
          <w:highlight w:val="yellow"/>
        </w:rPr>
      </w:pPr>
      <w:r>
        <w:rPr>
          <w:rFonts w:cs="Arial"/>
          <w:highlight w:val="yellow"/>
        </w:rPr>
        <w:t>Is there a need to better</w:t>
      </w:r>
      <w:r w:rsidR="00032C76" w:rsidRPr="00032C76">
        <w:rPr>
          <w:rFonts w:cs="Arial"/>
          <w:highlight w:val="yellow"/>
        </w:rPr>
        <w:t xml:space="preserve"> accommodate the increased K1 value range in DCI?</w:t>
      </w:r>
      <w:r>
        <w:rPr>
          <w:rFonts w:cs="Arial"/>
          <w:highlight w:val="yellow"/>
        </w:rPr>
        <w:t xml:space="preserve"> If yes, what would be you preferred option(s)?</w:t>
      </w:r>
    </w:p>
    <w:p w14:paraId="2B824D68" w14:textId="57658292" w:rsidR="00032C76" w:rsidRPr="00032C76" w:rsidRDefault="00032C76" w:rsidP="00370D54">
      <w:pPr>
        <w:pStyle w:val="aa"/>
        <w:numPr>
          <w:ilvl w:val="1"/>
          <w:numId w:val="29"/>
        </w:numPr>
        <w:spacing w:line="256" w:lineRule="auto"/>
        <w:rPr>
          <w:rFonts w:cs="Arial"/>
          <w:highlight w:val="yellow"/>
        </w:rPr>
      </w:pPr>
      <w:r w:rsidRPr="00032C76">
        <w:rPr>
          <w:rFonts w:cs="Arial"/>
          <w:highlight w:val="yellow"/>
        </w:rPr>
        <w:t xml:space="preserve">Option 1: </w:t>
      </w:r>
      <w:r w:rsidRPr="00032C76">
        <w:rPr>
          <w:rFonts w:cs="Arial"/>
          <w:highlight w:val="yellow"/>
          <w:lang w:eastAsia="ja-JP"/>
        </w:rPr>
        <w:t>Introduce fixed or configurable offset for fallback DCI 1_0</w:t>
      </w:r>
    </w:p>
    <w:p w14:paraId="37DD5FF0" w14:textId="2913646E" w:rsidR="00032C76" w:rsidRPr="00032C76" w:rsidRDefault="00032C76" w:rsidP="00370D54">
      <w:pPr>
        <w:pStyle w:val="aa"/>
        <w:numPr>
          <w:ilvl w:val="1"/>
          <w:numId w:val="29"/>
        </w:numPr>
        <w:spacing w:line="256" w:lineRule="auto"/>
        <w:rPr>
          <w:rFonts w:cs="Arial"/>
          <w:highlight w:val="yellow"/>
        </w:rPr>
      </w:pPr>
      <w:r w:rsidRPr="00032C76">
        <w:rPr>
          <w:rFonts w:cs="Arial"/>
          <w:highlight w:val="yellow"/>
        </w:rPr>
        <w:t>Option 2:</w:t>
      </w:r>
      <w:r w:rsidRPr="00032C76">
        <w:rPr>
          <w:rFonts w:cs="Arial"/>
          <w:highlight w:val="yellow"/>
          <w:lang w:eastAsia="ja-JP"/>
        </w:rPr>
        <w:t xml:space="preserve"> Configure two sets of K1 values and use slot index of scheduled PDSCH to signal which K1 set is used</w:t>
      </w:r>
    </w:p>
    <w:p w14:paraId="68009F15" w14:textId="2D8512E3" w:rsidR="00032C76" w:rsidRPr="00032C76" w:rsidRDefault="00032C76" w:rsidP="00370D54">
      <w:pPr>
        <w:pStyle w:val="aa"/>
        <w:numPr>
          <w:ilvl w:val="1"/>
          <w:numId w:val="29"/>
        </w:numPr>
        <w:spacing w:line="256" w:lineRule="auto"/>
        <w:rPr>
          <w:rFonts w:cs="Arial"/>
          <w:highlight w:val="yellow"/>
        </w:rPr>
      </w:pPr>
      <w:r w:rsidRPr="00032C76">
        <w:rPr>
          <w:rFonts w:cs="Arial"/>
          <w:highlight w:val="yellow"/>
          <w:lang w:eastAsia="ja-JP"/>
        </w:rPr>
        <w:t>Option 3: Reinterpret the PDSCH-to-HARQ_feedback timing indicator field for K1 indication</w:t>
      </w:r>
    </w:p>
    <w:p w14:paraId="26953910" w14:textId="578544C7" w:rsidR="00032C76" w:rsidRPr="00032C76" w:rsidRDefault="00032C76" w:rsidP="00370D54">
      <w:pPr>
        <w:pStyle w:val="aa"/>
        <w:numPr>
          <w:ilvl w:val="1"/>
          <w:numId w:val="29"/>
        </w:numPr>
        <w:spacing w:line="256" w:lineRule="auto"/>
        <w:rPr>
          <w:rFonts w:cs="Arial"/>
          <w:highlight w:val="yellow"/>
        </w:rPr>
      </w:pPr>
      <w:r w:rsidRPr="00032C76">
        <w:rPr>
          <w:rFonts w:cs="Arial"/>
          <w:highlight w:val="yellow"/>
        </w:rPr>
        <w:t xml:space="preserve">Option 4: max # of RRC configured K1 values is increased from 8 to 16 and </w:t>
      </w:r>
      <w:r w:rsidRPr="00032C76">
        <w:rPr>
          <w:rFonts w:cs="Arial"/>
          <w:highlight w:val="yellow"/>
          <w:lang w:eastAsia="ja-JP"/>
        </w:rPr>
        <w:t xml:space="preserve">the size of </w:t>
      </w:r>
      <w:r w:rsidRPr="00032C76">
        <w:rPr>
          <w:rFonts w:cs="Arial"/>
          <w:highlight w:val="yellow"/>
          <w:lang w:eastAsia="ja-JP"/>
        </w:rPr>
        <w:lastRenderedPageBreak/>
        <w:t xml:space="preserve">the PDSCH-to-HARQ_feedback timing indicator field is 0, 1, 2, 3, or </w:t>
      </w:r>
      <w:r w:rsidRPr="00032C76">
        <w:rPr>
          <w:rFonts w:cs="Arial"/>
          <w:color w:val="FF0000"/>
          <w:highlight w:val="yellow"/>
          <w:lang w:eastAsia="ja-JP"/>
        </w:rPr>
        <w:t>4</w:t>
      </w:r>
      <w:r w:rsidRPr="00032C76">
        <w:rPr>
          <w:rFonts w:cs="Arial"/>
          <w:highlight w:val="yellow"/>
          <w:lang w:eastAsia="ja-JP"/>
        </w:rPr>
        <w:t xml:space="preserve"> bits in non-fallback DCI 1_1/1_2</w:t>
      </w:r>
    </w:p>
    <w:p w14:paraId="66595AF7" w14:textId="7D5483A7" w:rsidR="00032C76" w:rsidRPr="00711DE7" w:rsidRDefault="00032C76" w:rsidP="00032C76">
      <w:pPr>
        <w:pStyle w:val="aa"/>
        <w:spacing w:line="256" w:lineRule="auto"/>
        <w:rPr>
          <w:rFonts w:cs="Arial"/>
          <w:highlight w:val="yellow"/>
        </w:rPr>
      </w:pPr>
    </w:p>
    <w:tbl>
      <w:tblPr>
        <w:tblStyle w:val="afc"/>
        <w:tblW w:w="0" w:type="auto"/>
        <w:tblLook w:val="04A0" w:firstRow="1" w:lastRow="0" w:firstColumn="1" w:lastColumn="0" w:noHBand="0" w:noVBand="1"/>
      </w:tblPr>
      <w:tblGrid>
        <w:gridCol w:w="1795"/>
        <w:gridCol w:w="7834"/>
      </w:tblGrid>
      <w:tr w:rsidR="00A92700" w14:paraId="51BDBC86" w14:textId="77777777" w:rsidTr="00A92700">
        <w:tc>
          <w:tcPr>
            <w:tcW w:w="1795" w:type="dxa"/>
            <w:shd w:val="clear" w:color="auto" w:fill="FFC000" w:themeFill="accent4"/>
          </w:tcPr>
          <w:p w14:paraId="551BB0AE" w14:textId="77777777" w:rsidR="00A92700" w:rsidRDefault="00A92700" w:rsidP="00A92700">
            <w:pPr>
              <w:pStyle w:val="aa"/>
              <w:spacing w:line="256" w:lineRule="auto"/>
              <w:rPr>
                <w:rFonts w:cs="Arial"/>
              </w:rPr>
            </w:pPr>
            <w:r>
              <w:rPr>
                <w:rFonts w:cs="Arial"/>
              </w:rPr>
              <w:t>Company</w:t>
            </w:r>
          </w:p>
        </w:tc>
        <w:tc>
          <w:tcPr>
            <w:tcW w:w="7834" w:type="dxa"/>
            <w:shd w:val="clear" w:color="auto" w:fill="FFC000" w:themeFill="accent4"/>
          </w:tcPr>
          <w:p w14:paraId="2255D449" w14:textId="77777777" w:rsidR="00A92700" w:rsidRDefault="00A92700" w:rsidP="00A92700">
            <w:pPr>
              <w:pStyle w:val="aa"/>
              <w:spacing w:line="256" w:lineRule="auto"/>
              <w:rPr>
                <w:rFonts w:cs="Arial"/>
              </w:rPr>
            </w:pPr>
            <w:r>
              <w:rPr>
                <w:rFonts w:cs="Arial"/>
              </w:rPr>
              <w:t>Comments</w:t>
            </w:r>
          </w:p>
        </w:tc>
      </w:tr>
      <w:tr w:rsidR="00A92700" w:rsidRPr="00A4682A" w14:paraId="2B5BC656" w14:textId="77777777" w:rsidTr="00A92700">
        <w:tc>
          <w:tcPr>
            <w:tcW w:w="1795" w:type="dxa"/>
          </w:tcPr>
          <w:p w14:paraId="76F64FDF" w14:textId="77777777" w:rsidR="00A92700" w:rsidRDefault="00A92700" w:rsidP="00A92700">
            <w:pPr>
              <w:pStyle w:val="aa"/>
              <w:spacing w:line="256" w:lineRule="auto"/>
              <w:rPr>
                <w:rFonts w:cs="Arial"/>
              </w:rPr>
            </w:pPr>
            <w:r>
              <w:t>Nokia, Nokia Shanghai Bell</w:t>
            </w:r>
          </w:p>
        </w:tc>
        <w:tc>
          <w:tcPr>
            <w:tcW w:w="7834" w:type="dxa"/>
          </w:tcPr>
          <w:p w14:paraId="62630D21" w14:textId="77777777" w:rsidR="00A92700" w:rsidRPr="00A4682A" w:rsidRDefault="00A92700" w:rsidP="00A92700">
            <w:pPr>
              <w:pStyle w:val="aa"/>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0CFB9338" w14:textId="77777777" w:rsidR="00A92700" w:rsidRPr="00A4682A" w:rsidRDefault="00A92700" w:rsidP="00A92700">
            <w:pPr>
              <w:pStyle w:val="aa"/>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2A4B71DC" w14:textId="77777777" w:rsidR="00A92700" w:rsidRPr="00A4682A" w:rsidRDefault="00A92700" w:rsidP="00A92700">
            <w:pPr>
              <w:pStyle w:val="aa"/>
              <w:spacing w:line="256" w:lineRule="auto"/>
              <w:rPr>
                <w:rFonts w:cs="Arial"/>
              </w:rPr>
            </w:pPr>
            <w:r w:rsidRPr="00A4682A">
              <w:rPr>
                <w:rFonts w:cs="Arial"/>
              </w:rPr>
              <w:t>Q3: No need to change the DCI formats or interpretation of the fields in the DCI formats.</w:t>
            </w:r>
          </w:p>
        </w:tc>
      </w:tr>
      <w:tr w:rsidR="00A92700" w:rsidRPr="00A4682A" w14:paraId="209799ED" w14:textId="77777777" w:rsidTr="00A92700">
        <w:tc>
          <w:tcPr>
            <w:tcW w:w="1795" w:type="dxa"/>
          </w:tcPr>
          <w:p w14:paraId="7AD49AAB" w14:textId="77777777" w:rsidR="00A92700" w:rsidRPr="00A4682A" w:rsidRDefault="00A92700" w:rsidP="00A92700">
            <w:pPr>
              <w:pStyle w:val="aa"/>
              <w:spacing w:line="256" w:lineRule="auto"/>
              <w:rPr>
                <w:rFonts w:cs="Arial"/>
              </w:rPr>
            </w:pPr>
            <w:r>
              <w:rPr>
                <w:rFonts w:cs="Arial"/>
              </w:rPr>
              <w:t>Intel</w:t>
            </w:r>
          </w:p>
        </w:tc>
        <w:tc>
          <w:tcPr>
            <w:tcW w:w="7834" w:type="dxa"/>
          </w:tcPr>
          <w:p w14:paraId="493E929F" w14:textId="77777777" w:rsidR="00A92700" w:rsidRDefault="00A92700" w:rsidP="00A92700">
            <w:pPr>
              <w:pStyle w:val="aa"/>
              <w:spacing w:line="256" w:lineRule="auto"/>
              <w:rPr>
                <w:rFonts w:cs="Arial"/>
              </w:rPr>
            </w:pPr>
            <w:r>
              <w:rPr>
                <w:rFonts w:cs="Arial"/>
              </w:rPr>
              <w:t>Q1: We don’t see the scenario which requires extended value ranges so far</w:t>
            </w:r>
          </w:p>
          <w:p w14:paraId="008BCB63" w14:textId="77777777" w:rsidR="00A92700" w:rsidRDefault="00A92700" w:rsidP="00A92700">
            <w:pPr>
              <w:pStyle w:val="aa"/>
              <w:spacing w:line="256" w:lineRule="auto"/>
              <w:rPr>
                <w:rFonts w:cs="Arial"/>
              </w:rPr>
            </w:pPr>
            <w:r>
              <w:rPr>
                <w:rFonts w:cs="Arial"/>
              </w:rPr>
              <w:t xml:space="preserve">Q2: if the question is how to integrate the extended values in the spec, it is probably RAN2 discussion. </w:t>
            </w:r>
          </w:p>
          <w:p w14:paraId="0E063E7A" w14:textId="77777777" w:rsidR="00A92700" w:rsidRPr="00A4682A" w:rsidRDefault="00A92700" w:rsidP="00A92700">
            <w:pPr>
              <w:pStyle w:val="aa"/>
              <w:spacing w:line="256" w:lineRule="auto"/>
              <w:rPr>
                <w:rFonts w:cs="Arial"/>
              </w:rPr>
            </w:pPr>
            <w:r>
              <w:rPr>
                <w:rFonts w:cs="Arial"/>
              </w:rPr>
              <w:t>Q3: We prefer to avoid impact on DCI</w:t>
            </w:r>
          </w:p>
        </w:tc>
      </w:tr>
      <w:tr w:rsidR="00A92700" w:rsidRPr="00A4682A" w14:paraId="0113D8B8" w14:textId="77777777" w:rsidTr="00A92700">
        <w:tc>
          <w:tcPr>
            <w:tcW w:w="1795" w:type="dxa"/>
          </w:tcPr>
          <w:p w14:paraId="72F8E2A3" w14:textId="77777777" w:rsidR="00A92700" w:rsidRPr="00A4682A" w:rsidRDefault="00A92700" w:rsidP="00A92700">
            <w:pPr>
              <w:pStyle w:val="aa"/>
              <w:spacing w:line="256" w:lineRule="auto"/>
              <w:rPr>
                <w:rFonts w:cs="Arial"/>
              </w:rPr>
            </w:pPr>
            <w:r>
              <w:rPr>
                <w:rFonts w:cs="Arial" w:hint="eastAsia"/>
              </w:rPr>
              <w:t>O</w:t>
            </w:r>
            <w:r>
              <w:rPr>
                <w:rFonts w:cs="Arial"/>
              </w:rPr>
              <w:t>PPO</w:t>
            </w:r>
          </w:p>
        </w:tc>
        <w:tc>
          <w:tcPr>
            <w:tcW w:w="7834" w:type="dxa"/>
          </w:tcPr>
          <w:p w14:paraId="511B7EFD" w14:textId="77777777" w:rsidR="00A92700" w:rsidRDefault="00A92700" w:rsidP="00A92700">
            <w:pPr>
              <w:pStyle w:val="aa"/>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26E38435" w14:textId="77777777" w:rsidR="00A92700" w:rsidRDefault="00A92700" w:rsidP="00A92700">
            <w:pPr>
              <w:pStyle w:val="aa"/>
              <w:spacing w:line="256" w:lineRule="auto"/>
              <w:rPr>
                <w:rFonts w:cs="Arial"/>
                <w:lang w:eastAsia="zh-TW"/>
              </w:rPr>
            </w:pPr>
            <w:r>
              <w:rPr>
                <w:rFonts w:cs="Arial"/>
              </w:rPr>
              <w:t xml:space="preserve">Q2: </w:t>
            </w:r>
            <w:r w:rsidRPr="00C27670">
              <w:rPr>
                <w:rFonts w:cs="Arial"/>
                <w:lang w:eastAsia="zh-TW"/>
              </w:rPr>
              <w:t>dl-DataToUL-ACK-r17</w:t>
            </w:r>
          </w:p>
          <w:p w14:paraId="0153A5FF" w14:textId="77777777" w:rsidR="00A92700" w:rsidRPr="00A4682A" w:rsidRDefault="00A92700" w:rsidP="00A92700">
            <w:pPr>
              <w:pStyle w:val="aa"/>
              <w:spacing w:line="256" w:lineRule="auto"/>
              <w:rPr>
                <w:rFonts w:cs="Arial"/>
              </w:rPr>
            </w:pPr>
            <w:r>
              <w:rPr>
                <w:rFonts w:cs="Arial"/>
                <w:lang w:eastAsia="zh-TW"/>
              </w:rPr>
              <w:t xml:space="preserve">Q3: no need to change the DCI size for both fall back and non-fall back DCI. </w:t>
            </w:r>
          </w:p>
        </w:tc>
      </w:tr>
      <w:tr w:rsidR="00A92700" w:rsidRPr="00A4682A" w14:paraId="62890D7B" w14:textId="77777777" w:rsidTr="00A92700">
        <w:tc>
          <w:tcPr>
            <w:tcW w:w="1795" w:type="dxa"/>
          </w:tcPr>
          <w:p w14:paraId="716DBD58" w14:textId="77777777" w:rsidR="00A92700" w:rsidRPr="00A4682A" w:rsidRDefault="00A92700" w:rsidP="00A92700">
            <w:pPr>
              <w:pStyle w:val="aa"/>
              <w:spacing w:line="256" w:lineRule="auto"/>
              <w:rPr>
                <w:rFonts w:cs="Arial"/>
              </w:rPr>
            </w:pPr>
            <w:r>
              <w:rPr>
                <w:rFonts w:cs="Arial"/>
              </w:rPr>
              <w:t>MediaTek</w:t>
            </w:r>
          </w:p>
        </w:tc>
        <w:tc>
          <w:tcPr>
            <w:tcW w:w="7834" w:type="dxa"/>
          </w:tcPr>
          <w:p w14:paraId="1A05CEA5" w14:textId="77777777" w:rsidR="00A92700" w:rsidRDefault="00A92700" w:rsidP="00A92700">
            <w:pPr>
              <w:pStyle w:val="aa"/>
              <w:spacing w:line="256" w:lineRule="auto"/>
              <w:rPr>
                <w:rFonts w:cs="Arial"/>
              </w:rPr>
            </w:pPr>
            <w:r>
              <w:rPr>
                <w:rFonts w:cs="Arial"/>
              </w:rPr>
              <w:t>Q1: no need</w:t>
            </w:r>
          </w:p>
          <w:p w14:paraId="6BD549DC" w14:textId="77777777" w:rsidR="00A92700" w:rsidRDefault="00A92700" w:rsidP="00A92700">
            <w:pPr>
              <w:pStyle w:val="aa"/>
              <w:spacing w:line="256" w:lineRule="auto"/>
              <w:rPr>
                <w:rFonts w:cs="Arial"/>
              </w:rPr>
            </w:pPr>
            <w:r>
              <w:rPr>
                <w:rFonts w:cs="Arial"/>
              </w:rPr>
              <w:t xml:space="preserve">Q2: </w:t>
            </w:r>
            <w:r w:rsidRPr="00D911C9">
              <w:rPr>
                <w:rFonts w:cs="Arial"/>
              </w:rPr>
              <w:t>dl-DataToUL-ACK-r17</w:t>
            </w:r>
          </w:p>
          <w:p w14:paraId="707F666B" w14:textId="77777777" w:rsidR="00A92700" w:rsidRPr="00A4682A" w:rsidRDefault="00A92700" w:rsidP="00A92700">
            <w:pPr>
              <w:pStyle w:val="aa"/>
              <w:spacing w:line="256" w:lineRule="auto"/>
              <w:rPr>
                <w:rFonts w:cs="Arial"/>
              </w:rPr>
            </w:pPr>
            <w:r>
              <w:rPr>
                <w:rFonts w:cs="Arial"/>
              </w:rPr>
              <w:t>Q3: no need</w:t>
            </w:r>
          </w:p>
        </w:tc>
      </w:tr>
      <w:tr w:rsidR="00A92700" w:rsidRPr="00A4682A" w14:paraId="18A1A8F1" w14:textId="77777777" w:rsidTr="00A92700">
        <w:tc>
          <w:tcPr>
            <w:tcW w:w="1795" w:type="dxa"/>
          </w:tcPr>
          <w:p w14:paraId="3ED71634" w14:textId="77777777" w:rsidR="00A92700" w:rsidRPr="00A4682A" w:rsidRDefault="00A92700" w:rsidP="00A92700">
            <w:pPr>
              <w:pStyle w:val="aa"/>
              <w:spacing w:line="256" w:lineRule="auto"/>
              <w:rPr>
                <w:rFonts w:cs="Arial"/>
              </w:rPr>
            </w:pPr>
            <w:r>
              <w:rPr>
                <w:rFonts w:cs="Arial"/>
              </w:rPr>
              <w:t>Apple</w:t>
            </w:r>
          </w:p>
        </w:tc>
        <w:tc>
          <w:tcPr>
            <w:tcW w:w="7834" w:type="dxa"/>
          </w:tcPr>
          <w:p w14:paraId="5C7B9FA8" w14:textId="77777777" w:rsidR="00A92700" w:rsidRDefault="00A92700" w:rsidP="00A92700">
            <w:pPr>
              <w:pStyle w:val="aa"/>
              <w:spacing w:line="256" w:lineRule="auto"/>
              <w:rPr>
                <w:rFonts w:cs="Arial"/>
              </w:rPr>
            </w:pPr>
            <w:r>
              <w:rPr>
                <w:rFonts w:cs="Arial"/>
              </w:rPr>
              <w:t xml:space="preserve">Q1: The needs of extending K1 range to paired spectrum is unclear to us. </w:t>
            </w:r>
          </w:p>
          <w:p w14:paraId="0DA8D6E9" w14:textId="77777777" w:rsidR="00A92700" w:rsidRDefault="00A92700" w:rsidP="00A92700">
            <w:pPr>
              <w:pStyle w:val="aa"/>
              <w:spacing w:line="256" w:lineRule="auto"/>
              <w:rPr>
                <w:rFonts w:cs="Arial"/>
                <w:lang w:eastAsia="zh-TW"/>
              </w:rPr>
            </w:pPr>
            <w:r>
              <w:rPr>
                <w:rFonts w:cs="Arial"/>
              </w:rPr>
              <w:t xml:space="preserve">Q2: </w:t>
            </w:r>
            <w:r w:rsidRPr="00C27670">
              <w:rPr>
                <w:rFonts w:cs="Arial"/>
                <w:lang w:eastAsia="zh-TW"/>
              </w:rPr>
              <w:t>dl-DataToUL-ACK-r17</w:t>
            </w:r>
          </w:p>
          <w:p w14:paraId="21496B2F" w14:textId="77777777" w:rsidR="00A92700" w:rsidRPr="00A4682A" w:rsidRDefault="00A92700" w:rsidP="00A92700">
            <w:pPr>
              <w:pStyle w:val="aa"/>
              <w:spacing w:line="256" w:lineRule="auto"/>
              <w:rPr>
                <w:rFonts w:cs="Arial"/>
              </w:rPr>
            </w:pPr>
            <w:r>
              <w:rPr>
                <w:rFonts w:cs="Arial"/>
                <w:lang w:eastAsia="zh-TW"/>
              </w:rPr>
              <w:t>Q3: No need</w:t>
            </w:r>
          </w:p>
        </w:tc>
      </w:tr>
      <w:tr w:rsidR="00A92700" w:rsidRPr="00A4682A" w14:paraId="3A3C1652" w14:textId="77777777" w:rsidTr="00A92700">
        <w:tc>
          <w:tcPr>
            <w:tcW w:w="1795" w:type="dxa"/>
          </w:tcPr>
          <w:p w14:paraId="0CDAE83E" w14:textId="77777777" w:rsidR="00A92700" w:rsidRPr="00A4682A" w:rsidRDefault="00A92700" w:rsidP="00A92700">
            <w:pPr>
              <w:pStyle w:val="aa"/>
              <w:spacing w:line="256" w:lineRule="auto"/>
              <w:rPr>
                <w:rFonts w:cs="Arial"/>
              </w:rPr>
            </w:pPr>
            <w:r>
              <w:rPr>
                <w:rFonts w:eastAsia="Malgun Gothic" w:cs="Arial" w:hint="eastAsia"/>
              </w:rPr>
              <w:t>Samsung</w:t>
            </w:r>
          </w:p>
        </w:tc>
        <w:tc>
          <w:tcPr>
            <w:tcW w:w="7834" w:type="dxa"/>
          </w:tcPr>
          <w:p w14:paraId="450C38F6" w14:textId="77777777" w:rsidR="00A92700" w:rsidRPr="00E86BBE" w:rsidRDefault="00A92700" w:rsidP="00A92700">
            <w:pPr>
              <w:pStyle w:val="aa"/>
              <w:spacing w:line="256" w:lineRule="auto"/>
              <w:rPr>
                <w:rFonts w:eastAsia="Malgun Gothic" w:cs="Arial"/>
                <w:lang w:val="it-IT"/>
              </w:rPr>
            </w:pPr>
            <w:r w:rsidRPr="00E86BBE">
              <w:rPr>
                <w:rFonts w:eastAsia="Malgun Gothic" w:cs="Arial"/>
                <w:lang w:val="it-IT"/>
              </w:rPr>
              <w:t>Q1: No</w:t>
            </w:r>
          </w:p>
          <w:p w14:paraId="00F2162E" w14:textId="77777777" w:rsidR="00A92700" w:rsidRPr="00E86BBE" w:rsidRDefault="00A92700" w:rsidP="00A92700">
            <w:pPr>
              <w:pStyle w:val="aa"/>
              <w:spacing w:line="256" w:lineRule="auto"/>
              <w:rPr>
                <w:rFonts w:cs="Arial"/>
                <w:lang w:val="it-IT"/>
              </w:rPr>
            </w:pPr>
            <w:r w:rsidRPr="00E86BBE">
              <w:rPr>
                <w:rFonts w:eastAsia="Malgun Gothic" w:cs="Arial"/>
                <w:lang w:val="it-IT"/>
              </w:rPr>
              <w:t xml:space="preserve">Q2: dl-DataToUL-ACK-r17 </w:t>
            </w:r>
          </w:p>
          <w:p w14:paraId="624989E6" w14:textId="77777777" w:rsidR="00A92700" w:rsidRPr="00A4682A" w:rsidRDefault="00A92700" w:rsidP="00A92700">
            <w:pPr>
              <w:pStyle w:val="aa"/>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A92700" w:rsidRPr="00A4682A" w14:paraId="72CF510F" w14:textId="77777777" w:rsidTr="00A92700">
        <w:tc>
          <w:tcPr>
            <w:tcW w:w="1795" w:type="dxa"/>
          </w:tcPr>
          <w:p w14:paraId="2E311DF5" w14:textId="77777777" w:rsidR="00A92700" w:rsidRPr="00A4682A" w:rsidRDefault="00A92700" w:rsidP="00A92700">
            <w:pPr>
              <w:pStyle w:val="aa"/>
              <w:spacing w:line="256" w:lineRule="auto"/>
              <w:rPr>
                <w:rFonts w:cs="Arial"/>
              </w:rPr>
            </w:pPr>
            <w:r>
              <w:rPr>
                <w:rFonts w:cs="Arial"/>
              </w:rPr>
              <w:t>Ericsson</w:t>
            </w:r>
          </w:p>
        </w:tc>
        <w:tc>
          <w:tcPr>
            <w:tcW w:w="7834" w:type="dxa"/>
          </w:tcPr>
          <w:p w14:paraId="2D571580" w14:textId="77777777" w:rsidR="00A92700" w:rsidRDefault="00A92700" w:rsidP="00A92700">
            <w:pPr>
              <w:pStyle w:val="aa"/>
              <w:spacing w:line="256" w:lineRule="auto"/>
              <w:rPr>
                <w:rFonts w:cs="Arial"/>
              </w:rPr>
            </w:pPr>
            <w:r>
              <w:rPr>
                <w:rFonts w:cs="Arial"/>
              </w:rPr>
              <w:t>Q1: No need.</w:t>
            </w:r>
          </w:p>
          <w:p w14:paraId="00E08CA5" w14:textId="77777777" w:rsidR="00A92700" w:rsidRDefault="00A92700" w:rsidP="00A92700">
            <w:pPr>
              <w:pStyle w:val="aa"/>
              <w:spacing w:line="256" w:lineRule="auto"/>
              <w:rPr>
                <w:rFonts w:cs="Arial"/>
              </w:rPr>
            </w:pPr>
            <w:r>
              <w:rPr>
                <w:rFonts w:cs="Arial"/>
              </w:rPr>
              <w:t>Q2: This level of detailed discussion is not urgent at this moment.</w:t>
            </w:r>
          </w:p>
          <w:p w14:paraId="418051CF" w14:textId="77777777" w:rsidR="00A92700" w:rsidRPr="00A4682A" w:rsidRDefault="00A92700" w:rsidP="00A92700">
            <w:pPr>
              <w:pStyle w:val="aa"/>
              <w:spacing w:line="256" w:lineRule="auto"/>
              <w:rPr>
                <w:rFonts w:cs="Arial"/>
              </w:rPr>
            </w:pPr>
            <w:r>
              <w:rPr>
                <w:rFonts w:cs="Arial"/>
              </w:rPr>
              <w:t>Q3: Yes. Option 4, for more flexible network scheduling.</w:t>
            </w:r>
          </w:p>
        </w:tc>
      </w:tr>
      <w:tr w:rsidR="00A92700" w:rsidRPr="00A4682A" w14:paraId="0B658CEF" w14:textId="77777777" w:rsidTr="00A92700">
        <w:tc>
          <w:tcPr>
            <w:tcW w:w="1795" w:type="dxa"/>
          </w:tcPr>
          <w:p w14:paraId="1665901B" w14:textId="77777777" w:rsidR="00A92700" w:rsidRPr="00A4682A" w:rsidRDefault="00A92700" w:rsidP="00A92700">
            <w:pPr>
              <w:pStyle w:val="aa"/>
              <w:spacing w:line="256" w:lineRule="auto"/>
              <w:rPr>
                <w:rFonts w:cs="Arial"/>
              </w:rPr>
            </w:pPr>
            <w:r>
              <w:rPr>
                <w:rFonts w:cs="Arial"/>
              </w:rPr>
              <w:t>Huawei</w:t>
            </w:r>
          </w:p>
        </w:tc>
        <w:tc>
          <w:tcPr>
            <w:tcW w:w="7834" w:type="dxa"/>
          </w:tcPr>
          <w:p w14:paraId="515625C3" w14:textId="77777777" w:rsidR="00A92700" w:rsidRDefault="00A92700" w:rsidP="00A92700">
            <w:pPr>
              <w:pStyle w:val="aa"/>
              <w:spacing w:line="256" w:lineRule="auto"/>
              <w:rPr>
                <w:rFonts w:cs="Arial"/>
              </w:rPr>
            </w:pPr>
            <w:r>
              <w:rPr>
                <w:rFonts w:cs="Arial"/>
              </w:rPr>
              <w:t xml:space="preserve">Q1: With K_offset, there is no need </w:t>
            </w:r>
            <w:r>
              <w:rPr>
                <w:rFonts w:cs="Arial" w:hint="eastAsia"/>
              </w:rPr>
              <w:t>to</w:t>
            </w:r>
            <w:r>
              <w:rPr>
                <w:rFonts w:cs="Arial"/>
              </w:rPr>
              <w:t xml:space="preserve"> introduce K1 range extension to paired spectrum.</w:t>
            </w:r>
          </w:p>
          <w:p w14:paraId="70F38E64" w14:textId="77777777" w:rsidR="00A92700" w:rsidRDefault="00A92700" w:rsidP="00A92700">
            <w:pPr>
              <w:pStyle w:val="aa"/>
              <w:spacing w:line="256" w:lineRule="auto"/>
              <w:rPr>
                <w:rFonts w:cs="Arial"/>
              </w:rPr>
            </w:pPr>
            <w:r>
              <w:rPr>
                <w:rFonts w:cs="Arial"/>
              </w:rPr>
              <w:t>Q2: First of all, this seems to be RAN 2 issue. Secondly</w:t>
            </w:r>
            <w:r w:rsidRPr="007717F3">
              <w:rPr>
                <w:rFonts w:cs="Arial"/>
              </w:rPr>
              <w:t xml:space="preserve">, depending on the selection option in </w:t>
            </w:r>
            <w:r>
              <w:rPr>
                <w:rFonts w:cs="Arial"/>
              </w:rPr>
              <w:t>Q</w:t>
            </w:r>
            <w:r w:rsidRPr="007717F3">
              <w:rPr>
                <w:rFonts w:cs="Arial"/>
              </w:rPr>
              <w:t>3</w:t>
            </w:r>
            <w:r>
              <w:rPr>
                <w:rFonts w:cs="Arial"/>
              </w:rPr>
              <w:t>,</w:t>
            </w:r>
            <w:r w:rsidRPr="007717F3">
              <w:rPr>
                <w:rFonts w:cs="Arial"/>
              </w:rPr>
              <w:t xml:space="preserve"> </w:t>
            </w:r>
            <w:r>
              <w:rPr>
                <w:rFonts w:cs="Arial"/>
              </w:rPr>
              <w:t>there may be no need to change the range for these parameters.</w:t>
            </w:r>
          </w:p>
          <w:p w14:paraId="4AAA8964" w14:textId="77777777" w:rsidR="00A92700" w:rsidRPr="00A4682A" w:rsidRDefault="00A92700" w:rsidP="00A92700">
            <w:pPr>
              <w:pStyle w:val="aa"/>
              <w:spacing w:line="256" w:lineRule="auto"/>
              <w:rPr>
                <w:rFonts w:cs="Arial"/>
              </w:rPr>
            </w:pPr>
            <w:r>
              <w:rPr>
                <w:rFonts w:cs="Arial"/>
              </w:rPr>
              <w:t>Q3: Option 3 is preferred. It has the minimum specification impact. No need to extend the RRC configuration as well as the DCI field. So with this Option, we don’t need to consider the issue of Q2.</w:t>
            </w:r>
          </w:p>
        </w:tc>
      </w:tr>
      <w:tr w:rsidR="00A92700" w:rsidRPr="00A4682A" w14:paraId="2EB48797" w14:textId="77777777" w:rsidTr="00A92700">
        <w:tc>
          <w:tcPr>
            <w:tcW w:w="1795" w:type="dxa"/>
          </w:tcPr>
          <w:p w14:paraId="51DC6ADD" w14:textId="77777777" w:rsidR="00A92700" w:rsidRPr="00A4682A" w:rsidRDefault="00A92700" w:rsidP="00A92700">
            <w:pPr>
              <w:pStyle w:val="aa"/>
              <w:spacing w:line="256" w:lineRule="auto"/>
              <w:rPr>
                <w:rFonts w:cs="Arial"/>
              </w:rPr>
            </w:pPr>
            <w:r>
              <w:rPr>
                <w:rFonts w:cs="Arial"/>
              </w:rPr>
              <w:lastRenderedPageBreak/>
              <w:t>APT</w:t>
            </w:r>
          </w:p>
        </w:tc>
        <w:tc>
          <w:tcPr>
            <w:tcW w:w="7834" w:type="dxa"/>
          </w:tcPr>
          <w:p w14:paraId="0FFC896A" w14:textId="77777777" w:rsidR="00A92700" w:rsidRDefault="00A92700" w:rsidP="00A92700">
            <w:pPr>
              <w:pStyle w:val="aa"/>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663054EA" w14:textId="77777777" w:rsidR="00A92700" w:rsidRDefault="00A92700" w:rsidP="00A92700">
            <w:pPr>
              <w:pStyle w:val="aa"/>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673671B1" w14:textId="77777777" w:rsidR="00A92700" w:rsidRPr="00A4682A" w:rsidRDefault="00A92700" w:rsidP="00A92700">
            <w:pPr>
              <w:pStyle w:val="aa"/>
              <w:spacing w:line="256" w:lineRule="auto"/>
              <w:rPr>
                <w:rFonts w:cs="Arial"/>
              </w:rPr>
            </w:pPr>
            <w:r>
              <w:rPr>
                <w:rFonts w:cs="Arial"/>
              </w:rPr>
              <w:t>Q3: Prefer option 4 for less spec impact. Considering the enhancement may only use for HIBS and ATG, the benefit might be very limited.</w:t>
            </w:r>
          </w:p>
        </w:tc>
      </w:tr>
      <w:tr w:rsidR="00A92700" w:rsidRPr="00A4682A" w14:paraId="65DE14E1" w14:textId="77777777" w:rsidTr="00A92700">
        <w:tc>
          <w:tcPr>
            <w:tcW w:w="1795" w:type="dxa"/>
          </w:tcPr>
          <w:p w14:paraId="5EC28219" w14:textId="77777777" w:rsidR="00A92700" w:rsidRPr="00A4682A" w:rsidRDefault="00A92700" w:rsidP="00A92700">
            <w:pPr>
              <w:pStyle w:val="aa"/>
              <w:spacing w:line="256" w:lineRule="auto"/>
              <w:rPr>
                <w:rFonts w:cs="Arial"/>
              </w:rPr>
            </w:pPr>
            <w:r>
              <w:rPr>
                <w:rFonts w:cs="Arial"/>
              </w:rPr>
              <w:t>Sony</w:t>
            </w:r>
          </w:p>
        </w:tc>
        <w:tc>
          <w:tcPr>
            <w:tcW w:w="7834" w:type="dxa"/>
          </w:tcPr>
          <w:p w14:paraId="6705D58B" w14:textId="77777777" w:rsidR="00A92700" w:rsidRPr="00A4682A" w:rsidRDefault="00A92700" w:rsidP="00A92700">
            <w:pPr>
              <w:pStyle w:val="aa"/>
              <w:spacing w:line="256" w:lineRule="auto"/>
              <w:rPr>
                <w:rFonts w:cs="Arial"/>
              </w:rPr>
            </w:pPr>
            <w:r>
              <w:rPr>
                <w:rFonts w:cs="Arial"/>
              </w:rPr>
              <w:t>No need – this extension is already achieved by setting an appropriate Koffset value greater than the TA.</w:t>
            </w:r>
          </w:p>
        </w:tc>
      </w:tr>
      <w:tr w:rsidR="00A92700" w:rsidRPr="00A4682A" w14:paraId="6F36A6C5" w14:textId="77777777" w:rsidTr="00A92700">
        <w:tc>
          <w:tcPr>
            <w:tcW w:w="1795" w:type="dxa"/>
          </w:tcPr>
          <w:p w14:paraId="13D3DE59" w14:textId="77777777" w:rsidR="00A92700" w:rsidRPr="00A4682A" w:rsidRDefault="00A92700" w:rsidP="00A92700">
            <w:pPr>
              <w:pStyle w:val="aa"/>
              <w:spacing w:line="256" w:lineRule="auto"/>
              <w:rPr>
                <w:rFonts w:cs="Arial"/>
              </w:rPr>
            </w:pPr>
            <w:r>
              <w:rPr>
                <w:rFonts w:cs="Arial" w:hint="eastAsia"/>
              </w:rPr>
              <w:t>CATT</w:t>
            </w:r>
          </w:p>
        </w:tc>
        <w:tc>
          <w:tcPr>
            <w:tcW w:w="7834" w:type="dxa"/>
          </w:tcPr>
          <w:p w14:paraId="4205B14E" w14:textId="77777777" w:rsidR="00A92700" w:rsidRDefault="00A92700" w:rsidP="00A92700">
            <w:pPr>
              <w:pStyle w:val="aa"/>
              <w:spacing w:line="256" w:lineRule="auto"/>
              <w:rPr>
                <w:rFonts w:cs="Arial"/>
              </w:rPr>
            </w:pPr>
            <w:r>
              <w:rPr>
                <w:rFonts w:cs="Arial"/>
              </w:rPr>
              <w:t>Q1: No need</w:t>
            </w:r>
            <w:r>
              <w:rPr>
                <w:rFonts w:cs="Arial" w:hint="eastAsia"/>
              </w:rPr>
              <w:t xml:space="preserve"> for FDD</w:t>
            </w:r>
            <w:r>
              <w:rPr>
                <w:rFonts w:cs="Arial"/>
              </w:rPr>
              <w:t>.</w:t>
            </w:r>
          </w:p>
          <w:p w14:paraId="6F6FE748" w14:textId="77777777" w:rsidR="00A92700" w:rsidRDefault="00A92700" w:rsidP="00A92700">
            <w:pPr>
              <w:pStyle w:val="aa"/>
              <w:spacing w:line="256" w:lineRule="auto"/>
              <w:rPr>
                <w:rFonts w:cs="Arial"/>
              </w:rPr>
            </w:pPr>
            <w:r>
              <w:rPr>
                <w:rFonts w:cs="Arial"/>
              </w:rPr>
              <w:t xml:space="preserve">Q2: </w:t>
            </w:r>
            <w:r w:rsidRPr="00D911C9">
              <w:rPr>
                <w:rFonts w:cs="Arial"/>
              </w:rPr>
              <w:t>dl-DataToUL-ACK-r17</w:t>
            </w:r>
            <w:r>
              <w:rPr>
                <w:rFonts w:cs="Arial" w:hint="eastAsia"/>
              </w:rPr>
              <w:t xml:space="preserve"> </w:t>
            </w:r>
          </w:p>
          <w:p w14:paraId="3308AF37" w14:textId="77777777" w:rsidR="00A92700" w:rsidRPr="00A4682A" w:rsidRDefault="00A92700" w:rsidP="00A92700">
            <w:pPr>
              <w:pStyle w:val="aa"/>
              <w:spacing w:line="256" w:lineRule="auto"/>
              <w:rPr>
                <w:rFonts w:cs="Arial"/>
              </w:rPr>
            </w:pPr>
            <w:r>
              <w:rPr>
                <w:rFonts w:cs="Arial"/>
              </w:rPr>
              <w:t xml:space="preserve">Q3: </w:t>
            </w:r>
            <w:r>
              <w:rPr>
                <w:rFonts w:cs="Arial" w:hint="eastAsia"/>
              </w:rPr>
              <w:t>option 3 is supported for TDD case.</w:t>
            </w:r>
          </w:p>
        </w:tc>
      </w:tr>
      <w:tr w:rsidR="00A92700" w:rsidRPr="00A4682A" w14:paraId="28AFB6C1" w14:textId="77777777" w:rsidTr="00A92700">
        <w:tc>
          <w:tcPr>
            <w:tcW w:w="1795" w:type="dxa"/>
          </w:tcPr>
          <w:p w14:paraId="1EA8D2F2" w14:textId="77777777" w:rsidR="00A92700" w:rsidRDefault="00A92700" w:rsidP="00A92700">
            <w:pPr>
              <w:pStyle w:val="aa"/>
              <w:spacing w:line="256" w:lineRule="auto"/>
              <w:rPr>
                <w:rFonts w:cs="Arial"/>
              </w:rPr>
            </w:pPr>
            <w:r>
              <w:rPr>
                <w:rFonts w:cs="Arial" w:hint="eastAsia"/>
              </w:rPr>
              <w:t>C</w:t>
            </w:r>
            <w:r>
              <w:rPr>
                <w:rFonts w:cs="Arial"/>
              </w:rPr>
              <w:t>MCC</w:t>
            </w:r>
          </w:p>
        </w:tc>
        <w:tc>
          <w:tcPr>
            <w:tcW w:w="7834" w:type="dxa"/>
          </w:tcPr>
          <w:p w14:paraId="4DB15FA9" w14:textId="77777777" w:rsidR="00A92700" w:rsidRDefault="00A92700" w:rsidP="00A92700">
            <w:pPr>
              <w:pStyle w:val="aa"/>
              <w:spacing w:line="256" w:lineRule="auto"/>
              <w:rPr>
                <w:rFonts w:cs="Arial"/>
              </w:rPr>
            </w:pPr>
            <w:r>
              <w:rPr>
                <w:rFonts w:cs="Arial" w:hint="eastAsia"/>
              </w:rPr>
              <w:t>Q</w:t>
            </w:r>
            <w:r>
              <w:rPr>
                <w:rFonts w:cs="Arial"/>
              </w:rPr>
              <w:t>3: If needed, Option 4 is preferred for more flexible network scheduling.</w:t>
            </w:r>
          </w:p>
        </w:tc>
      </w:tr>
      <w:tr w:rsidR="00A92700" w:rsidRPr="00A4682A" w14:paraId="2CF6E96A" w14:textId="77777777" w:rsidTr="00A92700">
        <w:tc>
          <w:tcPr>
            <w:tcW w:w="1795" w:type="dxa"/>
          </w:tcPr>
          <w:p w14:paraId="7802D437" w14:textId="77777777" w:rsidR="00A92700" w:rsidRDefault="00A92700" w:rsidP="00A92700">
            <w:pPr>
              <w:pStyle w:val="aa"/>
              <w:spacing w:line="256" w:lineRule="auto"/>
              <w:rPr>
                <w:rFonts w:cs="Arial"/>
              </w:rPr>
            </w:pPr>
            <w:r>
              <w:rPr>
                <w:rFonts w:cs="Arial" w:hint="eastAsia"/>
              </w:rPr>
              <w:t>X</w:t>
            </w:r>
            <w:r>
              <w:rPr>
                <w:rFonts w:cs="Arial"/>
              </w:rPr>
              <w:t>iaomi</w:t>
            </w:r>
          </w:p>
        </w:tc>
        <w:tc>
          <w:tcPr>
            <w:tcW w:w="7834" w:type="dxa"/>
          </w:tcPr>
          <w:p w14:paraId="1F943479" w14:textId="77777777" w:rsidR="00A92700" w:rsidRDefault="00A92700" w:rsidP="00A92700">
            <w:pPr>
              <w:pStyle w:val="aa"/>
              <w:spacing w:line="256" w:lineRule="auto"/>
              <w:rPr>
                <w:rFonts w:cs="Arial"/>
              </w:rPr>
            </w:pPr>
            <w:r>
              <w:rPr>
                <w:rFonts w:cs="Arial"/>
              </w:rPr>
              <w:t>Q1: Given the current situation, we are fine to accept that K1 extension is applied to unpaired spectrum only.</w:t>
            </w:r>
          </w:p>
          <w:p w14:paraId="13ADCE6A" w14:textId="77777777" w:rsidR="00A92700" w:rsidRDefault="00A92700" w:rsidP="00A92700">
            <w:pPr>
              <w:pStyle w:val="aa"/>
              <w:spacing w:line="256" w:lineRule="auto"/>
              <w:rPr>
                <w:rFonts w:eastAsia="Malgun Gothic" w:cs="Arial"/>
              </w:rPr>
            </w:pPr>
            <w:r>
              <w:rPr>
                <w:rFonts w:cs="Arial"/>
              </w:rPr>
              <w:t xml:space="preserve">Q2: </w:t>
            </w:r>
            <w:r w:rsidRPr="00E317DF">
              <w:rPr>
                <w:rFonts w:eastAsia="Malgun Gothic" w:cs="Arial"/>
              </w:rPr>
              <w:t>dl-DataToUL-ACK-r17</w:t>
            </w:r>
          </w:p>
          <w:p w14:paraId="0DD484CA" w14:textId="77777777" w:rsidR="00A92700" w:rsidRDefault="00A92700" w:rsidP="00A92700">
            <w:pPr>
              <w:pStyle w:val="aa"/>
              <w:spacing w:line="256" w:lineRule="auto"/>
              <w:rPr>
                <w:rFonts w:cs="Arial"/>
              </w:rPr>
            </w:pPr>
            <w:r>
              <w:rPr>
                <w:rFonts w:eastAsia="Malgun Gothic" w:cs="Arial"/>
              </w:rPr>
              <w:t>Q3: No need</w:t>
            </w:r>
          </w:p>
        </w:tc>
      </w:tr>
      <w:tr w:rsidR="00A92700" w:rsidRPr="00A4682A" w14:paraId="2B0EC6FB" w14:textId="77777777" w:rsidTr="00A92700">
        <w:tc>
          <w:tcPr>
            <w:tcW w:w="1795" w:type="dxa"/>
          </w:tcPr>
          <w:p w14:paraId="17654B8C" w14:textId="77777777" w:rsidR="00A92700" w:rsidRDefault="00A92700" w:rsidP="00A92700">
            <w:pPr>
              <w:pStyle w:val="aa"/>
              <w:spacing w:line="256" w:lineRule="auto"/>
              <w:rPr>
                <w:rFonts w:cs="Arial"/>
              </w:rPr>
            </w:pPr>
            <w:r>
              <w:rPr>
                <w:rFonts w:cs="Arial"/>
              </w:rPr>
              <w:t>QC</w:t>
            </w:r>
          </w:p>
        </w:tc>
        <w:tc>
          <w:tcPr>
            <w:tcW w:w="7834" w:type="dxa"/>
          </w:tcPr>
          <w:p w14:paraId="240FEAA4" w14:textId="77777777" w:rsidR="00A92700" w:rsidRPr="00B40F1A" w:rsidRDefault="00A92700" w:rsidP="00A92700">
            <w:pPr>
              <w:spacing w:line="256" w:lineRule="auto"/>
              <w:rPr>
                <w:rFonts w:cs="Arial"/>
              </w:rPr>
            </w:pPr>
            <w:r w:rsidRPr="00B40F1A">
              <w:rPr>
                <w:rFonts w:cs="Arial"/>
              </w:rPr>
              <w:t>Q1: No need for FDD.</w:t>
            </w:r>
          </w:p>
          <w:p w14:paraId="11A95293" w14:textId="77777777" w:rsidR="00A92700" w:rsidRPr="00B40F1A" w:rsidRDefault="00A92700" w:rsidP="00A92700">
            <w:pPr>
              <w:spacing w:line="256" w:lineRule="auto"/>
              <w:rPr>
                <w:rFonts w:cs="Arial"/>
              </w:rPr>
            </w:pPr>
            <w:r w:rsidRPr="00B40F1A">
              <w:rPr>
                <w:rFonts w:cs="Arial"/>
              </w:rPr>
              <w:t xml:space="preserve">Q2: The answer is better to be handled by RAN2 </w:t>
            </w:r>
          </w:p>
          <w:p w14:paraId="27D17F56" w14:textId="77777777" w:rsidR="00A92700" w:rsidRDefault="00A92700" w:rsidP="00A92700">
            <w:pPr>
              <w:pStyle w:val="aa"/>
              <w:spacing w:line="256" w:lineRule="auto"/>
              <w:rPr>
                <w:rFonts w:cs="Arial"/>
              </w:rPr>
            </w:pPr>
            <w:r w:rsidRPr="00B40F1A">
              <w:rPr>
                <w:rFonts w:asciiTheme="minorHAnsi" w:hAnsiTheme="minorHAnsi" w:cs="Arial"/>
              </w:rPr>
              <w:t>Q3: No need to change the DCI formats</w:t>
            </w:r>
          </w:p>
        </w:tc>
      </w:tr>
      <w:tr w:rsidR="00A92700" w:rsidRPr="00A4682A" w14:paraId="68B21A91" w14:textId="77777777" w:rsidTr="00A92700">
        <w:tc>
          <w:tcPr>
            <w:tcW w:w="1795" w:type="dxa"/>
          </w:tcPr>
          <w:p w14:paraId="70F4629F" w14:textId="77777777" w:rsidR="00A92700" w:rsidRDefault="00A92700" w:rsidP="00A92700">
            <w:pPr>
              <w:pStyle w:val="aa"/>
              <w:spacing w:line="256" w:lineRule="auto"/>
              <w:rPr>
                <w:rFonts w:cs="Arial"/>
              </w:rPr>
            </w:pPr>
            <w:r>
              <w:rPr>
                <w:rFonts w:cs="Arial" w:hint="eastAsia"/>
              </w:rPr>
              <w:t>LG</w:t>
            </w:r>
          </w:p>
        </w:tc>
        <w:tc>
          <w:tcPr>
            <w:tcW w:w="7834" w:type="dxa"/>
          </w:tcPr>
          <w:p w14:paraId="6A786CFD" w14:textId="77777777" w:rsidR="00A92700" w:rsidRDefault="00A92700" w:rsidP="00A92700">
            <w:pPr>
              <w:pStyle w:val="aa"/>
              <w:spacing w:line="256" w:lineRule="auto"/>
              <w:rPr>
                <w:rFonts w:cs="Arial"/>
              </w:rPr>
            </w:pPr>
            <w:r>
              <w:rPr>
                <w:rFonts w:cs="Arial" w:hint="eastAsia"/>
              </w:rPr>
              <w:t xml:space="preserve">Q1: </w:t>
            </w:r>
            <w:r>
              <w:rPr>
                <w:rFonts w:cs="Arial"/>
              </w:rPr>
              <w:t>Agree with Nokia. Extension of K1 range for paired spectrum is not needed, since it is the compromised outcome of RAN1#104-e.</w:t>
            </w:r>
          </w:p>
          <w:p w14:paraId="28FA103C" w14:textId="77777777" w:rsidR="00A92700" w:rsidRDefault="00A92700" w:rsidP="00A92700">
            <w:pPr>
              <w:pStyle w:val="aa"/>
              <w:spacing w:line="256" w:lineRule="auto"/>
              <w:rPr>
                <w:rFonts w:cs="Arial"/>
                <w:highlight w:val="yellow"/>
                <w:lang w:eastAsia="zh-TW"/>
              </w:rPr>
            </w:pPr>
            <w:r>
              <w:rPr>
                <w:rFonts w:cs="Arial"/>
              </w:rPr>
              <w:t xml:space="preserve">Q2: </w:t>
            </w:r>
            <w:r w:rsidRPr="00C3468F">
              <w:rPr>
                <w:rFonts w:cs="Arial"/>
                <w:lang w:eastAsia="zh-TW"/>
              </w:rPr>
              <w:t>dl-DataToUL-ACK-r17 is preferred.</w:t>
            </w:r>
          </w:p>
          <w:p w14:paraId="1C4D9DF9" w14:textId="77777777" w:rsidR="00A92700" w:rsidRDefault="00A92700" w:rsidP="00A92700">
            <w:pPr>
              <w:pStyle w:val="aa"/>
              <w:spacing w:line="256" w:lineRule="auto"/>
              <w:rPr>
                <w:rFonts w:cs="Arial"/>
              </w:rPr>
            </w:pPr>
            <w:r>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r w:rsidR="00A92700" w:rsidRPr="00A4682A" w14:paraId="7DD7033C" w14:textId="77777777" w:rsidTr="00A92700">
        <w:tc>
          <w:tcPr>
            <w:tcW w:w="1795" w:type="dxa"/>
          </w:tcPr>
          <w:p w14:paraId="13B226F6" w14:textId="77777777" w:rsidR="00A92700" w:rsidRPr="00A4682A" w:rsidRDefault="00A92700" w:rsidP="00A92700">
            <w:pPr>
              <w:pStyle w:val="aa"/>
              <w:spacing w:line="256" w:lineRule="auto"/>
              <w:rPr>
                <w:rFonts w:cs="Arial"/>
              </w:rPr>
            </w:pPr>
            <w:r>
              <w:rPr>
                <w:rFonts w:cs="Arial" w:hint="eastAsia"/>
              </w:rPr>
              <w:t>ZTE</w:t>
            </w:r>
          </w:p>
        </w:tc>
        <w:tc>
          <w:tcPr>
            <w:tcW w:w="7834" w:type="dxa"/>
          </w:tcPr>
          <w:p w14:paraId="348D6FA1" w14:textId="77777777" w:rsidR="00A92700" w:rsidRDefault="00A92700" w:rsidP="00A92700">
            <w:pPr>
              <w:pStyle w:val="aa"/>
              <w:spacing w:line="256" w:lineRule="auto"/>
              <w:rPr>
                <w:rFonts w:cs="Arial"/>
              </w:rPr>
            </w:pPr>
            <w:r>
              <w:rPr>
                <w:rFonts w:cs="Arial" w:hint="eastAsia"/>
              </w:rPr>
              <w:t>Q1:</w:t>
            </w:r>
            <w:r>
              <w:rPr>
                <w:rFonts w:cs="Arial"/>
              </w:rPr>
              <w:t xml:space="preserve"> </w:t>
            </w:r>
            <w:r>
              <w:rPr>
                <w:rFonts w:cs="Arial" w:hint="eastAsia"/>
              </w:rPr>
              <w:t>It</w:t>
            </w:r>
            <w:r>
              <w:rPr>
                <w:rFonts w:cs="Arial"/>
              </w:rPr>
              <w:t>’s fine to restrict this feature only for unpaired spectrum.</w:t>
            </w:r>
          </w:p>
          <w:p w14:paraId="3100392C" w14:textId="77777777" w:rsidR="00A92700" w:rsidRDefault="00A92700" w:rsidP="00A92700">
            <w:pPr>
              <w:pStyle w:val="aa"/>
              <w:spacing w:line="256" w:lineRule="auto"/>
              <w:rPr>
                <w:rFonts w:cs="Arial"/>
              </w:rPr>
            </w:pPr>
            <w:r>
              <w:rPr>
                <w:rFonts w:cs="Arial"/>
              </w:rPr>
              <w:t>Q2: The determination of naming is up to RAN2. No need to treated it hear</w:t>
            </w:r>
          </w:p>
          <w:p w14:paraId="709E23F9" w14:textId="77777777" w:rsidR="00A92700" w:rsidRPr="00A4682A" w:rsidRDefault="00A92700" w:rsidP="00A92700">
            <w:pPr>
              <w:pStyle w:val="aa"/>
              <w:spacing w:line="256" w:lineRule="auto"/>
              <w:rPr>
                <w:rFonts w:cs="Arial"/>
              </w:rPr>
            </w:pPr>
            <w:r>
              <w:rPr>
                <w:rFonts w:cs="Arial"/>
              </w:rPr>
              <w:t>Q3: O</w:t>
            </w:r>
            <w:r w:rsidRPr="000A0687">
              <w:rPr>
                <w:rFonts w:cs="Arial"/>
              </w:rPr>
              <w:t xml:space="preserve">ption </w:t>
            </w:r>
            <w:r>
              <w:rPr>
                <w:rFonts w:cs="Arial"/>
              </w:rPr>
              <w:t xml:space="preserve">3 and </w:t>
            </w:r>
            <w:r w:rsidRPr="000A0687">
              <w:rPr>
                <w:rFonts w:cs="Arial"/>
              </w:rPr>
              <w:t xml:space="preserve">4 </w:t>
            </w:r>
            <w:r>
              <w:rPr>
                <w:rFonts w:cs="Arial"/>
              </w:rPr>
              <w:t>are</w:t>
            </w:r>
            <w:r w:rsidRPr="000A0687">
              <w:rPr>
                <w:rFonts w:cs="Arial"/>
              </w:rPr>
              <w:t xml:space="preserve"> preferable </w:t>
            </w:r>
            <w:r>
              <w:rPr>
                <w:rFonts w:cs="Arial"/>
              </w:rPr>
              <w:t>to cover different cases.</w:t>
            </w:r>
          </w:p>
        </w:tc>
      </w:tr>
      <w:tr w:rsidR="00A92700" w:rsidRPr="00A4682A" w14:paraId="4313CDCF" w14:textId="77777777" w:rsidTr="00A92700">
        <w:tc>
          <w:tcPr>
            <w:tcW w:w="1795" w:type="dxa"/>
          </w:tcPr>
          <w:p w14:paraId="3CA417B2" w14:textId="77777777" w:rsidR="00A92700" w:rsidRDefault="00A92700" w:rsidP="00A92700">
            <w:pPr>
              <w:pStyle w:val="aa"/>
              <w:spacing w:line="256" w:lineRule="auto"/>
              <w:rPr>
                <w:rFonts w:cs="Arial"/>
              </w:rPr>
            </w:pPr>
            <w:r>
              <w:rPr>
                <w:rFonts w:cs="Arial" w:hint="eastAsia"/>
              </w:rPr>
              <w:t>C</w:t>
            </w:r>
            <w:r>
              <w:rPr>
                <w:rFonts w:cs="Arial"/>
              </w:rPr>
              <w:t>hina Telecom</w:t>
            </w:r>
          </w:p>
        </w:tc>
        <w:tc>
          <w:tcPr>
            <w:tcW w:w="7834" w:type="dxa"/>
          </w:tcPr>
          <w:p w14:paraId="7E2DEE16" w14:textId="77777777" w:rsidR="00A92700" w:rsidRDefault="00A92700" w:rsidP="00A92700">
            <w:pPr>
              <w:pStyle w:val="aa"/>
              <w:spacing w:line="256" w:lineRule="auto"/>
              <w:rPr>
                <w:rFonts w:cs="Arial"/>
              </w:rPr>
            </w:pPr>
            <w:r>
              <w:rPr>
                <w:rFonts w:cs="Arial"/>
              </w:rPr>
              <w:t xml:space="preserve">There’s no need to </w:t>
            </w:r>
            <w:r w:rsidRPr="006306D9">
              <w:rPr>
                <w:rFonts w:cs="Arial"/>
              </w:rPr>
              <w:t xml:space="preserve">extend K1 range </w:t>
            </w:r>
            <w:r>
              <w:rPr>
                <w:rFonts w:cs="Arial"/>
              </w:rPr>
              <w:t>t</w:t>
            </w:r>
            <w:r w:rsidRPr="006306D9">
              <w:rPr>
                <w:rFonts w:cs="Arial"/>
              </w:rPr>
              <w:t>o paired spectrum</w:t>
            </w:r>
          </w:p>
        </w:tc>
      </w:tr>
      <w:tr w:rsidR="00A92700" w:rsidRPr="00A4682A" w14:paraId="0C6BA689" w14:textId="77777777" w:rsidTr="00A92700">
        <w:tc>
          <w:tcPr>
            <w:tcW w:w="1795" w:type="dxa"/>
          </w:tcPr>
          <w:p w14:paraId="69CB55F0" w14:textId="77777777" w:rsidR="00A92700" w:rsidRDefault="00A92700" w:rsidP="00A92700">
            <w:pPr>
              <w:pStyle w:val="aa"/>
              <w:spacing w:line="256" w:lineRule="auto"/>
              <w:rPr>
                <w:rFonts w:cs="Arial"/>
              </w:rPr>
            </w:pPr>
            <w:r>
              <w:rPr>
                <w:rFonts w:cs="Arial" w:hint="eastAsia"/>
              </w:rPr>
              <w:t>L</w:t>
            </w:r>
            <w:r>
              <w:rPr>
                <w:rFonts w:cs="Arial"/>
              </w:rPr>
              <w:t>enovo/MM</w:t>
            </w:r>
          </w:p>
        </w:tc>
        <w:tc>
          <w:tcPr>
            <w:tcW w:w="7834" w:type="dxa"/>
          </w:tcPr>
          <w:p w14:paraId="38ACCCED" w14:textId="77777777" w:rsidR="00A92700" w:rsidRDefault="00A92700" w:rsidP="00A92700">
            <w:pPr>
              <w:pStyle w:val="aa"/>
              <w:spacing w:line="256" w:lineRule="auto"/>
              <w:rPr>
                <w:rFonts w:cs="Arial"/>
              </w:rPr>
            </w:pPr>
            <w:r>
              <w:rPr>
                <w:rFonts w:cs="Arial" w:hint="eastAsia"/>
              </w:rPr>
              <w:t>R</w:t>
            </w:r>
            <w:r>
              <w:rPr>
                <w:rFonts w:cs="Arial"/>
              </w:rPr>
              <w:t>egarding Q1, currently we don’t see the need to extend K1 range for paired spectrum.</w:t>
            </w:r>
          </w:p>
          <w:p w14:paraId="583E79C9" w14:textId="77777777" w:rsidR="00A92700" w:rsidRDefault="00A92700" w:rsidP="00A92700">
            <w:pPr>
              <w:pStyle w:val="aa"/>
              <w:spacing w:line="256" w:lineRule="auto"/>
              <w:rPr>
                <w:rFonts w:cs="Arial"/>
              </w:rPr>
            </w:pPr>
            <w:r>
              <w:rPr>
                <w:rFonts w:cs="Arial" w:hint="eastAsia"/>
              </w:rPr>
              <w:t>R</w:t>
            </w:r>
            <w:r>
              <w:rPr>
                <w:rFonts w:cs="Arial"/>
              </w:rPr>
              <w:t xml:space="preserve">egarding Q2, we think a new parameter for R17 should be adopted for clear specification design, i.e. </w:t>
            </w:r>
            <w:r w:rsidRPr="007C7CE7">
              <w:rPr>
                <w:rFonts w:cs="Arial"/>
              </w:rPr>
              <w:t>dl-DataToUL-ACK-r17</w:t>
            </w:r>
          </w:p>
          <w:p w14:paraId="6FD2FE1E" w14:textId="77777777" w:rsidR="00A92700" w:rsidRDefault="00A92700" w:rsidP="00A92700">
            <w:pPr>
              <w:pStyle w:val="aa"/>
              <w:spacing w:line="256" w:lineRule="auto"/>
              <w:rPr>
                <w:rFonts w:cs="Arial"/>
              </w:rPr>
            </w:pPr>
            <w:r>
              <w:rPr>
                <w:rFonts w:cs="Arial" w:hint="eastAsia"/>
              </w:rPr>
              <w:t>R</w:t>
            </w:r>
            <w:r>
              <w:rPr>
                <w:rFonts w:cs="Arial"/>
              </w:rPr>
              <w:t>egarding Q3, our first preference is Option 3 for non-fallback DCI. And we also prefer Option 1 for fallback DCI when there is no RRC configuration.</w:t>
            </w:r>
          </w:p>
        </w:tc>
      </w:tr>
      <w:tr w:rsidR="00A92700" w:rsidRPr="00A4682A" w14:paraId="37359B7D" w14:textId="77777777" w:rsidTr="00A92700">
        <w:tc>
          <w:tcPr>
            <w:tcW w:w="1795" w:type="dxa"/>
          </w:tcPr>
          <w:p w14:paraId="18E07CF6" w14:textId="77777777" w:rsidR="00A92700" w:rsidRDefault="00A92700" w:rsidP="00A92700">
            <w:pPr>
              <w:pStyle w:val="aa"/>
              <w:spacing w:line="256" w:lineRule="auto"/>
              <w:rPr>
                <w:rFonts w:cs="Arial"/>
              </w:rPr>
            </w:pPr>
            <w:r>
              <w:rPr>
                <w:rFonts w:cs="Arial"/>
              </w:rPr>
              <w:t>NTT DOCOMO</w:t>
            </w:r>
          </w:p>
        </w:tc>
        <w:tc>
          <w:tcPr>
            <w:tcW w:w="7834" w:type="dxa"/>
          </w:tcPr>
          <w:p w14:paraId="77269CC4" w14:textId="77777777" w:rsidR="00A92700" w:rsidRPr="00E86BBE" w:rsidRDefault="00A92700" w:rsidP="00A92700">
            <w:pPr>
              <w:pStyle w:val="aa"/>
              <w:spacing w:line="256" w:lineRule="auto"/>
              <w:rPr>
                <w:rFonts w:eastAsia="Malgun Gothic" w:cs="Arial"/>
                <w:lang w:val="it-IT"/>
              </w:rPr>
            </w:pPr>
            <w:r w:rsidRPr="00E86BBE">
              <w:rPr>
                <w:rFonts w:eastAsia="Malgun Gothic" w:cs="Arial"/>
                <w:lang w:val="it-IT"/>
              </w:rPr>
              <w:t>Q1: No</w:t>
            </w:r>
          </w:p>
          <w:p w14:paraId="1F58FC46" w14:textId="77777777" w:rsidR="00A92700" w:rsidRPr="00E86BBE" w:rsidRDefault="00A92700" w:rsidP="00A92700">
            <w:pPr>
              <w:pStyle w:val="aa"/>
              <w:spacing w:line="256" w:lineRule="auto"/>
              <w:rPr>
                <w:rFonts w:cs="Arial"/>
                <w:lang w:val="it-IT"/>
              </w:rPr>
            </w:pPr>
            <w:r w:rsidRPr="00E86BBE">
              <w:rPr>
                <w:rFonts w:eastAsia="Malgun Gothic" w:cs="Arial"/>
                <w:lang w:val="it-IT"/>
              </w:rPr>
              <w:lastRenderedPageBreak/>
              <w:t xml:space="preserve">Q2: dl-DataToUL-ACK-r17 </w:t>
            </w:r>
          </w:p>
          <w:p w14:paraId="33D2C0A7" w14:textId="77777777" w:rsidR="00A92700" w:rsidRDefault="00A92700" w:rsidP="00A92700">
            <w:pPr>
              <w:pStyle w:val="aa"/>
              <w:spacing w:line="256" w:lineRule="auto"/>
              <w:rPr>
                <w:rFonts w:cs="Arial"/>
              </w:rPr>
            </w:pPr>
            <w:r>
              <w:rPr>
                <w:rFonts w:eastAsia="Malgun Gothic" w:cs="Arial"/>
              </w:rPr>
              <w:t xml:space="preserve">Q3: </w:t>
            </w:r>
            <w:r>
              <w:rPr>
                <w:rFonts w:eastAsia="Malgun Gothic" w:cs="Arial" w:hint="eastAsia"/>
              </w:rPr>
              <w:t xml:space="preserve">No. </w:t>
            </w:r>
            <w:r>
              <w:rPr>
                <w:rFonts w:eastAsia="Malgun Gothic" w:cs="Arial"/>
              </w:rPr>
              <w:t>We understand the motivation t</w:t>
            </w:r>
            <w:r>
              <w:rPr>
                <w:rFonts w:eastAsia="Malgun Gothic" w:cs="Arial" w:hint="eastAsia"/>
              </w:rPr>
              <w:t>o support extended value range</w:t>
            </w:r>
            <w:r>
              <w:rPr>
                <w:rFonts w:eastAsia="Malgun Gothic" w:cs="Arial"/>
              </w:rPr>
              <w:t>. But it is not related to DCI field range. Current range is sufficient.</w:t>
            </w:r>
          </w:p>
        </w:tc>
      </w:tr>
      <w:tr w:rsidR="00A92700" w:rsidRPr="00A4682A" w14:paraId="037982A1" w14:textId="77777777" w:rsidTr="00A92700">
        <w:tc>
          <w:tcPr>
            <w:tcW w:w="1795" w:type="dxa"/>
          </w:tcPr>
          <w:p w14:paraId="1E9AD591" w14:textId="77777777" w:rsidR="00A92700" w:rsidRDefault="00A92700" w:rsidP="00A92700">
            <w:pPr>
              <w:pStyle w:val="aa"/>
              <w:spacing w:line="256" w:lineRule="auto"/>
              <w:rPr>
                <w:rFonts w:cs="Arial"/>
              </w:rPr>
            </w:pPr>
            <w:r>
              <w:rPr>
                <w:rFonts w:cs="Arial" w:hint="eastAsia"/>
              </w:rPr>
              <w:lastRenderedPageBreak/>
              <w:t>C</w:t>
            </w:r>
            <w:r>
              <w:rPr>
                <w:rFonts w:cs="Arial"/>
              </w:rPr>
              <w:t>AICT</w:t>
            </w:r>
          </w:p>
        </w:tc>
        <w:tc>
          <w:tcPr>
            <w:tcW w:w="7834" w:type="dxa"/>
          </w:tcPr>
          <w:p w14:paraId="34FFD645" w14:textId="77777777" w:rsidR="00A92700" w:rsidRDefault="00A92700" w:rsidP="00A92700">
            <w:pPr>
              <w:pStyle w:val="aa"/>
              <w:spacing w:line="254" w:lineRule="auto"/>
              <w:rPr>
                <w:rFonts w:cs="Arial"/>
              </w:rPr>
            </w:pPr>
            <w:r>
              <w:rPr>
                <w:rFonts w:cs="Arial"/>
              </w:rPr>
              <w:t>Q1: Could be considered with more agreements about K_offset updating.</w:t>
            </w:r>
          </w:p>
          <w:p w14:paraId="55CBF08E" w14:textId="77777777" w:rsidR="00A92700" w:rsidRDefault="00A92700" w:rsidP="00A92700">
            <w:pPr>
              <w:pStyle w:val="aa"/>
              <w:spacing w:line="254" w:lineRule="auto"/>
              <w:rPr>
                <w:rFonts w:cs="Arial"/>
              </w:rPr>
            </w:pPr>
            <w:r>
              <w:rPr>
                <w:rFonts w:cs="Arial"/>
              </w:rPr>
              <w:t>Q2: Depends on the determined solution for Q3</w:t>
            </w:r>
          </w:p>
          <w:p w14:paraId="0BD8491D" w14:textId="77777777" w:rsidR="00A92700" w:rsidRPr="00CC50FA" w:rsidRDefault="00A92700" w:rsidP="00A92700">
            <w:pPr>
              <w:pStyle w:val="aa"/>
              <w:spacing w:line="256" w:lineRule="auto"/>
              <w:rPr>
                <w:rFonts w:eastAsia="Malgun Gothic" w:cs="Arial"/>
              </w:rPr>
            </w:pPr>
            <w:r>
              <w:rPr>
                <w:rFonts w:cs="Arial"/>
              </w:rPr>
              <w:t xml:space="preserve">Q3: Option 2 is preferred to keep bit width in DCI and keep </w:t>
            </w:r>
            <w:r>
              <w:t>scheduling flexibility.</w:t>
            </w:r>
          </w:p>
        </w:tc>
      </w:tr>
    </w:tbl>
    <w:p w14:paraId="65EEF8FD" w14:textId="2817BADF" w:rsidR="002440BB" w:rsidRDefault="002440BB" w:rsidP="00E77B9C">
      <w:pPr>
        <w:jc w:val="both"/>
        <w:rPr>
          <w:rFonts w:ascii="Arial" w:hAnsi="Arial"/>
        </w:rPr>
      </w:pPr>
    </w:p>
    <w:p w14:paraId="41844603" w14:textId="17306C60" w:rsidR="00A92700" w:rsidRPr="005830D0" w:rsidRDefault="00A92700" w:rsidP="00A92700">
      <w:pPr>
        <w:pStyle w:val="21"/>
      </w:pPr>
      <w:r>
        <w:t>7</w:t>
      </w:r>
      <w:r w:rsidRPr="00A85EAA">
        <w:t>.</w:t>
      </w:r>
      <w:r>
        <w:t>3</w:t>
      </w:r>
      <w:r w:rsidRPr="00A85EAA">
        <w:tab/>
      </w:r>
      <w:r>
        <w:t>Updated proposal based on company views (1</w:t>
      </w:r>
      <w:r w:rsidRPr="001E695F">
        <w:rPr>
          <w:vertAlign w:val="superscript"/>
        </w:rPr>
        <w:t>st</w:t>
      </w:r>
      <w:r>
        <w:t xml:space="preserve"> round of email discussion)</w:t>
      </w:r>
    </w:p>
    <w:p w14:paraId="36D9161D" w14:textId="58E25609" w:rsidR="00A92700" w:rsidRDefault="00A92700" w:rsidP="00E77B9C">
      <w:pPr>
        <w:jc w:val="both"/>
        <w:rPr>
          <w:rFonts w:ascii="Arial" w:hAnsi="Arial"/>
        </w:rPr>
      </w:pPr>
    </w:p>
    <w:p w14:paraId="37BE8B9B" w14:textId="629D98EC" w:rsidR="00A92700" w:rsidRDefault="00A92700" w:rsidP="00A92700">
      <w:pPr>
        <w:rPr>
          <w:rFonts w:ascii="Arial" w:hAnsi="Arial" w:cs="Arial"/>
        </w:rPr>
      </w:pPr>
      <w:r w:rsidRPr="005830D0">
        <w:rPr>
          <w:rFonts w:ascii="Arial" w:hAnsi="Arial" w:cs="Arial"/>
        </w:rPr>
        <w:t>Short summary of companies views in the first round of discussion</w:t>
      </w:r>
      <w:r>
        <w:rPr>
          <w:rFonts w:ascii="Arial" w:hAnsi="Arial" w:cs="Arial"/>
        </w:rPr>
        <w:t>:</w:t>
      </w:r>
    </w:p>
    <w:p w14:paraId="53006FCC" w14:textId="26965A83" w:rsidR="00A92700" w:rsidRPr="00A92700" w:rsidRDefault="00A92700" w:rsidP="001F02B4">
      <w:pPr>
        <w:pStyle w:val="af9"/>
        <w:numPr>
          <w:ilvl w:val="0"/>
          <w:numId w:val="58"/>
        </w:numPr>
        <w:ind w:firstLine="420"/>
        <w:rPr>
          <w:rFonts w:ascii="Arial" w:hAnsi="Arial" w:cs="Arial"/>
        </w:rPr>
      </w:pPr>
      <w:r>
        <w:rPr>
          <w:rFonts w:ascii="Arial" w:hAnsi="Arial" w:cs="Arial"/>
        </w:rPr>
        <w:t>Extension to FDD: there is almost universal comment that this is not needed.</w:t>
      </w:r>
    </w:p>
    <w:p w14:paraId="711B17EC" w14:textId="1619190F" w:rsidR="00A92700" w:rsidRPr="00A92700" w:rsidRDefault="00A92700" w:rsidP="001F02B4">
      <w:pPr>
        <w:pStyle w:val="af9"/>
        <w:numPr>
          <w:ilvl w:val="0"/>
          <w:numId w:val="58"/>
        </w:numPr>
        <w:ind w:firstLine="420"/>
        <w:rPr>
          <w:rFonts w:ascii="Arial" w:hAnsi="Arial" w:cs="Arial"/>
        </w:rPr>
      </w:pPr>
      <w:r>
        <w:rPr>
          <w:rFonts w:ascii="Arial" w:hAnsi="Arial" w:cs="Arial"/>
        </w:rPr>
        <w:t xml:space="preserve">Relevant RRC parameters: many companies mentioned </w:t>
      </w:r>
      <w:r w:rsidRPr="00A92700">
        <w:rPr>
          <w:rFonts w:ascii="Arial" w:hAnsi="Arial" w:cs="Arial"/>
        </w:rPr>
        <w:t>dl-DataToUL-ACK-r17</w:t>
      </w:r>
      <w:r>
        <w:rPr>
          <w:rFonts w:ascii="Arial" w:hAnsi="Arial" w:cs="Arial"/>
        </w:rPr>
        <w:t xml:space="preserve"> but several also point out this would be up to RAN2 to decide.</w:t>
      </w:r>
    </w:p>
    <w:p w14:paraId="173EF0F2" w14:textId="35AADB82" w:rsidR="008A34C1" w:rsidRPr="008A34C1" w:rsidRDefault="00A92700" w:rsidP="001F02B4">
      <w:pPr>
        <w:pStyle w:val="af9"/>
        <w:numPr>
          <w:ilvl w:val="0"/>
          <w:numId w:val="58"/>
        </w:numPr>
        <w:ind w:firstLine="420"/>
        <w:rPr>
          <w:rFonts w:ascii="Arial" w:hAnsi="Arial" w:cs="Arial"/>
        </w:rPr>
      </w:pPr>
      <w:r>
        <w:rPr>
          <w:rFonts w:ascii="Arial" w:hAnsi="Arial" w:cs="Arial"/>
        </w:rPr>
        <w:t xml:space="preserve">DCI impact: many companies </w:t>
      </w:r>
      <w:r w:rsidR="008A34C1">
        <w:rPr>
          <w:rFonts w:ascii="Arial" w:hAnsi="Arial" w:cs="Arial"/>
        </w:rPr>
        <w:t>do not consider enhancement necessary, despite some companies view some enhancements would be beneficial.</w:t>
      </w:r>
    </w:p>
    <w:p w14:paraId="310D5B1B" w14:textId="383318BF" w:rsidR="008A34C1" w:rsidRDefault="008A34C1" w:rsidP="008A34C1">
      <w:pPr>
        <w:jc w:val="both"/>
        <w:rPr>
          <w:rFonts w:ascii="Arial" w:hAnsi="Arial" w:cs="Arial"/>
        </w:rPr>
      </w:pPr>
      <w:r>
        <w:rPr>
          <w:rFonts w:ascii="Arial" w:hAnsi="Arial" w:cs="Arial"/>
        </w:rPr>
        <w:t>Given the views expressed so far, Moderator holds the view that it is not necessary to discuss issue #7 further at this RAN1 meeting.</w:t>
      </w:r>
    </w:p>
    <w:p w14:paraId="686CF5B2" w14:textId="3F9681EE" w:rsidR="008A34C1" w:rsidRPr="0046457F" w:rsidRDefault="008A34C1" w:rsidP="008A34C1">
      <w:pPr>
        <w:rPr>
          <w:rFonts w:ascii="Arial" w:hAnsi="Arial" w:cs="Arial"/>
          <w:b/>
          <w:bCs/>
          <w:highlight w:val="cyan"/>
          <w:u w:val="single"/>
        </w:rPr>
      </w:pPr>
      <w:r w:rsidRPr="0046457F">
        <w:rPr>
          <w:rFonts w:ascii="Arial" w:hAnsi="Arial" w:cs="Arial"/>
          <w:b/>
          <w:bCs/>
          <w:highlight w:val="cyan"/>
          <w:u w:val="single"/>
        </w:rPr>
        <w:t>Moderator recommendation on Issue #</w:t>
      </w:r>
      <w:r>
        <w:rPr>
          <w:rFonts w:ascii="Arial" w:hAnsi="Arial" w:cs="Arial"/>
          <w:b/>
          <w:bCs/>
          <w:highlight w:val="cyan"/>
          <w:u w:val="single"/>
        </w:rPr>
        <w:t>7</w:t>
      </w:r>
      <w:r w:rsidRPr="0046457F">
        <w:rPr>
          <w:rFonts w:ascii="Arial" w:hAnsi="Arial" w:cs="Arial"/>
          <w:b/>
          <w:bCs/>
          <w:highlight w:val="cyan"/>
          <w:u w:val="single"/>
        </w:rPr>
        <w:t>:</w:t>
      </w:r>
    </w:p>
    <w:p w14:paraId="11B2FBAF" w14:textId="75D5CFF2" w:rsidR="008A34C1" w:rsidRPr="0046457F" w:rsidRDefault="008A34C1" w:rsidP="008A34C1">
      <w:pPr>
        <w:pStyle w:val="aa"/>
        <w:spacing w:line="256" w:lineRule="auto"/>
        <w:rPr>
          <w:rFonts w:cs="Arial"/>
          <w:i/>
          <w:iCs/>
          <w:highlight w:val="cyan"/>
        </w:rPr>
      </w:pPr>
      <w:r>
        <w:rPr>
          <w:rFonts w:cs="Arial"/>
          <w:highlight w:val="cyan"/>
        </w:rPr>
        <w:t>Revisit the issue at future RAN1 meetings.</w:t>
      </w:r>
    </w:p>
    <w:p w14:paraId="74A56C3D" w14:textId="77777777" w:rsidR="008A34C1" w:rsidRPr="00A92700" w:rsidRDefault="008A34C1" w:rsidP="00A92700">
      <w:pPr>
        <w:rPr>
          <w:rFonts w:ascii="Arial" w:hAnsi="Arial" w:cs="Arial"/>
          <w:b/>
          <w:bCs/>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1"/>
      </w:pPr>
      <w:r>
        <w:t>8</w:t>
      </w:r>
      <w:r w:rsidRPr="00A85EAA">
        <w:t>.1</w:t>
      </w:r>
      <w:r w:rsidRPr="00A85EAA">
        <w:tab/>
      </w:r>
      <w:r>
        <w:t>Background</w:t>
      </w:r>
    </w:p>
    <w:p w14:paraId="53F7603E" w14:textId="57E6BCF2" w:rsidR="00CF5372" w:rsidRDefault="00CF5372" w:rsidP="00CF5372">
      <w:pPr>
        <w:jc w:val="both"/>
        <w:rPr>
          <w:rFonts w:ascii="Arial" w:hAnsi="Arial" w:cs="Arial"/>
          <w:lang w:eastAsia="ja-JP"/>
        </w:rPr>
      </w:pPr>
      <w:r>
        <w:rPr>
          <w:rFonts w:ascii="Arial" w:hAnsi="Arial" w:cs="Arial"/>
          <w:lang w:eastAsia="ja-JP"/>
        </w:rPr>
        <w:t>At RAN1#104</w:t>
      </w:r>
      <w:r w:rsidR="00466C75">
        <w:rPr>
          <w:rFonts w:ascii="Arial" w:hAnsi="Arial" w:cs="Arial"/>
          <w:lang w:eastAsia="ja-JP"/>
        </w:rPr>
        <w:t>bis</w:t>
      </w:r>
      <w:r>
        <w:rPr>
          <w:rFonts w:ascii="Arial" w:hAnsi="Arial" w:cs="Arial"/>
          <w:lang w:eastAsia="ja-JP"/>
        </w:rPr>
        <w:t>-e, several companies provide proposals on this topic:</w:t>
      </w:r>
    </w:p>
    <w:p w14:paraId="5434009D" w14:textId="77777777" w:rsidR="00CF5372" w:rsidRPr="009B2304" w:rsidRDefault="00CF5372" w:rsidP="00CF5372">
      <w:pPr>
        <w:jc w:val="both"/>
        <w:rPr>
          <w:rFonts w:ascii="Arial" w:hAnsi="Arial" w:cs="Arial"/>
          <w:lang w:eastAsia="ja-JP"/>
        </w:rPr>
      </w:pPr>
      <w:r w:rsidRPr="00A85EAA">
        <w:rPr>
          <w:noProof/>
          <w:sz w:val="20"/>
          <w:szCs w:val="20"/>
        </w:rPr>
        <w:lastRenderedPageBreak/>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CC50FA" w:rsidRPr="00466C75" w:rsidRDefault="00CC50FA" w:rsidP="00CF5372">
                            <w:pPr>
                              <w:rPr>
                                <w:b/>
                                <w:bCs/>
                                <w:sz w:val="20"/>
                                <w:szCs w:val="20"/>
                                <w:u w:val="single"/>
                              </w:rPr>
                            </w:pPr>
                            <w:r w:rsidRPr="00466C75">
                              <w:rPr>
                                <w:b/>
                                <w:bCs/>
                                <w:sz w:val="20"/>
                                <w:szCs w:val="20"/>
                                <w:u w:val="single"/>
                              </w:rPr>
                              <w:t>Koffset is needed:</w:t>
                            </w:r>
                          </w:p>
                          <w:p w14:paraId="363228CC" w14:textId="77777777" w:rsidR="00CC50FA" w:rsidRPr="00466C75" w:rsidRDefault="00CC50FA" w:rsidP="00466C75">
                            <w:pPr>
                              <w:ind w:left="567"/>
                              <w:rPr>
                                <w:b/>
                                <w:bCs/>
                                <w:sz w:val="20"/>
                                <w:szCs w:val="20"/>
                              </w:rPr>
                            </w:pPr>
                            <w:r w:rsidRPr="00466C75">
                              <w:rPr>
                                <w:b/>
                                <w:bCs/>
                                <w:sz w:val="20"/>
                                <w:szCs w:val="20"/>
                              </w:rPr>
                              <w:t xml:space="preserve">[China Telecom] </w:t>
                            </w:r>
                          </w:p>
                          <w:p w14:paraId="3D53EC9B" w14:textId="77777777" w:rsidR="00CC50FA" w:rsidRPr="00466C75" w:rsidRDefault="00CC50FA" w:rsidP="00466C75">
                            <w:pPr>
                              <w:ind w:left="567"/>
                              <w:jc w:val="both"/>
                              <w:rPr>
                                <w:sz w:val="20"/>
                                <w:szCs w:val="20"/>
                                <w:lang w:val="en-GB"/>
                              </w:rPr>
                            </w:pPr>
                            <w:r w:rsidRPr="00466C75">
                              <w:rPr>
                                <w:sz w:val="20"/>
                                <w:szCs w:val="20"/>
                                <w:lang w:val="en-GB"/>
                              </w:rPr>
                              <w:t>Proposal 4: K_offset shall be added to the timing relationship for configured grant type 1.</w:t>
                            </w:r>
                          </w:p>
                          <w:p w14:paraId="1CDAA4DB" w14:textId="77777777" w:rsidR="00CC50FA" w:rsidRPr="00466C75" w:rsidRDefault="00CC50FA" w:rsidP="00466C75">
                            <w:pPr>
                              <w:ind w:left="567"/>
                              <w:rPr>
                                <w:b/>
                                <w:bCs/>
                                <w:sz w:val="20"/>
                                <w:szCs w:val="20"/>
                                <w:lang w:val="en-GB"/>
                              </w:rPr>
                            </w:pPr>
                            <w:r w:rsidRPr="00466C75">
                              <w:rPr>
                                <w:b/>
                                <w:bCs/>
                                <w:sz w:val="20"/>
                                <w:szCs w:val="20"/>
                                <w:lang w:val="en-GB"/>
                              </w:rPr>
                              <w:t>[Apple]</w:t>
                            </w:r>
                          </w:p>
                          <w:p w14:paraId="20F5C8A2" w14:textId="38D1E612" w:rsidR="00CC50FA" w:rsidRPr="00466C75" w:rsidRDefault="00CC50FA" w:rsidP="00466C75">
                            <w:pPr>
                              <w:ind w:left="567"/>
                              <w:jc w:val="both"/>
                              <w:rPr>
                                <w:sz w:val="20"/>
                                <w:szCs w:val="20"/>
                                <w:lang w:eastAsia="x-none"/>
                              </w:rPr>
                            </w:pPr>
                            <w:r w:rsidRPr="00466C75">
                              <w:rPr>
                                <w:sz w:val="20"/>
                                <w:szCs w:val="20"/>
                              </w:rPr>
                              <w:t xml:space="preserve">Proposal 6: Introduce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466C75">
                              <w:rPr>
                                <w:sz w:val="20"/>
                                <w:szCs w:val="20"/>
                              </w:rPr>
                              <w:t xml:space="preserve"> </w:t>
                            </w:r>
                            <w:r w:rsidRPr="00466C75">
                              <w:rPr>
                                <w:sz w:val="20"/>
                                <w:szCs w:val="20"/>
                                <w:lang w:eastAsia="x-none"/>
                              </w:rPr>
                              <w:t>to the timing relationship for type 1 configured grant.</w:t>
                            </w:r>
                          </w:p>
                          <w:p w14:paraId="317478FF" w14:textId="17A144DA" w:rsidR="00CC50FA" w:rsidRPr="00466C75" w:rsidRDefault="00CC50FA" w:rsidP="00CF5372">
                            <w:pPr>
                              <w:rPr>
                                <w:b/>
                                <w:bCs/>
                                <w:sz w:val="20"/>
                                <w:szCs w:val="20"/>
                                <w:u w:val="single"/>
                              </w:rPr>
                            </w:pPr>
                            <w:r w:rsidRPr="00466C75">
                              <w:rPr>
                                <w:b/>
                                <w:bCs/>
                                <w:sz w:val="20"/>
                                <w:szCs w:val="20"/>
                                <w:u w:val="single"/>
                              </w:rPr>
                              <w:t>Koffset is not needed:</w:t>
                            </w:r>
                          </w:p>
                          <w:p w14:paraId="15733C4F" w14:textId="77777777" w:rsidR="00CC50FA" w:rsidRPr="00466C75" w:rsidRDefault="00CC50FA" w:rsidP="00466C75">
                            <w:pPr>
                              <w:ind w:left="567"/>
                              <w:rPr>
                                <w:b/>
                                <w:bCs/>
                                <w:sz w:val="20"/>
                                <w:szCs w:val="20"/>
                              </w:rPr>
                            </w:pPr>
                            <w:r w:rsidRPr="00466C75">
                              <w:rPr>
                                <w:b/>
                                <w:bCs/>
                                <w:sz w:val="20"/>
                                <w:szCs w:val="20"/>
                              </w:rPr>
                              <w:t xml:space="preserve">[Samsung] </w:t>
                            </w:r>
                            <w:bookmarkStart w:id="39" w:name="_Ref54332811"/>
                          </w:p>
                          <w:p w14:paraId="6EBD23A1" w14:textId="75388C82" w:rsidR="00CC50FA" w:rsidRPr="00466C75" w:rsidRDefault="00CC50FA" w:rsidP="00466C75">
                            <w:pPr>
                              <w:ind w:left="567"/>
                              <w:rPr>
                                <w:sz w:val="20"/>
                                <w:szCs w:val="20"/>
                              </w:rPr>
                            </w:pPr>
                            <w:r w:rsidRPr="00466C75">
                              <w:rPr>
                                <w:sz w:val="20"/>
                                <w:szCs w:val="20"/>
                              </w:rPr>
                              <w:t xml:space="preserve">Proposal </w:t>
                            </w:r>
                            <w:r w:rsidRPr="00466C75">
                              <w:rPr>
                                <w:sz w:val="20"/>
                                <w:szCs w:val="20"/>
                              </w:rPr>
                              <w:fldChar w:fldCharType="begin"/>
                            </w:r>
                            <w:r w:rsidRPr="00466C75">
                              <w:rPr>
                                <w:sz w:val="20"/>
                                <w:szCs w:val="20"/>
                              </w:rPr>
                              <w:instrText xml:space="preserve"> SEQ Proposal \* ARABIC </w:instrText>
                            </w:r>
                            <w:r w:rsidRPr="00466C75">
                              <w:rPr>
                                <w:sz w:val="20"/>
                                <w:szCs w:val="20"/>
                              </w:rPr>
                              <w:fldChar w:fldCharType="separate"/>
                            </w:r>
                            <w:r w:rsidRPr="00466C75">
                              <w:rPr>
                                <w:noProof/>
                                <w:sz w:val="20"/>
                                <w:szCs w:val="20"/>
                              </w:rPr>
                              <w:t>4</w:t>
                            </w:r>
                            <w:r w:rsidRPr="00466C75">
                              <w:rPr>
                                <w:sz w:val="20"/>
                                <w:szCs w:val="20"/>
                              </w:rPr>
                              <w:fldChar w:fldCharType="end"/>
                            </w:r>
                            <w:r w:rsidRPr="00466C75">
                              <w:rPr>
                                <w:sz w:val="20"/>
                                <w:szCs w:val="20"/>
                              </w:rPr>
                              <w:t>: The timing relationship for Configured Grant Type 1 should be left to Network implementation.</w:t>
                            </w:r>
                            <w:bookmarkEnd w:id="39"/>
                            <w:r w:rsidRPr="00466C75">
                              <w:rPr>
                                <w:sz w:val="20"/>
                                <w:szCs w:val="20"/>
                              </w:rPr>
                              <w:t xml:space="preserve"> </w:t>
                            </w:r>
                          </w:p>
                          <w:p w14:paraId="690CD2AB" w14:textId="77777777" w:rsidR="00CC50FA" w:rsidRPr="00466C75" w:rsidRDefault="00CC50FA" w:rsidP="00466C75">
                            <w:pPr>
                              <w:ind w:left="567"/>
                              <w:rPr>
                                <w:b/>
                                <w:bCs/>
                                <w:sz w:val="20"/>
                                <w:szCs w:val="20"/>
                                <w:lang w:eastAsia="zh-TW"/>
                              </w:rPr>
                            </w:pPr>
                            <w:r w:rsidRPr="00466C75">
                              <w:rPr>
                                <w:b/>
                                <w:bCs/>
                                <w:kern w:val="2"/>
                                <w:sz w:val="20"/>
                                <w:szCs w:val="20"/>
                              </w:rPr>
                              <w:t>[Huawei, HiSilicon]</w:t>
                            </w:r>
                          </w:p>
                          <w:p w14:paraId="2BFADBA4" w14:textId="77777777" w:rsidR="00CC50FA" w:rsidRPr="00466C75" w:rsidRDefault="00CC50FA" w:rsidP="00466C75">
                            <w:pPr>
                              <w:ind w:left="567"/>
                              <w:rPr>
                                <w:color w:val="000000"/>
                                <w:sz w:val="20"/>
                                <w:szCs w:val="20"/>
                                <w:lang w:val="en-GB"/>
                              </w:rPr>
                            </w:pPr>
                            <w:r w:rsidRPr="00466C75">
                              <w:rPr>
                                <w:color w:val="000000"/>
                                <w:sz w:val="20"/>
                                <w:szCs w:val="20"/>
                                <w:lang w:val="en-GB"/>
                              </w:rPr>
                              <w:t>Proposal 5: By extending the range of tim</w:t>
                            </w:r>
                            <w:r w:rsidRPr="00466C75">
                              <w:rPr>
                                <w:rFonts w:eastAsia="Malgun Gothic"/>
                                <w:noProof/>
                                <w:sz w:val="20"/>
                                <w:szCs w:val="20"/>
                                <w:lang w:val="en-GB"/>
                              </w:rPr>
                              <w:t>eReferenceSFN-r16 valu</w:t>
                            </w:r>
                            <w:r w:rsidRPr="00466C75">
                              <w:rPr>
                                <w:color w:val="000000"/>
                                <w:sz w:val="20"/>
                                <w:szCs w:val="20"/>
                                <w:lang w:val="en-GB"/>
                              </w:rPr>
                              <w:t>e, there can be sufficient scheduling flexibility to fulfil the timing relationship for configured grant type 1.</w:t>
                            </w:r>
                          </w:p>
                          <w:p w14:paraId="39203F7B" w14:textId="77777777" w:rsidR="00CC50FA" w:rsidRPr="00466C75" w:rsidRDefault="00CC50FA" w:rsidP="00466C75">
                            <w:pPr>
                              <w:ind w:left="567"/>
                              <w:rPr>
                                <w:b/>
                                <w:bCs/>
                                <w:sz w:val="20"/>
                                <w:szCs w:val="20"/>
                              </w:rPr>
                            </w:pPr>
                            <w:r w:rsidRPr="00466C75">
                              <w:rPr>
                                <w:b/>
                                <w:bCs/>
                                <w:sz w:val="20"/>
                                <w:szCs w:val="20"/>
                              </w:rPr>
                              <w:t>[OPPO]</w:t>
                            </w:r>
                          </w:p>
                          <w:p w14:paraId="25301D23" w14:textId="77777777" w:rsidR="00CC50FA" w:rsidRPr="00466C75" w:rsidRDefault="00CC50FA" w:rsidP="00466C75">
                            <w:pPr>
                              <w:pStyle w:val="aa"/>
                              <w:ind w:left="567"/>
                              <w:rPr>
                                <w:rFonts w:ascii="Times New Roman" w:hAnsi="Times New Roman"/>
                                <w:sz w:val="20"/>
                                <w:szCs w:val="20"/>
                              </w:rPr>
                            </w:pPr>
                            <w:r w:rsidRPr="00466C75">
                              <w:rPr>
                                <w:rFonts w:ascii="Times New Roman" w:hAnsi="Times New Roman"/>
                                <w:sz w:val="20"/>
                                <w:szCs w:val="20"/>
                              </w:rPr>
                              <w:t xml:space="preserve">Proposal 7: K_offset is not needed for CG Type 1 configuration. </w:t>
                            </w:r>
                          </w:p>
                          <w:p w14:paraId="41DA9E2F" w14:textId="77777777" w:rsidR="00CC50FA" w:rsidRPr="00466C75" w:rsidRDefault="00CC50FA" w:rsidP="00466C75">
                            <w:pPr>
                              <w:ind w:left="567"/>
                              <w:rPr>
                                <w:b/>
                                <w:bCs/>
                                <w:sz w:val="20"/>
                                <w:szCs w:val="20"/>
                                <w:lang w:val="en-GB"/>
                              </w:rPr>
                            </w:pPr>
                            <w:r w:rsidRPr="00466C75">
                              <w:rPr>
                                <w:b/>
                                <w:bCs/>
                                <w:sz w:val="20"/>
                                <w:szCs w:val="20"/>
                                <w:lang w:val="en-GB"/>
                              </w:rPr>
                              <w:t>[Panasonic]</w:t>
                            </w:r>
                          </w:p>
                          <w:p w14:paraId="2B4E0777" w14:textId="00DD5787" w:rsidR="00CC50FA" w:rsidRPr="00466C75" w:rsidRDefault="00CC50FA" w:rsidP="00466C75">
                            <w:pPr>
                              <w:ind w:left="567"/>
                              <w:rPr>
                                <w:sz w:val="20"/>
                                <w:szCs w:val="20"/>
                                <w:lang w:val="en-GB"/>
                              </w:rPr>
                            </w:pPr>
                            <w:r w:rsidRPr="00466C75">
                              <w:rPr>
                                <w:sz w:val="20"/>
                                <w:szCs w:val="20"/>
                                <w:lang w:eastAsia="ja-JP"/>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CC50FA" w:rsidRPr="00466C75" w:rsidRDefault="00CC50FA" w:rsidP="00CF5372">
                      <w:pPr>
                        <w:rPr>
                          <w:b/>
                          <w:bCs/>
                          <w:sz w:val="20"/>
                          <w:szCs w:val="20"/>
                          <w:u w:val="single"/>
                        </w:rPr>
                      </w:pPr>
                      <w:r w:rsidRPr="00466C75">
                        <w:rPr>
                          <w:b/>
                          <w:bCs/>
                          <w:sz w:val="20"/>
                          <w:szCs w:val="20"/>
                          <w:u w:val="single"/>
                        </w:rPr>
                        <w:t>Koffset is needed:</w:t>
                      </w:r>
                    </w:p>
                    <w:p w14:paraId="363228CC" w14:textId="77777777" w:rsidR="00CC50FA" w:rsidRPr="00466C75" w:rsidRDefault="00CC50FA" w:rsidP="00466C75">
                      <w:pPr>
                        <w:ind w:left="567"/>
                        <w:rPr>
                          <w:b/>
                          <w:bCs/>
                          <w:sz w:val="20"/>
                          <w:szCs w:val="20"/>
                        </w:rPr>
                      </w:pPr>
                      <w:r w:rsidRPr="00466C75">
                        <w:rPr>
                          <w:b/>
                          <w:bCs/>
                          <w:sz w:val="20"/>
                          <w:szCs w:val="20"/>
                        </w:rPr>
                        <w:t xml:space="preserve">[China Telecom] </w:t>
                      </w:r>
                    </w:p>
                    <w:p w14:paraId="3D53EC9B" w14:textId="77777777" w:rsidR="00CC50FA" w:rsidRPr="00466C75" w:rsidRDefault="00CC50FA" w:rsidP="00466C75">
                      <w:pPr>
                        <w:ind w:left="567"/>
                        <w:jc w:val="both"/>
                        <w:rPr>
                          <w:sz w:val="20"/>
                          <w:szCs w:val="20"/>
                          <w:lang w:val="en-GB"/>
                        </w:rPr>
                      </w:pPr>
                      <w:r w:rsidRPr="00466C75">
                        <w:rPr>
                          <w:sz w:val="20"/>
                          <w:szCs w:val="20"/>
                          <w:lang w:val="en-GB"/>
                        </w:rPr>
                        <w:t>Proposal 4: K_offset shall be added to the timing relationship for configured grant type 1.</w:t>
                      </w:r>
                    </w:p>
                    <w:p w14:paraId="1CDAA4DB" w14:textId="77777777" w:rsidR="00CC50FA" w:rsidRPr="00466C75" w:rsidRDefault="00CC50FA" w:rsidP="00466C75">
                      <w:pPr>
                        <w:ind w:left="567"/>
                        <w:rPr>
                          <w:b/>
                          <w:bCs/>
                          <w:sz w:val="20"/>
                          <w:szCs w:val="20"/>
                          <w:lang w:val="en-GB"/>
                        </w:rPr>
                      </w:pPr>
                      <w:r w:rsidRPr="00466C75">
                        <w:rPr>
                          <w:b/>
                          <w:bCs/>
                          <w:sz w:val="20"/>
                          <w:szCs w:val="20"/>
                          <w:lang w:val="en-GB"/>
                        </w:rPr>
                        <w:t>[Apple]</w:t>
                      </w:r>
                    </w:p>
                    <w:p w14:paraId="20F5C8A2" w14:textId="38D1E612" w:rsidR="00CC50FA" w:rsidRPr="00466C75" w:rsidRDefault="00CC50FA" w:rsidP="00466C75">
                      <w:pPr>
                        <w:ind w:left="567"/>
                        <w:jc w:val="both"/>
                        <w:rPr>
                          <w:sz w:val="20"/>
                          <w:szCs w:val="20"/>
                          <w:lang w:eastAsia="x-none"/>
                        </w:rPr>
                      </w:pPr>
                      <w:r w:rsidRPr="00466C75">
                        <w:rPr>
                          <w:sz w:val="20"/>
                          <w:szCs w:val="20"/>
                        </w:rPr>
                        <w:t xml:space="preserve">Proposal 6: Introduce </w:t>
                      </w:r>
                      <m:oMath>
                        <m:sSub>
                          <m:sSubPr>
                            <m:ctrlPr>
                              <w:rPr>
                                <w:rFonts w:ascii="Cambria Math" w:hAnsi="Cambria Math"/>
                                <w:sz w:val="20"/>
                                <w:szCs w:val="20"/>
                              </w:rPr>
                            </m:ctrlPr>
                          </m:sSubPr>
                          <m:e>
                            <m:r>
                              <w:rPr>
                                <w:rFonts w:ascii="Cambria Math" w:hAnsi="Cambria Math"/>
                                <w:sz w:val="20"/>
                                <w:szCs w:val="20"/>
                              </w:rPr>
                              <m:t>K</m:t>
                            </m:r>
                          </m:e>
                          <m:sub>
                            <m:r>
                              <w:rPr>
                                <w:rFonts w:ascii="Cambria Math" w:hAnsi="Cambria Math"/>
                                <w:sz w:val="20"/>
                                <w:szCs w:val="20"/>
                              </w:rPr>
                              <m:t>offset</m:t>
                            </m:r>
                          </m:sub>
                        </m:sSub>
                      </m:oMath>
                      <w:r w:rsidRPr="00466C75">
                        <w:rPr>
                          <w:sz w:val="20"/>
                          <w:szCs w:val="20"/>
                        </w:rPr>
                        <w:t xml:space="preserve"> </w:t>
                      </w:r>
                      <w:r w:rsidRPr="00466C75">
                        <w:rPr>
                          <w:sz w:val="20"/>
                          <w:szCs w:val="20"/>
                          <w:lang w:eastAsia="x-none"/>
                        </w:rPr>
                        <w:t>to the timing relationship for type 1 configured grant.</w:t>
                      </w:r>
                    </w:p>
                    <w:p w14:paraId="317478FF" w14:textId="17A144DA" w:rsidR="00CC50FA" w:rsidRPr="00466C75" w:rsidRDefault="00CC50FA" w:rsidP="00CF5372">
                      <w:pPr>
                        <w:rPr>
                          <w:b/>
                          <w:bCs/>
                          <w:sz w:val="20"/>
                          <w:szCs w:val="20"/>
                          <w:u w:val="single"/>
                        </w:rPr>
                      </w:pPr>
                      <w:r w:rsidRPr="00466C75">
                        <w:rPr>
                          <w:b/>
                          <w:bCs/>
                          <w:sz w:val="20"/>
                          <w:szCs w:val="20"/>
                          <w:u w:val="single"/>
                        </w:rPr>
                        <w:t>Koffset is not needed:</w:t>
                      </w:r>
                    </w:p>
                    <w:p w14:paraId="15733C4F" w14:textId="77777777" w:rsidR="00CC50FA" w:rsidRPr="00466C75" w:rsidRDefault="00CC50FA" w:rsidP="00466C75">
                      <w:pPr>
                        <w:ind w:left="567"/>
                        <w:rPr>
                          <w:b/>
                          <w:bCs/>
                          <w:sz w:val="20"/>
                          <w:szCs w:val="20"/>
                        </w:rPr>
                      </w:pPr>
                      <w:r w:rsidRPr="00466C75">
                        <w:rPr>
                          <w:b/>
                          <w:bCs/>
                          <w:sz w:val="20"/>
                          <w:szCs w:val="20"/>
                        </w:rPr>
                        <w:t xml:space="preserve">[Samsung] </w:t>
                      </w:r>
                      <w:bookmarkStart w:id="40" w:name="_Ref54332811"/>
                    </w:p>
                    <w:p w14:paraId="6EBD23A1" w14:textId="75388C82" w:rsidR="00CC50FA" w:rsidRPr="00466C75" w:rsidRDefault="00CC50FA" w:rsidP="00466C75">
                      <w:pPr>
                        <w:ind w:left="567"/>
                        <w:rPr>
                          <w:sz w:val="20"/>
                          <w:szCs w:val="20"/>
                        </w:rPr>
                      </w:pPr>
                      <w:r w:rsidRPr="00466C75">
                        <w:rPr>
                          <w:sz w:val="20"/>
                          <w:szCs w:val="20"/>
                        </w:rPr>
                        <w:t xml:space="preserve">Proposal </w:t>
                      </w:r>
                      <w:r w:rsidRPr="00466C75">
                        <w:rPr>
                          <w:sz w:val="20"/>
                          <w:szCs w:val="20"/>
                        </w:rPr>
                        <w:fldChar w:fldCharType="begin"/>
                      </w:r>
                      <w:r w:rsidRPr="00466C75">
                        <w:rPr>
                          <w:sz w:val="20"/>
                          <w:szCs w:val="20"/>
                        </w:rPr>
                        <w:instrText xml:space="preserve"> SEQ Proposal \* ARABIC </w:instrText>
                      </w:r>
                      <w:r w:rsidRPr="00466C75">
                        <w:rPr>
                          <w:sz w:val="20"/>
                          <w:szCs w:val="20"/>
                        </w:rPr>
                        <w:fldChar w:fldCharType="separate"/>
                      </w:r>
                      <w:r w:rsidRPr="00466C75">
                        <w:rPr>
                          <w:noProof/>
                          <w:sz w:val="20"/>
                          <w:szCs w:val="20"/>
                        </w:rPr>
                        <w:t>4</w:t>
                      </w:r>
                      <w:r w:rsidRPr="00466C75">
                        <w:rPr>
                          <w:sz w:val="20"/>
                          <w:szCs w:val="20"/>
                        </w:rPr>
                        <w:fldChar w:fldCharType="end"/>
                      </w:r>
                      <w:r w:rsidRPr="00466C75">
                        <w:rPr>
                          <w:sz w:val="20"/>
                          <w:szCs w:val="20"/>
                        </w:rPr>
                        <w:t>: The timing relationship for Configured Grant Type 1 should be left to Network implementation.</w:t>
                      </w:r>
                      <w:bookmarkEnd w:id="40"/>
                      <w:r w:rsidRPr="00466C75">
                        <w:rPr>
                          <w:sz w:val="20"/>
                          <w:szCs w:val="20"/>
                        </w:rPr>
                        <w:t xml:space="preserve"> </w:t>
                      </w:r>
                    </w:p>
                    <w:p w14:paraId="690CD2AB" w14:textId="77777777" w:rsidR="00CC50FA" w:rsidRPr="00466C75" w:rsidRDefault="00CC50FA" w:rsidP="00466C75">
                      <w:pPr>
                        <w:ind w:left="567"/>
                        <w:rPr>
                          <w:b/>
                          <w:bCs/>
                          <w:sz w:val="20"/>
                          <w:szCs w:val="20"/>
                          <w:lang w:eastAsia="zh-TW"/>
                        </w:rPr>
                      </w:pPr>
                      <w:r w:rsidRPr="00466C75">
                        <w:rPr>
                          <w:b/>
                          <w:bCs/>
                          <w:kern w:val="2"/>
                          <w:sz w:val="20"/>
                          <w:szCs w:val="20"/>
                        </w:rPr>
                        <w:t>[Huawei, HiSilicon]</w:t>
                      </w:r>
                    </w:p>
                    <w:p w14:paraId="2BFADBA4" w14:textId="77777777" w:rsidR="00CC50FA" w:rsidRPr="00466C75" w:rsidRDefault="00CC50FA" w:rsidP="00466C75">
                      <w:pPr>
                        <w:ind w:left="567"/>
                        <w:rPr>
                          <w:color w:val="000000"/>
                          <w:sz w:val="20"/>
                          <w:szCs w:val="20"/>
                          <w:lang w:val="en-GB"/>
                        </w:rPr>
                      </w:pPr>
                      <w:r w:rsidRPr="00466C75">
                        <w:rPr>
                          <w:color w:val="000000"/>
                          <w:sz w:val="20"/>
                          <w:szCs w:val="20"/>
                          <w:lang w:val="en-GB"/>
                        </w:rPr>
                        <w:t>Proposal 5: By extending the range of tim</w:t>
                      </w:r>
                      <w:r w:rsidRPr="00466C75">
                        <w:rPr>
                          <w:rFonts w:eastAsia="Malgun Gothic"/>
                          <w:noProof/>
                          <w:sz w:val="20"/>
                          <w:szCs w:val="20"/>
                          <w:lang w:val="en-GB"/>
                        </w:rPr>
                        <w:t>eReferenceSFN-r16 valu</w:t>
                      </w:r>
                      <w:r w:rsidRPr="00466C75">
                        <w:rPr>
                          <w:color w:val="000000"/>
                          <w:sz w:val="20"/>
                          <w:szCs w:val="20"/>
                          <w:lang w:val="en-GB"/>
                        </w:rPr>
                        <w:t>e, there can be sufficient scheduling flexibility to fulfil the timing relationship for configured grant type 1.</w:t>
                      </w:r>
                    </w:p>
                    <w:p w14:paraId="39203F7B" w14:textId="77777777" w:rsidR="00CC50FA" w:rsidRPr="00466C75" w:rsidRDefault="00CC50FA" w:rsidP="00466C75">
                      <w:pPr>
                        <w:ind w:left="567"/>
                        <w:rPr>
                          <w:b/>
                          <w:bCs/>
                          <w:sz w:val="20"/>
                          <w:szCs w:val="20"/>
                        </w:rPr>
                      </w:pPr>
                      <w:r w:rsidRPr="00466C75">
                        <w:rPr>
                          <w:b/>
                          <w:bCs/>
                          <w:sz w:val="20"/>
                          <w:szCs w:val="20"/>
                        </w:rPr>
                        <w:t>[OPPO]</w:t>
                      </w:r>
                    </w:p>
                    <w:p w14:paraId="25301D23" w14:textId="77777777" w:rsidR="00CC50FA" w:rsidRPr="00466C75" w:rsidRDefault="00CC50FA" w:rsidP="00466C75">
                      <w:pPr>
                        <w:pStyle w:val="aa"/>
                        <w:ind w:left="567"/>
                        <w:rPr>
                          <w:rFonts w:ascii="Times New Roman" w:hAnsi="Times New Roman"/>
                          <w:sz w:val="20"/>
                          <w:szCs w:val="20"/>
                        </w:rPr>
                      </w:pPr>
                      <w:r w:rsidRPr="00466C75">
                        <w:rPr>
                          <w:rFonts w:ascii="Times New Roman" w:hAnsi="Times New Roman"/>
                          <w:sz w:val="20"/>
                          <w:szCs w:val="20"/>
                        </w:rPr>
                        <w:t xml:space="preserve">Proposal 7: K_offset is not needed for CG Type 1 configuration. </w:t>
                      </w:r>
                    </w:p>
                    <w:p w14:paraId="41DA9E2F" w14:textId="77777777" w:rsidR="00CC50FA" w:rsidRPr="00466C75" w:rsidRDefault="00CC50FA" w:rsidP="00466C75">
                      <w:pPr>
                        <w:ind w:left="567"/>
                        <w:rPr>
                          <w:b/>
                          <w:bCs/>
                          <w:sz w:val="20"/>
                          <w:szCs w:val="20"/>
                          <w:lang w:val="en-GB"/>
                        </w:rPr>
                      </w:pPr>
                      <w:r w:rsidRPr="00466C75">
                        <w:rPr>
                          <w:b/>
                          <w:bCs/>
                          <w:sz w:val="20"/>
                          <w:szCs w:val="20"/>
                          <w:lang w:val="en-GB"/>
                        </w:rPr>
                        <w:t>[Panasonic]</w:t>
                      </w:r>
                    </w:p>
                    <w:p w14:paraId="2B4E0777" w14:textId="00DD5787" w:rsidR="00CC50FA" w:rsidRPr="00466C75" w:rsidRDefault="00CC50FA" w:rsidP="00466C75">
                      <w:pPr>
                        <w:ind w:left="567"/>
                        <w:rPr>
                          <w:sz w:val="20"/>
                          <w:szCs w:val="20"/>
                          <w:lang w:val="en-GB"/>
                        </w:rPr>
                      </w:pPr>
                      <w:r w:rsidRPr="00466C75">
                        <w:rPr>
                          <w:sz w:val="20"/>
                          <w:szCs w:val="20"/>
                          <w:lang w:eastAsia="ja-JP"/>
                        </w:rPr>
                        <w:t>Proposal 11: Koffset is not necessary for configured grant type 1.</w:t>
                      </w:r>
                    </w:p>
                  </w:txbxContent>
                </v:textbox>
                <w10:anchorlock/>
              </v:shape>
            </w:pict>
          </mc:Fallback>
        </mc:AlternateContent>
      </w:r>
    </w:p>
    <w:p w14:paraId="6A087BEC" w14:textId="77777777" w:rsidR="00CF5372" w:rsidRDefault="00CF5372" w:rsidP="00CF5372">
      <w:pPr>
        <w:jc w:val="both"/>
        <w:rPr>
          <w:rFonts w:ascii="Arial" w:hAnsi="Arial" w:cs="Arial"/>
          <w:lang w:eastAsia="ja-JP"/>
        </w:rPr>
      </w:pPr>
      <w:r>
        <w:rPr>
          <w:rFonts w:ascii="Arial" w:hAnsi="Arial" w:cs="Arial"/>
          <w:lang w:eastAsia="ja-JP"/>
        </w:rPr>
        <w:t>Based on the submitted contributions at RAN1#104-e, it appears that the views on this topic are polarized.</w:t>
      </w:r>
    </w:p>
    <w:p w14:paraId="540CA629" w14:textId="226D2F22" w:rsidR="00466C75" w:rsidRPr="00466C75" w:rsidRDefault="00466C75" w:rsidP="00370D54">
      <w:pPr>
        <w:pStyle w:val="af9"/>
        <w:numPr>
          <w:ilvl w:val="0"/>
          <w:numId w:val="24"/>
        </w:numPr>
        <w:ind w:firstLine="420"/>
        <w:jc w:val="both"/>
        <w:rPr>
          <w:rFonts w:ascii="Arial" w:hAnsi="Arial" w:cs="Arial"/>
          <w:lang w:eastAsia="ja-JP"/>
        </w:rPr>
      </w:pPr>
      <w:r>
        <w:rPr>
          <w:rFonts w:ascii="Arial" w:hAnsi="Arial" w:cs="Arial"/>
          <w:lang w:eastAsia="ja-JP"/>
        </w:rPr>
        <w:t>4</w:t>
      </w:r>
      <w:r w:rsidR="00CF5372">
        <w:rPr>
          <w:rFonts w:ascii="Arial" w:hAnsi="Arial" w:cs="Arial"/>
          <w:lang w:eastAsia="ja-JP"/>
        </w:rPr>
        <w:t xml:space="preserve"> out of the 6 companies do not see the need of introducing K_offset for configured grant type 1, while the other </w:t>
      </w:r>
      <w:r>
        <w:rPr>
          <w:rFonts w:ascii="Arial" w:hAnsi="Arial" w:cs="Arial"/>
          <w:lang w:eastAsia="ja-JP"/>
        </w:rPr>
        <w:t>2</w:t>
      </w:r>
      <w:r w:rsidR="00CF5372">
        <w:rPr>
          <w:rFonts w:ascii="Arial" w:hAnsi="Arial" w:cs="Arial"/>
          <w:lang w:eastAsia="ja-JP"/>
        </w:rPr>
        <w:t xml:space="preserve"> support.</w:t>
      </w:r>
    </w:p>
    <w:p w14:paraId="08B1800C" w14:textId="410C4EA5" w:rsidR="00466C75" w:rsidRDefault="00466C75" w:rsidP="00466C75">
      <w:pPr>
        <w:jc w:val="both"/>
        <w:rPr>
          <w:rFonts w:ascii="Arial" w:hAnsi="Arial" w:cs="Arial"/>
          <w:lang w:eastAsia="ja-JP"/>
        </w:rPr>
      </w:pPr>
      <w:r>
        <w:rPr>
          <w:rFonts w:ascii="Arial" w:hAnsi="Arial" w:cs="Arial"/>
          <w:lang w:eastAsia="ja-JP"/>
        </w:rPr>
        <w:t xml:space="preserve">Given the discussions happened at the last 3 meetings already, it does not seem helpful to spend online/email effort discussing this topic again. </w:t>
      </w:r>
    </w:p>
    <w:p w14:paraId="1C8A0575" w14:textId="77777777" w:rsidR="00466C75" w:rsidRPr="008372ED" w:rsidRDefault="00466C75" w:rsidP="00466C75">
      <w:pPr>
        <w:jc w:val="both"/>
        <w:rPr>
          <w:rFonts w:ascii="Arial" w:hAnsi="Arial" w:cs="Arial"/>
          <w:lang w:eastAsia="ja-JP"/>
        </w:rPr>
      </w:pPr>
      <w:r>
        <w:rPr>
          <w:rFonts w:ascii="Arial" w:hAnsi="Arial" w:cs="Arial"/>
          <w:lang w:eastAsia="ja-JP"/>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76001CB6" w14:textId="77777777" w:rsidR="00466C75" w:rsidRDefault="00466C75" w:rsidP="00466C75">
      <w:pPr>
        <w:jc w:val="both"/>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Default="00466C75" w:rsidP="00466C75">
      <w:pPr>
        <w:jc w:val="both"/>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Pr="00FD3F74">
        <w:rPr>
          <w:rFonts w:ascii="Arial" w:hAnsi="Arial" w:cs="Arial"/>
          <w:lang w:eastAsia="ja-JP"/>
        </w:rPr>
        <w:t xml:space="preserve"> recommend the proponents to offline discuss with other companies to make progress and let Moderator know if there is a possibility for potential consensus.</w:t>
      </w:r>
      <w:r>
        <w:rPr>
          <w:rFonts w:ascii="Arial" w:hAnsi="Arial" w:cs="Arial"/>
          <w:lang w:eastAsia="ja-JP"/>
        </w:rPr>
        <w:t xml:space="preserve"> </w:t>
      </w:r>
    </w:p>
    <w:p w14:paraId="7343392C" w14:textId="41792585" w:rsidR="00CF5372" w:rsidRDefault="00CF5372" w:rsidP="00CF5372">
      <w:pPr>
        <w:pStyle w:val="21"/>
      </w:pPr>
      <w:r>
        <w:t>8</w:t>
      </w:r>
      <w:r w:rsidRPr="00A85EAA">
        <w:t>.</w:t>
      </w:r>
      <w:r>
        <w:t>2</w:t>
      </w:r>
      <w:r w:rsidRPr="00A85EAA">
        <w:tab/>
      </w:r>
      <w:r>
        <w:t>Company views</w:t>
      </w:r>
    </w:p>
    <w:p w14:paraId="74F539DA" w14:textId="4E8FF9AC" w:rsidR="00CF5372" w:rsidRDefault="00CF5372" w:rsidP="00CF5372">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76F1699A" w14:textId="77777777" w:rsidR="00466C75" w:rsidRPr="004C00FD" w:rsidRDefault="00466C75" w:rsidP="00466C75">
      <w:pPr>
        <w:rPr>
          <w:rFonts w:ascii="Arial" w:hAnsi="Arial" w:cs="Arial"/>
          <w:b/>
          <w:bCs/>
          <w:highlight w:val="cyan"/>
          <w:u w:val="single"/>
        </w:rPr>
      </w:pPr>
      <w:r w:rsidRPr="004C00FD">
        <w:rPr>
          <w:rFonts w:ascii="Arial" w:hAnsi="Arial" w:cs="Arial"/>
          <w:b/>
          <w:bCs/>
          <w:highlight w:val="cyan"/>
          <w:u w:val="single"/>
        </w:rPr>
        <w:t>Moderator recommendation on Issue #8:</w:t>
      </w:r>
    </w:p>
    <w:p w14:paraId="266D3AB9" w14:textId="2E23DB02" w:rsidR="00466C75" w:rsidRDefault="00466C75" w:rsidP="00466C75">
      <w:pPr>
        <w:rPr>
          <w:rFonts w:ascii="Arial" w:hAnsi="Arial" w:cs="Arial"/>
        </w:rPr>
      </w:pPr>
      <w:r w:rsidRPr="004C00FD">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Default="00466C75" w:rsidP="00466C75">
      <w:pPr>
        <w:rPr>
          <w:rFonts w:ascii="Arial" w:hAnsi="Arial" w:cs="Arial"/>
        </w:rPr>
      </w:pPr>
    </w:p>
    <w:tbl>
      <w:tblPr>
        <w:tblStyle w:val="afc"/>
        <w:tblW w:w="0" w:type="auto"/>
        <w:tblLook w:val="04A0" w:firstRow="1" w:lastRow="0" w:firstColumn="1" w:lastColumn="0" w:noHBand="0" w:noVBand="1"/>
      </w:tblPr>
      <w:tblGrid>
        <w:gridCol w:w="1795"/>
        <w:gridCol w:w="7834"/>
      </w:tblGrid>
      <w:tr w:rsidR="005830D0" w14:paraId="104068C6" w14:textId="77777777" w:rsidTr="00A92700">
        <w:tc>
          <w:tcPr>
            <w:tcW w:w="1795" w:type="dxa"/>
            <w:shd w:val="clear" w:color="auto" w:fill="FFC000" w:themeFill="accent4"/>
          </w:tcPr>
          <w:p w14:paraId="46AC7BFA" w14:textId="77777777" w:rsidR="005830D0" w:rsidRDefault="005830D0" w:rsidP="00A92700">
            <w:pPr>
              <w:pStyle w:val="aa"/>
              <w:spacing w:line="256" w:lineRule="auto"/>
              <w:rPr>
                <w:rFonts w:cs="Arial"/>
              </w:rPr>
            </w:pPr>
            <w:r>
              <w:rPr>
                <w:rFonts w:cs="Arial"/>
              </w:rPr>
              <w:lastRenderedPageBreak/>
              <w:t>Company</w:t>
            </w:r>
          </w:p>
        </w:tc>
        <w:tc>
          <w:tcPr>
            <w:tcW w:w="7834" w:type="dxa"/>
            <w:shd w:val="clear" w:color="auto" w:fill="FFC000" w:themeFill="accent4"/>
          </w:tcPr>
          <w:p w14:paraId="621D11CA" w14:textId="77777777" w:rsidR="005830D0" w:rsidRDefault="005830D0" w:rsidP="00A92700">
            <w:pPr>
              <w:pStyle w:val="aa"/>
              <w:spacing w:line="256" w:lineRule="auto"/>
              <w:rPr>
                <w:rFonts w:cs="Arial"/>
              </w:rPr>
            </w:pPr>
            <w:r>
              <w:rPr>
                <w:rFonts w:cs="Arial"/>
              </w:rPr>
              <w:t>Comments</w:t>
            </w:r>
          </w:p>
        </w:tc>
      </w:tr>
      <w:tr w:rsidR="005830D0" w14:paraId="4A899DF8" w14:textId="77777777" w:rsidTr="00A92700">
        <w:tc>
          <w:tcPr>
            <w:tcW w:w="1795" w:type="dxa"/>
          </w:tcPr>
          <w:p w14:paraId="1200271C" w14:textId="77777777" w:rsidR="005830D0" w:rsidRDefault="005830D0" w:rsidP="00A92700">
            <w:pPr>
              <w:pStyle w:val="aa"/>
              <w:spacing w:line="256" w:lineRule="auto"/>
              <w:rPr>
                <w:rFonts w:cs="Arial"/>
              </w:rPr>
            </w:pPr>
            <w:r>
              <w:rPr>
                <w:rFonts w:cs="Arial" w:hint="eastAsia"/>
              </w:rPr>
              <w:t>H</w:t>
            </w:r>
            <w:r>
              <w:rPr>
                <w:rFonts w:cs="Arial"/>
              </w:rPr>
              <w:t>uawei, HiSilicon</w:t>
            </w:r>
          </w:p>
        </w:tc>
        <w:tc>
          <w:tcPr>
            <w:tcW w:w="7834" w:type="dxa"/>
          </w:tcPr>
          <w:p w14:paraId="2AE912F9" w14:textId="77777777" w:rsidR="005830D0" w:rsidRDefault="005830D0" w:rsidP="00A92700">
            <w:pPr>
              <w:pStyle w:val="aa"/>
              <w:spacing w:line="256" w:lineRule="auto"/>
              <w:rPr>
                <w:rFonts w:cs="Arial"/>
              </w:rPr>
            </w:pPr>
            <w:r>
              <w:rPr>
                <w:rFonts w:cs="Arial"/>
              </w:rPr>
              <w:t xml:space="preserve">Our view is that Koffset is not needed. As explained in our contribution, </w:t>
            </w:r>
            <w:r w:rsidRPr="003C4CB6">
              <w:rPr>
                <w:rFonts w:cs="Arial"/>
                <w:noProof/>
              </w:rPr>
              <w:t>Extending</w:t>
            </w:r>
            <w:r>
              <w:rPr>
                <w:rFonts w:cs="Arial"/>
                <w:noProof/>
              </w:rPr>
              <w:t xml:space="preserve"> the value of</w:t>
            </w:r>
            <w:r w:rsidRPr="003C4CB6">
              <w:rPr>
                <w:rFonts w:cs="Arial"/>
                <w:noProof/>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5830D0" w14:paraId="3387C4A9" w14:textId="77777777" w:rsidTr="00A92700">
        <w:tc>
          <w:tcPr>
            <w:tcW w:w="1795" w:type="dxa"/>
          </w:tcPr>
          <w:p w14:paraId="1C7DFFD3" w14:textId="77777777" w:rsidR="005830D0" w:rsidRDefault="005830D0" w:rsidP="00A92700">
            <w:pPr>
              <w:pStyle w:val="aa"/>
              <w:spacing w:line="256" w:lineRule="auto"/>
              <w:rPr>
                <w:rFonts w:cs="Arial"/>
              </w:rPr>
            </w:pPr>
          </w:p>
        </w:tc>
        <w:tc>
          <w:tcPr>
            <w:tcW w:w="7834" w:type="dxa"/>
          </w:tcPr>
          <w:p w14:paraId="28CBF521" w14:textId="77777777" w:rsidR="005830D0" w:rsidRDefault="005830D0" w:rsidP="00A92700">
            <w:pPr>
              <w:pStyle w:val="aa"/>
              <w:spacing w:line="256" w:lineRule="auto"/>
              <w:rPr>
                <w:rFonts w:cs="Arial"/>
              </w:rPr>
            </w:pPr>
          </w:p>
        </w:tc>
      </w:tr>
      <w:tr w:rsidR="005830D0" w14:paraId="4B17B5A4" w14:textId="77777777" w:rsidTr="00A92700">
        <w:tc>
          <w:tcPr>
            <w:tcW w:w="1795" w:type="dxa"/>
          </w:tcPr>
          <w:p w14:paraId="7A9060C8" w14:textId="77777777" w:rsidR="005830D0" w:rsidRDefault="005830D0" w:rsidP="00A92700">
            <w:pPr>
              <w:pStyle w:val="aa"/>
              <w:spacing w:line="256" w:lineRule="auto"/>
              <w:rPr>
                <w:rFonts w:cs="Arial"/>
              </w:rPr>
            </w:pPr>
          </w:p>
        </w:tc>
        <w:tc>
          <w:tcPr>
            <w:tcW w:w="7834" w:type="dxa"/>
          </w:tcPr>
          <w:p w14:paraId="0FDDCD3F" w14:textId="77777777" w:rsidR="005830D0" w:rsidRDefault="005830D0" w:rsidP="00A92700">
            <w:pPr>
              <w:pStyle w:val="aa"/>
              <w:spacing w:line="256" w:lineRule="auto"/>
              <w:rPr>
                <w:rFonts w:cs="Arial"/>
              </w:rPr>
            </w:pPr>
          </w:p>
        </w:tc>
      </w:tr>
      <w:tr w:rsidR="005830D0" w14:paraId="7CD0781C" w14:textId="77777777" w:rsidTr="00A92700">
        <w:tc>
          <w:tcPr>
            <w:tcW w:w="1795" w:type="dxa"/>
          </w:tcPr>
          <w:p w14:paraId="67A0208E" w14:textId="77777777" w:rsidR="005830D0" w:rsidRDefault="005830D0" w:rsidP="00A92700">
            <w:pPr>
              <w:pStyle w:val="aa"/>
              <w:spacing w:line="256" w:lineRule="auto"/>
              <w:rPr>
                <w:rFonts w:cs="Arial"/>
              </w:rPr>
            </w:pPr>
          </w:p>
        </w:tc>
        <w:tc>
          <w:tcPr>
            <w:tcW w:w="7834" w:type="dxa"/>
          </w:tcPr>
          <w:p w14:paraId="050DC879" w14:textId="77777777" w:rsidR="005830D0" w:rsidRDefault="005830D0" w:rsidP="00A92700">
            <w:pPr>
              <w:pStyle w:val="aa"/>
              <w:spacing w:line="256" w:lineRule="auto"/>
              <w:rPr>
                <w:rFonts w:cs="Arial"/>
              </w:rPr>
            </w:pPr>
          </w:p>
        </w:tc>
      </w:tr>
      <w:tr w:rsidR="005830D0" w14:paraId="5494083E" w14:textId="77777777" w:rsidTr="00A92700">
        <w:tc>
          <w:tcPr>
            <w:tcW w:w="1795" w:type="dxa"/>
          </w:tcPr>
          <w:p w14:paraId="649CC62D" w14:textId="77777777" w:rsidR="005830D0" w:rsidRDefault="005830D0" w:rsidP="00A92700">
            <w:pPr>
              <w:pStyle w:val="aa"/>
              <w:spacing w:line="256" w:lineRule="auto"/>
              <w:rPr>
                <w:rFonts w:cs="Arial"/>
              </w:rPr>
            </w:pPr>
          </w:p>
        </w:tc>
        <w:tc>
          <w:tcPr>
            <w:tcW w:w="7834" w:type="dxa"/>
          </w:tcPr>
          <w:p w14:paraId="6D6B9DDD" w14:textId="77777777" w:rsidR="005830D0" w:rsidRDefault="005830D0" w:rsidP="00A92700">
            <w:pPr>
              <w:pStyle w:val="aa"/>
              <w:spacing w:line="256" w:lineRule="auto"/>
              <w:rPr>
                <w:rFonts w:cs="Arial"/>
              </w:rPr>
            </w:pPr>
          </w:p>
        </w:tc>
      </w:tr>
      <w:tr w:rsidR="005830D0" w14:paraId="2130D845" w14:textId="77777777" w:rsidTr="00A92700">
        <w:tc>
          <w:tcPr>
            <w:tcW w:w="1795" w:type="dxa"/>
          </w:tcPr>
          <w:p w14:paraId="4E0D0E29" w14:textId="77777777" w:rsidR="005830D0" w:rsidRDefault="005830D0" w:rsidP="00A92700">
            <w:pPr>
              <w:pStyle w:val="aa"/>
              <w:spacing w:line="256" w:lineRule="auto"/>
              <w:rPr>
                <w:rFonts w:cs="Arial"/>
              </w:rPr>
            </w:pPr>
          </w:p>
        </w:tc>
        <w:tc>
          <w:tcPr>
            <w:tcW w:w="7834" w:type="dxa"/>
          </w:tcPr>
          <w:p w14:paraId="65E51A5A" w14:textId="77777777" w:rsidR="005830D0" w:rsidRDefault="005830D0" w:rsidP="00A92700">
            <w:pPr>
              <w:pStyle w:val="aa"/>
              <w:spacing w:line="256" w:lineRule="auto"/>
              <w:rPr>
                <w:rFonts w:cs="Arial"/>
              </w:rPr>
            </w:pPr>
          </w:p>
        </w:tc>
      </w:tr>
      <w:tr w:rsidR="005830D0" w14:paraId="0250F8DC" w14:textId="77777777" w:rsidTr="00A92700">
        <w:tc>
          <w:tcPr>
            <w:tcW w:w="1795" w:type="dxa"/>
          </w:tcPr>
          <w:p w14:paraId="69E5A648" w14:textId="77777777" w:rsidR="005830D0" w:rsidRDefault="005830D0" w:rsidP="00A92700">
            <w:pPr>
              <w:pStyle w:val="aa"/>
              <w:spacing w:line="256" w:lineRule="auto"/>
              <w:rPr>
                <w:rFonts w:cs="Arial"/>
              </w:rPr>
            </w:pPr>
          </w:p>
        </w:tc>
        <w:tc>
          <w:tcPr>
            <w:tcW w:w="7834" w:type="dxa"/>
          </w:tcPr>
          <w:p w14:paraId="2A29027B" w14:textId="77777777" w:rsidR="005830D0" w:rsidRDefault="005830D0" w:rsidP="00A92700">
            <w:pPr>
              <w:pStyle w:val="aa"/>
              <w:spacing w:line="256" w:lineRule="auto"/>
              <w:rPr>
                <w:rFonts w:cs="Arial"/>
              </w:rPr>
            </w:pPr>
          </w:p>
        </w:tc>
      </w:tr>
      <w:tr w:rsidR="005830D0" w14:paraId="5EB8A523" w14:textId="77777777" w:rsidTr="00A92700">
        <w:tc>
          <w:tcPr>
            <w:tcW w:w="1795" w:type="dxa"/>
          </w:tcPr>
          <w:p w14:paraId="7767D108" w14:textId="77777777" w:rsidR="005830D0" w:rsidRDefault="005830D0" w:rsidP="00A92700">
            <w:pPr>
              <w:pStyle w:val="aa"/>
              <w:spacing w:line="256" w:lineRule="auto"/>
              <w:rPr>
                <w:rFonts w:cs="Arial"/>
              </w:rPr>
            </w:pPr>
          </w:p>
        </w:tc>
        <w:tc>
          <w:tcPr>
            <w:tcW w:w="7834" w:type="dxa"/>
          </w:tcPr>
          <w:p w14:paraId="64CB1A31" w14:textId="77777777" w:rsidR="005830D0" w:rsidRDefault="005830D0" w:rsidP="00A92700">
            <w:pPr>
              <w:pStyle w:val="aa"/>
              <w:spacing w:line="256" w:lineRule="auto"/>
              <w:rPr>
                <w:rFonts w:cs="Arial"/>
              </w:rPr>
            </w:pPr>
          </w:p>
        </w:tc>
      </w:tr>
      <w:tr w:rsidR="005830D0" w14:paraId="41C2D1EF" w14:textId="77777777" w:rsidTr="00A92700">
        <w:tc>
          <w:tcPr>
            <w:tcW w:w="1795" w:type="dxa"/>
          </w:tcPr>
          <w:p w14:paraId="6CA419A9" w14:textId="77777777" w:rsidR="005830D0" w:rsidRDefault="005830D0" w:rsidP="00A92700">
            <w:pPr>
              <w:pStyle w:val="aa"/>
              <w:spacing w:line="256" w:lineRule="auto"/>
              <w:rPr>
                <w:rFonts w:cs="Arial"/>
              </w:rPr>
            </w:pPr>
          </w:p>
        </w:tc>
        <w:tc>
          <w:tcPr>
            <w:tcW w:w="7834" w:type="dxa"/>
          </w:tcPr>
          <w:p w14:paraId="6E796273" w14:textId="77777777" w:rsidR="005830D0" w:rsidRDefault="005830D0" w:rsidP="00A92700">
            <w:pPr>
              <w:pStyle w:val="aa"/>
              <w:spacing w:line="256" w:lineRule="auto"/>
              <w:rPr>
                <w:rFonts w:cs="Arial"/>
              </w:rPr>
            </w:pPr>
          </w:p>
        </w:tc>
      </w:tr>
      <w:tr w:rsidR="005830D0" w14:paraId="34360072" w14:textId="77777777" w:rsidTr="00A92700">
        <w:tc>
          <w:tcPr>
            <w:tcW w:w="1795" w:type="dxa"/>
          </w:tcPr>
          <w:p w14:paraId="69FC96E9" w14:textId="77777777" w:rsidR="005830D0" w:rsidRDefault="005830D0" w:rsidP="00A92700">
            <w:pPr>
              <w:pStyle w:val="aa"/>
              <w:spacing w:line="256" w:lineRule="auto"/>
              <w:rPr>
                <w:rFonts w:cs="Arial"/>
              </w:rPr>
            </w:pPr>
          </w:p>
        </w:tc>
        <w:tc>
          <w:tcPr>
            <w:tcW w:w="7834" w:type="dxa"/>
          </w:tcPr>
          <w:p w14:paraId="1A3667BA" w14:textId="77777777" w:rsidR="005830D0" w:rsidRDefault="005830D0" w:rsidP="00A92700">
            <w:pPr>
              <w:pStyle w:val="aa"/>
              <w:spacing w:line="256" w:lineRule="auto"/>
              <w:rPr>
                <w:rFonts w:cs="Arial"/>
              </w:rPr>
            </w:pPr>
          </w:p>
        </w:tc>
      </w:tr>
      <w:tr w:rsidR="005830D0" w14:paraId="67229852" w14:textId="77777777" w:rsidTr="00A92700">
        <w:tc>
          <w:tcPr>
            <w:tcW w:w="1795" w:type="dxa"/>
          </w:tcPr>
          <w:p w14:paraId="16BBDFE5" w14:textId="77777777" w:rsidR="005830D0" w:rsidRDefault="005830D0" w:rsidP="00A92700">
            <w:pPr>
              <w:pStyle w:val="aa"/>
              <w:spacing w:line="256" w:lineRule="auto"/>
              <w:rPr>
                <w:rFonts w:cs="Arial"/>
              </w:rPr>
            </w:pPr>
          </w:p>
        </w:tc>
        <w:tc>
          <w:tcPr>
            <w:tcW w:w="7834" w:type="dxa"/>
          </w:tcPr>
          <w:p w14:paraId="40891CCC" w14:textId="77777777" w:rsidR="005830D0" w:rsidRDefault="005830D0" w:rsidP="00A92700">
            <w:pPr>
              <w:pStyle w:val="aa"/>
              <w:spacing w:line="256" w:lineRule="auto"/>
              <w:rPr>
                <w:rFonts w:cs="Arial"/>
              </w:rPr>
            </w:pPr>
          </w:p>
        </w:tc>
      </w:tr>
    </w:tbl>
    <w:p w14:paraId="5DD2939D" w14:textId="6B9EE430" w:rsidR="00466C75" w:rsidRDefault="00466C75" w:rsidP="00466C75">
      <w:pPr>
        <w:rPr>
          <w:rFonts w:ascii="Arial" w:hAnsi="Arial" w:cs="Arial"/>
        </w:rPr>
      </w:pPr>
    </w:p>
    <w:p w14:paraId="31AADAD4" w14:textId="122C7633" w:rsidR="005830D0" w:rsidRPr="002D167E" w:rsidRDefault="005830D0" w:rsidP="005830D0">
      <w:pPr>
        <w:pStyle w:val="21"/>
      </w:pPr>
      <w:r>
        <w:t>8</w:t>
      </w:r>
      <w:r w:rsidRPr="00A85EAA">
        <w:t>.</w:t>
      </w:r>
      <w:r>
        <w:t>3</w:t>
      </w:r>
      <w:r w:rsidRPr="00A85EAA">
        <w:tab/>
      </w:r>
      <w:r>
        <w:t>Updated proposal based on company views (1</w:t>
      </w:r>
      <w:r w:rsidRPr="001E695F">
        <w:rPr>
          <w:vertAlign w:val="superscript"/>
        </w:rPr>
        <w:t>st</w:t>
      </w:r>
      <w:r>
        <w:t xml:space="preserve"> round of email discussion)</w:t>
      </w:r>
    </w:p>
    <w:p w14:paraId="0299BD74" w14:textId="77777777" w:rsidR="005830D0" w:rsidRPr="006D57E3" w:rsidRDefault="005830D0" w:rsidP="005830D0">
      <w:pPr>
        <w:jc w:val="both"/>
        <w:rPr>
          <w:rFonts w:ascii="Arial" w:hAnsi="Arial" w:cs="Arial"/>
        </w:rPr>
      </w:pPr>
      <w:r>
        <w:rPr>
          <w:rFonts w:ascii="Arial" w:hAnsi="Arial" w:cs="Arial"/>
        </w:rPr>
        <w:t>Given the current situation, Moderator recommendation stands as is.</w:t>
      </w:r>
    </w:p>
    <w:p w14:paraId="78AB286F" w14:textId="77777777" w:rsidR="005830D0" w:rsidRPr="004C00FD" w:rsidRDefault="005830D0" w:rsidP="005830D0">
      <w:pPr>
        <w:rPr>
          <w:rFonts w:ascii="Arial" w:hAnsi="Arial" w:cs="Arial"/>
          <w:b/>
          <w:bCs/>
          <w:highlight w:val="cyan"/>
          <w:u w:val="single"/>
        </w:rPr>
      </w:pPr>
      <w:r w:rsidRPr="004C00FD">
        <w:rPr>
          <w:rFonts w:ascii="Arial" w:hAnsi="Arial" w:cs="Arial"/>
          <w:b/>
          <w:bCs/>
          <w:highlight w:val="cyan"/>
          <w:u w:val="single"/>
        </w:rPr>
        <w:t>Moderator recommendation on Issue #8:</w:t>
      </w:r>
    </w:p>
    <w:p w14:paraId="593B2116" w14:textId="77777777" w:rsidR="005830D0" w:rsidRDefault="005830D0" w:rsidP="005830D0">
      <w:pPr>
        <w:rPr>
          <w:rFonts w:ascii="Arial" w:hAnsi="Arial" w:cs="Arial"/>
        </w:rPr>
      </w:pPr>
      <w:r w:rsidRPr="004C00FD">
        <w:rPr>
          <w:rFonts w:ascii="Arial" w:hAnsi="Arial" w:cs="Arial"/>
          <w:highlight w:val="cyan"/>
        </w:rPr>
        <w:t>On the need of Koffset in Configured Grant Type 1 timing relationship, proponents are encouraged to have offline discussions with other companies.</w:t>
      </w:r>
    </w:p>
    <w:p w14:paraId="49A4E426" w14:textId="77777777" w:rsidR="005830D0" w:rsidRPr="004C00FD" w:rsidRDefault="005830D0"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1"/>
      </w:pPr>
      <w:r>
        <w:t>9</w:t>
      </w:r>
      <w:r w:rsidR="00E575F4" w:rsidRPr="00A85EAA">
        <w:t>.1</w:t>
      </w:r>
      <w:r w:rsidR="00E575F4" w:rsidRPr="00A85EAA">
        <w:tab/>
      </w:r>
      <w:r w:rsidR="00E575F4">
        <w:t>Background</w:t>
      </w:r>
    </w:p>
    <w:p w14:paraId="4546731F" w14:textId="6A824E07" w:rsidR="00E575F4" w:rsidRDefault="00E575F4" w:rsidP="00E575F4">
      <w:pPr>
        <w:jc w:val="both"/>
        <w:rPr>
          <w:rFonts w:ascii="Arial" w:hAnsi="Arial" w:cs="Arial"/>
          <w:lang w:eastAsia="ja-JP"/>
        </w:rPr>
      </w:pPr>
      <w:r>
        <w:rPr>
          <w:rFonts w:ascii="Arial" w:hAnsi="Arial" w:cs="Arial"/>
          <w:lang w:eastAsia="ja-JP"/>
        </w:rPr>
        <w:t>At RAN1#104</w:t>
      </w:r>
      <w:r w:rsidR="000E16CC">
        <w:rPr>
          <w:rFonts w:ascii="Arial" w:hAnsi="Arial" w:cs="Arial"/>
          <w:lang w:eastAsia="ja-JP"/>
        </w:rPr>
        <w:t>bis</w:t>
      </w:r>
      <w:r>
        <w:rPr>
          <w:rFonts w:ascii="Arial" w:hAnsi="Arial" w:cs="Arial"/>
          <w:lang w:eastAsia="ja-JP"/>
        </w:rPr>
        <w:t>-e, several companies provide proposals on this topic:</w:t>
      </w:r>
    </w:p>
    <w:p w14:paraId="5D1F4C78" w14:textId="0D16D45C" w:rsidR="00E575F4" w:rsidRDefault="00E575F4" w:rsidP="00E575F4">
      <w:pPr>
        <w:jc w:val="both"/>
        <w:rPr>
          <w:rFonts w:ascii="Arial" w:hAnsi="Arial" w:cs="Arial"/>
          <w:lang w:eastAsia="ja-JP"/>
        </w:rPr>
      </w:pPr>
      <w:r w:rsidRPr="00A85EAA">
        <w:rPr>
          <w:noProof/>
          <w:sz w:val="20"/>
          <w:szCs w:val="20"/>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CC50FA" w:rsidRPr="000E16CC" w:rsidRDefault="00CC50FA" w:rsidP="000E16CC">
                            <w:pPr>
                              <w:rPr>
                                <w:b/>
                                <w:bCs/>
                                <w:sz w:val="18"/>
                                <w:szCs w:val="18"/>
                                <w:lang w:eastAsia="ko-KR"/>
                              </w:rPr>
                            </w:pPr>
                            <w:r w:rsidRPr="000E16CC">
                              <w:rPr>
                                <w:b/>
                                <w:bCs/>
                                <w:sz w:val="18"/>
                                <w:szCs w:val="18"/>
                                <w:lang w:eastAsia="ko-KR"/>
                              </w:rPr>
                              <w:t>[MediaTek]</w:t>
                            </w:r>
                          </w:p>
                          <w:p w14:paraId="4A1097F8" w14:textId="77777777" w:rsidR="00CC50FA" w:rsidRPr="000E16CC" w:rsidRDefault="00CC50FA" w:rsidP="000E16CC">
                            <w:pPr>
                              <w:pStyle w:val="aa"/>
                              <w:rPr>
                                <w:rFonts w:ascii="Times New Roman" w:hAnsi="Times New Roman"/>
                                <w:color w:val="000000"/>
                                <w:sz w:val="18"/>
                                <w:szCs w:val="18"/>
                              </w:rPr>
                            </w:pPr>
                            <w:r w:rsidRPr="000E16CC">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sz w:val="18"/>
                                <w:szCs w:val="18"/>
                                <w:lang w:val="en-GB"/>
                              </w:rPr>
                              <w:t>Lenovo</w:t>
                            </w:r>
                            <w:r w:rsidRPr="000E16CC">
                              <w:rPr>
                                <w:b/>
                                <w:bCs/>
                                <w:sz w:val="18"/>
                                <w:szCs w:val="18"/>
                              </w:rPr>
                              <w:t>,</w:t>
                            </w:r>
                            <w:r w:rsidRPr="000E16CC">
                              <w:rPr>
                                <w:b/>
                                <w:bCs/>
                                <w:sz w:val="18"/>
                                <w:szCs w:val="18"/>
                                <w:lang w:val="en-GB"/>
                              </w:rPr>
                              <w:t xml:space="preserve"> Motorola Mobility</w:t>
                            </w:r>
                            <w:r w:rsidRPr="000E16CC">
                              <w:rPr>
                                <w:b/>
                                <w:bCs/>
                                <w:sz w:val="18"/>
                                <w:szCs w:val="18"/>
                                <w:lang w:eastAsia="ko-KR"/>
                              </w:rPr>
                              <w:t>]</w:t>
                            </w:r>
                          </w:p>
                          <w:p w14:paraId="768EDCAB" w14:textId="77777777" w:rsidR="00CC50FA" w:rsidRPr="000E16CC" w:rsidRDefault="00CC50FA" w:rsidP="000E16CC">
                            <w:pPr>
                              <w:rPr>
                                <w:sz w:val="18"/>
                                <w:szCs w:val="18"/>
                              </w:rPr>
                            </w:pPr>
                            <w:r w:rsidRPr="000E16CC">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kern w:val="2"/>
                                <w:sz w:val="18"/>
                                <w:szCs w:val="18"/>
                              </w:rPr>
                              <w:t>Huawei, HiSilicon</w:t>
                            </w:r>
                            <w:r w:rsidRPr="000E16CC">
                              <w:rPr>
                                <w:b/>
                                <w:bCs/>
                                <w:sz w:val="18"/>
                                <w:szCs w:val="18"/>
                                <w:lang w:eastAsia="ko-KR"/>
                              </w:rPr>
                              <w:t>]</w:t>
                            </w:r>
                          </w:p>
                          <w:p w14:paraId="65082E73" w14:textId="77777777" w:rsidR="00CC50FA" w:rsidRPr="000E16CC" w:rsidRDefault="00CC50FA"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sz w:val="18"/>
                                <w:szCs w:val="18"/>
                              </w:rPr>
                              <w:t>Asia Pacific Telecom, FGI, ITRI, III</w:t>
                            </w:r>
                            <w:r w:rsidRPr="000E16CC">
                              <w:rPr>
                                <w:b/>
                                <w:bCs/>
                                <w:sz w:val="18"/>
                                <w:szCs w:val="18"/>
                                <w:lang w:eastAsia="ko-KR"/>
                              </w:rPr>
                              <w:t>]</w:t>
                            </w:r>
                          </w:p>
                          <w:p w14:paraId="20DC2129" w14:textId="77777777" w:rsidR="00CC50FA" w:rsidRPr="000E16CC" w:rsidRDefault="00CC50FA" w:rsidP="000E16CC">
                            <w:pPr>
                              <w:rPr>
                                <w:sz w:val="18"/>
                                <w:szCs w:val="18"/>
                                <w:lang w:eastAsia="zh-TW"/>
                              </w:rPr>
                            </w:pPr>
                            <w:r w:rsidRPr="000E16CC">
                              <w:rPr>
                                <w:sz w:val="18"/>
                                <w:szCs w:val="18"/>
                                <w:lang w:eastAsia="zh-TW"/>
                              </w:rPr>
                              <w:t>Proposal 10</w:t>
                            </w:r>
                            <w:r w:rsidRPr="000E16CC">
                              <w:rPr>
                                <w:sz w:val="18"/>
                                <w:szCs w:val="18"/>
                                <w:lang w:eastAsia="zh-TW"/>
                              </w:rPr>
                              <w:tab/>
                            </w:r>
                            <w:bookmarkStart w:id="41" w:name="_Toc66953132"/>
                            <w:r w:rsidRPr="000E16CC">
                              <w:rPr>
                                <w:sz w:val="18"/>
                                <w:szCs w:val="18"/>
                                <w:lang w:eastAsia="zh-TW"/>
                              </w:rPr>
                              <w:t>To align with the RAN2#113 agreement, RAN1 shall confirm the following working assumption: ra-ResponseWindow and msgB-ResponseWindow are accurately compensated by UE-gNB RTT.</w:t>
                            </w:r>
                            <w:bookmarkEnd w:id="41"/>
                          </w:p>
                          <w:p w14:paraId="37F0E46F" w14:textId="77777777" w:rsidR="00CC50FA" w:rsidRPr="000E16CC" w:rsidRDefault="00CC50FA" w:rsidP="000E16CC">
                            <w:pPr>
                              <w:rPr>
                                <w:b/>
                                <w:bCs/>
                                <w:sz w:val="18"/>
                                <w:szCs w:val="18"/>
                                <w:lang w:eastAsia="zh-TW"/>
                              </w:rPr>
                            </w:pPr>
                            <w:r w:rsidRPr="000E16CC">
                              <w:rPr>
                                <w:b/>
                                <w:bCs/>
                                <w:sz w:val="18"/>
                                <w:szCs w:val="18"/>
                                <w:lang w:eastAsia="zh-TW"/>
                              </w:rPr>
                              <w:t>[Apple]</w:t>
                            </w:r>
                          </w:p>
                          <w:p w14:paraId="2F783531" w14:textId="77777777" w:rsidR="00CC50FA" w:rsidRPr="000E16CC" w:rsidRDefault="00CC50FA" w:rsidP="000E16CC">
                            <w:pPr>
                              <w:rPr>
                                <w:sz w:val="18"/>
                                <w:szCs w:val="18"/>
                                <w:lang w:eastAsia="zh-TW"/>
                              </w:rPr>
                            </w:pPr>
                            <w:r w:rsidRPr="000E16CC">
                              <w:rPr>
                                <w:sz w:val="18"/>
                                <w:szCs w:val="18"/>
                              </w:rPr>
                              <w:t>Proposal 7: In NTN, a UE specific RTT is used as the offset of RAR window</w:t>
                            </w:r>
                          </w:p>
                          <w:p w14:paraId="319D5B7D" w14:textId="77777777" w:rsidR="00CC50FA" w:rsidRPr="000E16CC" w:rsidRDefault="00CC50FA" w:rsidP="000E16CC">
                            <w:pPr>
                              <w:rPr>
                                <w:b/>
                                <w:bCs/>
                                <w:sz w:val="18"/>
                                <w:szCs w:val="18"/>
                              </w:rPr>
                            </w:pPr>
                            <w:r w:rsidRPr="000E16CC">
                              <w:rPr>
                                <w:b/>
                                <w:bCs/>
                                <w:sz w:val="18"/>
                                <w:szCs w:val="18"/>
                              </w:rPr>
                              <w:t>[OPPO]</w:t>
                            </w:r>
                          </w:p>
                          <w:p w14:paraId="7CCB9735" w14:textId="77777777" w:rsidR="00CC50FA" w:rsidRPr="000E16CC" w:rsidRDefault="00CC50FA" w:rsidP="000E16CC">
                            <w:pPr>
                              <w:pStyle w:val="aa"/>
                              <w:rPr>
                                <w:rFonts w:ascii="Times New Roman" w:hAnsi="Times New Roman"/>
                                <w:sz w:val="18"/>
                                <w:szCs w:val="18"/>
                              </w:rPr>
                            </w:pPr>
                            <w:r w:rsidRPr="000E16CC">
                              <w:rPr>
                                <w:rFonts w:ascii="Times New Roman" w:hAnsi="Times New Roman"/>
                                <w:sz w:val="18"/>
                                <w:szCs w:val="18"/>
                              </w:rPr>
                              <w:t xml:space="preserve">Proposal 8: UE should be aware of its UE-specific TA to determine the start of RAR window. </w:t>
                            </w:r>
                          </w:p>
                          <w:p w14:paraId="2974D36D" w14:textId="77777777" w:rsidR="00CC50FA" w:rsidRPr="000E16CC" w:rsidRDefault="00CC50FA" w:rsidP="000E16CC">
                            <w:pPr>
                              <w:rPr>
                                <w:b/>
                                <w:bCs/>
                                <w:sz w:val="18"/>
                                <w:szCs w:val="18"/>
                                <w:lang w:val="en-GB"/>
                              </w:rPr>
                            </w:pPr>
                            <w:r w:rsidRPr="000E16CC">
                              <w:rPr>
                                <w:b/>
                                <w:bCs/>
                                <w:sz w:val="18"/>
                                <w:szCs w:val="18"/>
                                <w:lang w:val="en-GB"/>
                              </w:rPr>
                              <w:t>[CATT]</w:t>
                            </w:r>
                          </w:p>
                          <w:p w14:paraId="01DFCA27" w14:textId="77777777" w:rsidR="00CC50FA" w:rsidRPr="000E16CC" w:rsidRDefault="00CC50FA" w:rsidP="000E16CC">
                            <w:pPr>
                              <w:rPr>
                                <w:color w:val="000000" w:themeColor="text1"/>
                                <w:sz w:val="18"/>
                                <w:szCs w:val="18"/>
                              </w:rPr>
                            </w:pPr>
                            <w:r w:rsidRPr="000E16CC">
                              <w:rPr>
                                <w:color w:val="000000" w:themeColor="text1"/>
                                <w:sz w:val="18"/>
                                <w:szCs w:val="18"/>
                              </w:rPr>
                              <w:t>Proposal 4: Indicating the feeder link RTT to help UE to derive the RAR reception timing is supported.</w:t>
                            </w:r>
                          </w:p>
                          <w:p w14:paraId="015AED93" w14:textId="77777777" w:rsidR="00CC50FA" w:rsidRPr="000E16CC" w:rsidRDefault="00CC50FA" w:rsidP="000E16CC">
                            <w:pPr>
                              <w:rPr>
                                <w:b/>
                                <w:bCs/>
                                <w:sz w:val="18"/>
                                <w:szCs w:val="18"/>
                              </w:rPr>
                            </w:pPr>
                            <w:r w:rsidRPr="000E16CC">
                              <w:rPr>
                                <w:b/>
                                <w:bCs/>
                                <w:sz w:val="18"/>
                                <w:szCs w:val="18"/>
                              </w:rPr>
                              <w:t>[ZTE]</w:t>
                            </w:r>
                          </w:p>
                          <w:p w14:paraId="1858C4BF" w14:textId="77777777" w:rsidR="00CC50FA" w:rsidRPr="000E16CC" w:rsidRDefault="00CC50FA" w:rsidP="000E16CC">
                            <w:pPr>
                              <w:snapToGrid w:val="0"/>
                              <w:spacing w:beforeLines="50" w:before="120" w:afterLines="50" w:after="120"/>
                              <w:rPr>
                                <w:sz w:val="18"/>
                                <w:szCs w:val="18"/>
                              </w:rPr>
                            </w:pPr>
                            <w:r w:rsidRPr="000E16CC">
                              <w:rPr>
                                <w:sz w:val="18"/>
                                <w:szCs w:val="18"/>
                              </w:rPr>
                              <w:t>Proposal 9</w:t>
                            </w:r>
                            <w:r w:rsidRPr="000E16CC">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CC50FA" w:rsidRPr="000E16CC" w:rsidRDefault="00CC50FA" w:rsidP="000E16CC">
                            <w:pPr>
                              <w:rPr>
                                <w:b/>
                                <w:bCs/>
                                <w:sz w:val="18"/>
                                <w:szCs w:val="18"/>
                              </w:rPr>
                            </w:pPr>
                            <w:r w:rsidRPr="000E16CC">
                              <w:rPr>
                                <w:b/>
                                <w:bCs/>
                                <w:sz w:val="18"/>
                                <w:szCs w:val="18"/>
                              </w:rPr>
                              <w:t>[Nokia, NSB]</w:t>
                            </w:r>
                          </w:p>
                          <w:p w14:paraId="01C1B66F" w14:textId="77777777" w:rsidR="00CC50FA" w:rsidRPr="000E16CC" w:rsidRDefault="00CC50FA" w:rsidP="000E16CC">
                            <w:pPr>
                              <w:rPr>
                                <w:sz w:val="18"/>
                                <w:szCs w:val="18"/>
                              </w:rPr>
                            </w:pPr>
                            <w:r w:rsidRPr="000E16CC">
                              <w:rPr>
                                <w:sz w:val="18"/>
                                <w:szCs w:val="18"/>
                              </w:rPr>
                              <w:t>Proposal 7: UE could only start ra-ResponseWindow at earliest physical realistic instance of DL reception.</w:t>
                            </w:r>
                          </w:p>
                          <w:p w14:paraId="7F8065B6" w14:textId="77777777" w:rsidR="00CC50FA" w:rsidRPr="000E16CC" w:rsidRDefault="00CC50FA" w:rsidP="000E16CC">
                            <w:pPr>
                              <w:rPr>
                                <w:sz w:val="18"/>
                                <w:szCs w:val="18"/>
                              </w:rPr>
                            </w:pPr>
                            <w:r w:rsidRPr="000E16CC">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CC50FA" w:rsidRPr="000E16CC" w:rsidRDefault="00CC50FA" w:rsidP="000E16CC">
                            <w:pPr>
                              <w:rPr>
                                <w:b/>
                                <w:bCs/>
                                <w:sz w:val="18"/>
                                <w:szCs w:val="18"/>
                              </w:rPr>
                            </w:pPr>
                            <w:r w:rsidRPr="000E16CC">
                              <w:rPr>
                                <w:b/>
                                <w:bCs/>
                                <w:sz w:val="18"/>
                                <w:szCs w:val="18"/>
                              </w:rPr>
                              <w:t>[Panasonic]</w:t>
                            </w:r>
                          </w:p>
                          <w:p w14:paraId="326B2577" w14:textId="77777777" w:rsidR="00CC50FA" w:rsidRPr="000E16CC" w:rsidRDefault="00CC50FA" w:rsidP="000E16CC">
                            <w:pPr>
                              <w:rPr>
                                <w:sz w:val="18"/>
                                <w:szCs w:val="18"/>
                                <w:lang w:eastAsia="ja-JP"/>
                              </w:rPr>
                            </w:pPr>
                            <w:r w:rsidRPr="000E16CC">
                              <w:rPr>
                                <w:sz w:val="18"/>
                                <w:szCs w:val="18"/>
                                <w:lang w:eastAsia="ja-JP"/>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CC50FA" w:rsidRPr="000E16CC" w:rsidRDefault="00CC50FA"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CC50FA" w:rsidRPr="000E16CC" w:rsidRDefault="00CC50FA" w:rsidP="000E16CC">
                      <w:pPr>
                        <w:rPr>
                          <w:b/>
                          <w:bCs/>
                          <w:sz w:val="18"/>
                          <w:szCs w:val="18"/>
                          <w:lang w:eastAsia="ko-KR"/>
                        </w:rPr>
                      </w:pPr>
                      <w:r w:rsidRPr="000E16CC">
                        <w:rPr>
                          <w:b/>
                          <w:bCs/>
                          <w:sz w:val="18"/>
                          <w:szCs w:val="18"/>
                          <w:lang w:eastAsia="ko-KR"/>
                        </w:rPr>
                        <w:t>[MediaTek]</w:t>
                      </w:r>
                    </w:p>
                    <w:p w14:paraId="4A1097F8" w14:textId="77777777" w:rsidR="00CC50FA" w:rsidRPr="000E16CC" w:rsidRDefault="00CC50FA" w:rsidP="000E16CC">
                      <w:pPr>
                        <w:pStyle w:val="aa"/>
                        <w:rPr>
                          <w:rFonts w:ascii="Times New Roman" w:hAnsi="Times New Roman"/>
                          <w:color w:val="000000"/>
                          <w:sz w:val="18"/>
                          <w:szCs w:val="18"/>
                        </w:rPr>
                      </w:pPr>
                      <w:r w:rsidRPr="000E16CC">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sz w:val="18"/>
                          <w:szCs w:val="18"/>
                          <w:lang w:val="en-GB"/>
                        </w:rPr>
                        <w:t>Lenovo</w:t>
                      </w:r>
                      <w:r w:rsidRPr="000E16CC">
                        <w:rPr>
                          <w:b/>
                          <w:bCs/>
                          <w:sz w:val="18"/>
                          <w:szCs w:val="18"/>
                        </w:rPr>
                        <w:t>,</w:t>
                      </w:r>
                      <w:r w:rsidRPr="000E16CC">
                        <w:rPr>
                          <w:b/>
                          <w:bCs/>
                          <w:sz w:val="18"/>
                          <w:szCs w:val="18"/>
                          <w:lang w:val="en-GB"/>
                        </w:rPr>
                        <w:t xml:space="preserve"> Motorola Mobility</w:t>
                      </w:r>
                      <w:r w:rsidRPr="000E16CC">
                        <w:rPr>
                          <w:b/>
                          <w:bCs/>
                          <w:sz w:val="18"/>
                          <w:szCs w:val="18"/>
                          <w:lang w:eastAsia="ko-KR"/>
                        </w:rPr>
                        <w:t>]</w:t>
                      </w:r>
                    </w:p>
                    <w:p w14:paraId="768EDCAB" w14:textId="77777777" w:rsidR="00CC50FA" w:rsidRPr="000E16CC" w:rsidRDefault="00CC50FA" w:rsidP="000E16CC">
                      <w:pPr>
                        <w:rPr>
                          <w:sz w:val="18"/>
                          <w:szCs w:val="18"/>
                        </w:rPr>
                      </w:pPr>
                      <w:r w:rsidRPr="000E16CC">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kern w:val="2"/>
                          <w:sz w:val="18"/>
                          <w:szCs w:val="18"/>
                        </w:rPr>
                        <w:t>Huawei, HiSilicon</w:t>
                      </w:r>
                      <w:r w:rsidRPr="000E16CC">
                        <w:rPr>
                          <w:b/>
                          <w:bCs/>
                          <w:sz w:val="18"/>
                          <w:szCs w:val="18"/>
                          <w:lang w:eastAsia="ko-KR"/>
                        </w:rPr>
                        <w:t>]</w:t>
                      </w:r>
                    </w:p>
                    <w:p w14:paraId="65082E73" w14:textId="77777777" w:rsidR="00CC50FA" w:rsidRPr="000E16CC" w:rsidRDefault="00CC50FA"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CC50FA" w:rsidRPr="000E16CC" w:rsidRDefault="00CC50FA" w:rsidP="000E16CC">
                      <w:pPr>
                        <w:rPr>
                          <w:b/>
                          <w:bCs/>
                          <w:sz w:val="18"/>
                          <w:szCs w:val="18"/>
                          <w:lang w:eastAsia="ko-KR"/>
                        </w:rPr>
                      </w:pPr>
                      <w:r w:rsidRPr="000E16CC">
                        <w:rPr>
                          <w:b/>
                          <w:bCs/>
                          <w:sz w:val="18"/>
                          <w:szCs w:val="18"/>
                          <w:lang w:eastAsia="ko-KR"/>
                        </w:rPr>
                        <w:t>[</w:t>
                      </w:r>
                      <w:r w:rsidRPr="000E16CC">
                        <w:rPr>
                          <w:b/>
                          <w:bCs/>
                          <w:sz w:val="18"/>
                          <w:szCs w:val="18"/>
                        </w:rPr>
                        <w:t>Asia Pacific Telecom, FGI, ITRI, III</w:t>
                      </w:r>
                      <w:r w:rsidRPr="000E16CC">
                        <w:rPr>
                          <w:b/>
                          <w:bCs/>
                          <w:sz w:val="18"/>
                          <w:szCs w:val="18"/>
                          <w:lang w:eastAsia="ko-KR"/>
                        </w:rPr>
                        <w:t>]</w:t>
                      </w:r>
                    </w:p>
                    <w:p w14:paraId="20DC2129" w14:textId="77777777" w:rsidR="00CC50FA" w:rsidRPr="000E16CC" w:rsidRDefault="00CC50FA" w:rsidP="000E16CC">
                      <w:pPr>
                        <w:rPr>
                          <w:sz w:val="18"/>
                          <w:szCs w:val="18"/>
                          <w:lang w:eastAsia="zh-TW"/>
                        </w:rPr>
                      </w:pPr>
                      <w:r w:rsidRPr="000E16CC">
                        <w:rPr>
                          <w:sz w:val="18"/>
                          <w:szCs w:val="18"/>
                          <w:lang w:eastAsia="zh-TW"/>
                        </w:rPr>
                        <w:t>Proposal 10</w:t>
                      </w:r>
                      <w:r w:rsidRPr="000E16CC">
                        <w:rPr>
                          <w:sz w:val="18"/>
                          <w:szCs w:val="18"/>
                          <w:lang w:eastAsia="zh-TW"/>
                        </w:rPr>
                        <w:tab/>
                      </w:r>
                      <w:bookmarkStart w:id="42" w:name="_Toc66953132"/>
                      <w:r w:rsidRPr="000E16CC">
                        <w:rPr>
                          <w:sz w:val="18"/>
                          <w:szCs w:val="18"/>
                          <w:lang w:eastAsia="zh-TW"/>
                        </w:rPr>
                        <w:t>To align with the RAN2#113 agreement, RAN1 shall confirm the following working assumption: ra-ResponseWindow and msgB-ResponseWindow are accurately compensated by UE-gNB RTT.</w:t>
                      </w:r>
                      <w:bookmarkEnd w:id="42"/>
                    </w:p>
                    <w:p w14:paraId="37F0E46F" w14:textId="77777777" w:rsidR="00CC50FA" w:rsidRPr="000E16CC" w:rsidRDefault="00CC50FA" w:rsidP="000E16CC">
                      <w:pPr>
                        <w:rPr>
                          <w:b/>
                          <w:bCs/>
                          <w:sz w:val="18"/>
                          <w:szCs w:val="18"/>
                          <w:lang w:eastAsia="zh-TW"/>
                        </w:rPr>
                      </w:pPr>
                      <w:r w:rsidRPr="000E16CC">
                        <w:rPr>
                          <w:b/>
                          <w:bCs/>
                          <w:sz w:val="18"/>
                          <w:szCs w:val="18"/>
                          <w:lang w:eastAsia="zh-TW"/>
                        </w:rPr>
                        <w:t>[Apple]</w:t>
                      </w:r>
                    </w:p>
                    <w:p w14:paraId="2F783531" w14:textId="77777777" w:rsidR="00CC50FA" w:rsidRPr="000E16CC" w:rsidRDefault="00CC50FA" w:rsidP="000E16CC">
                      <w:pPr>
                        <w:rPr>
                          <w:sz w:val="18"/>
                          <w:szCs w:val="18"/>
                          <w:lang w:eastAsia="zh-TW"/>
                        </w:rPr>
                      </w:pPr>
                      <w:r w:rsidRPr="000E16CC">
                        <w:rPr>
                          <w:sz w:val="18"/>
                          <w:szCs w:val="18"/>
                        </w:rPr>
                        <w:t>Proposal 7: In NTN, a UE specific RTT is used as the offset of RAR window</w:t>
                      </w:r>
                    </w:p>
                    <w:p w14:paraId="319D5B7D" w14:textId="77777777" w:rsidR="00CC50FA" w:rsidRPr="000E16CC" w:rsidRDefault="00CC50FA" w:rsidP="000E16CC">
                      <w:pPr>
                        <w:rPr>
                          <w:b/>
                          <w:bCs/>
                          <w:sz w:val="18"/>
                          <w:szCs w:val="18"/>
                        </w:rPr>
                      </w:pPr>
                      <w:r w:rsidRPr="000E16CC">
                        <w:rPr>
                          <w:b/>
                          <w:bCs/>
                          <w:sz w:val="18"/>
                          <w:szCs w:val="18"/>
                        </w:rPr>
                        <w:t>[OPPO]</w:t>
                      </w:r>
                    </w:p>
                    <w:p w14:paraId="7CCB9735" w14:textId="77777777" w:rsidR="00CC50FA" w:rsidRPr="000E16CC" w:rsidRDefault="00CC50FA" w:rsidP="000E16CC">
                      <w:pPr>
                        <w:pStyle w:val="aa"/>
                        <w:rPr>
                          <w:rFonts w:ascii="Times New Roman" w:hAnsi="Times New Roman"/>
                          <w:sz w:val="18"/>
                          <w:szCs w:val="18"/>
                        </w:rPr>
                      </w:pPr>
                      <w:r w:rsidRPr="000E16CC">
                        <w:rPr>
                          <w:rFonts w:ascii="Times New Roman" w:hAnsi="Times New Roman"/>
                          <w:sz w:val="18"/>
                          <w:szCs w:val="18"/>
                        </w:rPr>
                        <w:t xml:space="preserve">Proposal 8: UE should be aware of its UE-specific TA to determine the start of RAR window. </w:t>
                      </w:r>
                    </w:p>
                    <w:p w14:paraId="2974D36D" w14:textId="77777777" w:rsidR="00CC50FA" w:rsidRPr="000E16CC" w:rsidRDefault="00CC50FA" w:rsidP="000E16CC">
                      <w:pPr>
                        <w:rPr>
                          <w:b/>
                          <w:bCs/>
                          <w:sz w:val="18"/>
                          <w:szCs w:val="18"/>
                          <w:lang w:val="en-GB"/>
                        </w:rPr>
                      </w:pPr>
                      <w:r w:rsidRPr="000E16CC">
                        <w:rPr>
                          <w:b/>
                          <w:bCs/>
                          <w:sz w:val="18"/>
                          <w:szCs w:val="18"/>
                          <w:lang w:val="en-GB"/>
                        </w:rPr>
                        <w:t>[CATT]</w:t>
                      </w:r>
                    </w:p>
                    <w:p w14:paraId="01DFCA27" w14:textId="77777777" w:rsidR="00CC50FA" w:rsidRPr="000E16CC" w:rsidRDefault="00CC50FA" w:rsidP="000E16CC">
                      <w:pPr>
                        <w:rPr>
                          <w:color w:val="000000" w:themeColor="text1"/>
                          <w:sz w:val="18"/>
                          <w:szCs w:val="18"/>
                        </w:rPr>
                      </w:pPr>
                      <w:r w:rsidRPr="000E16CC">
                        <w:rPr>
                          <w:color w:val="000000" w:themeColor="text1"/>
                          <w:sz w:val="18"/>
                          <w:szCs w:val="18"/>
                        </w:rPr>
                        <w:t>Proposal 4: Indicating the feeder link RTT to help UE to derive the RAR reception timing is supported.</w:t>
                      </w:r>
                    </w:p>
                    <w:p w14:paraId="015AED93" w14:textId="77777777" w:rsidR="00CC50FA" w:rsidRPr="000E16CC" w:rsidRDefault="00CC50FA" w:rsidP="000E16CC">
                      <w:pPr>
                        <w:rPr>
                          <w:b/>
                          <w:bCs/>
                          <w:sz w:val="18"/>
                          <w:szCs w:val="18"/>
                        </w:rPr>
                      </w:pPr>
                      <w:r w:rsidRPr="000E16CC">
                        <w:rPr>
                          <w:b/>
                          <w:bCs/>
                          <w:sz w:val="18"/>
                          <w:szCs w:val="18"/>
                        </w:rPr>
                        <w:t>[ZTE]</w:t>
                      </w:r>
                    </w:p>
                    <w:p w14:paraId="1858C4BF" w14:textId="77777777" w:rsidR="00CC50FA" w:rsidRPr="000E16CC" w:rsidRDefault="00CC50FA" w:rsidP="000E16CC">
                      <w:pPr>
                        <w:snapToGrid w:val="0"/>
                        <w:spacing w:beforeLines="50" w:before="120" w:afterLines="50" w:after="120"/>
                        <w:rPr>
                          <w:sz w:val="18"/>
                          <w:szCs w:val="18"/>
                        </w:rPr>
                      </w:pPr>
                      <w:r w:rsidRPr="000E16CC">
                        <w:rPr>
                          <w:sz w:val="18"/>
                          <w:szCs w:val="18"/>
                        </w:rPr>
                        <w:t>Proposal 9</w:t>
                      </w:r>
                      <w:r w:rsidRPr="000E16CC">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CC50FA" w:rsidRPr="000E16CC" w:rsidRDefault="00CC50FA" w:rsidP="000E16CC">
                      <w:pPr>
                        <w:rPr>
                          <w:b/>
                          <w:bCs/>
                          <w:sz w:val="18"/>
                          <w:szCs w:val="18"/>
                        </w:rPr>
                      </w:pPr>
                      <w:r w:rsidRPr="000E16CC">
                        <w:rPr>
                          <w:b/>
                          <w:bCs/>
                          <w:sz w:val="18"/>
                          <w:szCs w:val="18"/>
                        </w:rPr>
                        <w:t>[Nokia, NSB]</w:t>
                      </w:r>
                    </w:p>
                    <w:p w14:paraId="01C1B66F" w14:textId="77777777" w:rsidR="00CC50FA" w:rsidRPr="000E16CC" w:rsidRDefault="00CC50FA" w:rsidP="000E16CC">
                      <w:pPr>
                        <w:rPr>
                          <w:sz w:val="18"/>
                          <w:szCs w:val="18"/>
                        </w:rPr>
                      </w:pPr>
                      <w:r w:rsidRPr="000E16CC">
                        <w:rPr>
                          <w:sz w:val="18"/>
                          <w:szCs w:val="18"/>
                        </w:rPr>
                        <w:t>Proposal 7: UE could only start ra-ResponseWindow at earliest physical realistic instance of DL reception.</w:t>
                      </w:r>
                    </w:p>
                    <w:p w14:paraId="7F8065B6" w14:textId="77777777" w:rsidR="00CC50FA" w:rsidRPr="000E16CC" w:rsidRDefault="00CC50FA" w:rsidP="000E16CC">
                      <w:pPr>
                        <w:rPr>
                          <w:sz w:val="18"/>
                          <w:szCs w:val="18"/>
                        </w:rPr>
                      </w:pPr>
                      <w:r w:rsidRPr="000E16CC">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CC50FA" w:rsidRPr="000E16CC" w:rsidRDefault="00CC50FA" w:rsidP="000E16CC">
                      <w:pPr>
                        <w:rPr>
                          <w:b/>
                          <w:bCs/>
                          <w:sz w:val="18"/>
                          <w:szCs w:val="18"/>
                        </w:rPr>
                      </w:pPr>
                      <w:r w:rsidRPr="000E16CC">
                        <w:rPr>
                          <w:b/>
                          <w:bCs/>
                          <w:sz w:val="18"/>
                          <w:szCs w:val="18"/>
                        </w:rPr>
                        <w:t>[Panasonic]</w:t>
                      </w:r>
                    </w:p>
                    <w:p w14:paraId="326B2577" w14:textId="77777777" w:rsidR="00CC50FA" w:rsidRPr="000E16CC" w:rsidRDefault="00CC50FA" w:rsidP="000E16CC">
                      <w:pPr>
                        <w:rPr>
                          <w:sz w:val="18"/>
                          <w:szCs w:val="18"/>
                          <w:lang w:eastAsia="ja-JP"/>
                        </w:rPr>
                      </w:pPr>
                      <w:r w:rsidRPr="000E16CC">
                        <w:rPr>
                          <w:sz w:val="18"/>
                          <w:szCs w:val="18"/>
                          <w:lang w:eastAsia="ja-JP"/>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CC50FA" w:rsidRPr="000E16CC" w:rsidRDefault="00CC50FA" w:rsidP="00E575F4">
                      <w:pPr>
                        <w:rPr>
                          <w:sz w:val="18"/>
                          <w:szCs w:val="18"/>
                        </w:rPr>
                      </w:pPr>
                    </w:p>
                  </w:txbxContent>
                </v:textbox>
                <w10:anchorlock/>
              </v:shape>
            </w:pict>
          </mc:Fallback>
        </mc:AlternateContent>
      </w:r>
    </w:p>
    <w:p w14:paraId="21C4EF52" w14:textId="2FB2BF80" w:rsidR="000E16CC" w:rsidRDefault="000E16CC" w:rsidP="00441141">
      <w:pPr>
        <w:jc w:val="both"/>
        <w:rPr>
          <w:rFonts w:ascii="Arial" w:hAnsi="Arial"/>
        </w:rPr>
      </w:pPr>
      <w:r>
        <w:rPr>
          <w:rFonts w:ascii="Arial" w:hAnsi="Arial"/>
        </w:rPr>
        <w:t>Recall</w:t>
      </w:r>
      <w:r w:rsidR="00441141">
        <w:rPr>
          <w:rFonts w:ascii="Arial" w:hAnsi="Arial"/>
        </w:rPr>
        <w:t xml:space="preserve"> the</w:t>
      </w:r>
      <w:r>
        <w:rPr>
          <w:rFonts w:ascii="Arial" w:hAnsi="Arial"/>
        </w:rPr>
        <w:t xml:space="preserve"> observations made</w:t>
      </w:r>
      <w:r w:rsidR="00441141">
        <w:rPr>
          <w:rFonts w:ascii="Arial" w:hAnsi="Arial"/>
        </w:rPr>
        <w:t xml:space="preserve"> at the RAN1#104-e</w:t>
      </w:r>
      <w:r>
        <w:rPr>
          <w:rFonts w:ascii="Arial" w:hAnsi="Arial"/>
        </w:rPr>
        <w:t>:</w:t>
      </w:r>
    </w:p>
    <w:p w14:paraId="1B1DD823" w14:textId="77777777" w:rsidR="000E16CC" w:rsidRPr="00441141" w:rsidRDefault="000E16CC" w:rsidP="00370D54">
      <w:pPr>
        <w:pStyle w:val="af9"/>
        <w:numPr>
          <w:ilvl w:val="0"/>
          <w:numId w:val="28"/>
        </w:numPr>
        <w:ind w:firstLine="420"/>
        <w:jc w:val="both"/>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af9"/>
        <w:numPr>
          <w:ilvl w:val="0"/>
          <w:numId w:val="28"/>
        </w:numPr>
        <w:ind w:firstLine="420"/>
        <w:jc w:val="both"/>
        <w:rPr>
          <w:rFonts w:ascii="Arial" w:hAnsi="Arial"/>
          <w:i/>
          <w:iCs/>
        </w:rPr>
      </w:pPr>
      <w:r w:rsidRPr="00441141">
        <w:rPr>
          <w:rFonts w:ascii="Arial" w:hAnsi="Arial"/>
          <w:i/>
          <w:iCs/>
        </w:rPr>
        <w:t xml:space="preserve">Network does not need to know UE specific RTT to determine </w:t>
      </w:r>
      <w:r w:rsidRPr="00441141">
        <w:rPr>
          <w:rFonts w:ascii="Arial" w:hAnsi="Arial" w:cs="Arial"/>
          <w:i/>
          <w:iCs/>
        </w:rPr>
        <w:t>the start of PDCCH monitoring for RAR window simply based on the DL timing.</w:t>
      </w:r>
    </w:p>
    <w:p w14:paraId="149CB4C9" w14:textId="77777777" w:rsidR="000E16CC" w:rsidRPr="00441141" w:rsidRDefault="000E16CC" w:rsidP="00370D54">
      <w:pPr>
        <w:pStyle w:val="af9"/>
        <w:numPr>
          <w:ilvl w:val="0"/>
          <w:numId w:val="28"/>
        </w:numPr>
        <w:ind w:firstLine="420"/>
        <w:jc w:val="both"/>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downlink and uplink frame timing are not aligned at gNB.</w:t>
      </w:r>
    </w:p>
    <w:p w14:paraId="5AD05238" w14:textId="4271BBFC" w:rsidR="000E16CC" w:rsidRDefault="00441141" w:rsidP="000E16CC">
      <w:pPr>
        <w:jc w:val="both"/>
        <w:rPr>
          <w:rFonts w:ascii="Arial" w:hAnsi="Arial" w:cs="Arial"/>
        </w:rPr>
      </w:pPr>
      <w:r>
        <w:rPr>
          <w:rFonts w:ascii="Arial" w:hAnsi="Arial" w:cs="Arial"/>
        </w:rPr>
        <w:t xml:space="preserve">Based on the proposals submitted at this RAN1#104bis-e, it appears that </w:t>
      </w:r>
      <w:r w:rsidR="000E16CC">
        <w:rPr>
          <w:rFonts w:ascii="Arial" w:hAnsi="Arial" w:cs="Arial"/>
        </w:rPr>
        <w:t>the group is converging on this issue</w:t>
      </w:r>
      <w:r>
        <w:rPr>
          <w:rFonts w:ascii="Arial" w:hAnsi="Arial" w:cs="Arial"/>
        </w:rPr>
        <w:t>.</w:t>
      </w:r>
    </w:p>
    <w:p w14:paraId="00EA5278" w14:textId="77777777" w:rsidR="00441141" w:rsidRPr="00441141" w:rsidRDefault="00441141" w:rsidP="00370D54">
      <w:pPr>
        <w:pStyle w:val="af9"/>
        <w:numPr>
          <w:ilvl w:val="0"/>
          <w:numId w:val="34"/>
        </w:numPr>
        <w:ind w:firstLine="420"/>
        <w:jc w:val="both"/>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af9"/>
        <w:numPr>
          <w:ilvl w:val="1"/>
          <w:numId w:val="34"/>
        </w:numPr>
        <w:ind w:firstLine="420"/>
        <w:jc w:val="both"/>
        <w:rPr>
          <w:rFonts w:ascii="Arial" w:hAnsi="Arial" w:cs="Arial"/>
        </w:rPr>
      </w:pPr>
      <w:r>
        <w:rPr>
          <w:rFonts w:ascii="Arial" w:hAnsi="Arial" w:cs="Arial"/>
        </w:rPr>
        <w:lastRenderedPageBreak/>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ra-ResponseWindow and msgB-ResponseWindow are accurately compensated by UE-gNB RTT.</w:t>
      </w:r>
    </w:p>
    <w:p w14:paraId="60BF09BE" w14:textId="63F29F45" w:rsidR="00441141" w:rsidRPr="00441141" w:rsidRDefault="00441141" w:rsidP="00370D54">
      <w:pPr>
        <w:pStyle w:val="af9"/>
        <w:numPr>
          <w:ilvl w:val="0"/>
          <w:numId w:val="34"/>
        </w:numPr>
        <w:ind w:firstLine="420"/>
        <w:jc w:val="both"/>
        <w:rPr>
          <w:rFonts w:ascii="Arial" w:hAnsi="Arial" w:cs="Arial"/>
        </w:rPr>
      </w:pPr>
      <w:r w:rsidRPr="00441141">
        <w:rPr>
          <w:rFonts w:ascii="Arial" w:hAnsi="Arial" w:cs="Arial"/>
        </w:rPr>
        <w:t>The follow-up question is how UE can determine</w:t>
      </w:r>
      <w:r w:rsidR="00946BBA">
        <w:rPr>
          <w:rFonts w:ascii="Arial" w:hAnsi="Arial" w:cs="Arial"/>
        </w:rPr>
        <w:t xml:space="preserve"> the start of RAR window with a UE specific 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af9"/>
        <w:numPr>
          <w:ilvl w:val="1"/>
          <w:numId w:val="34"/>
        </w:numPr>
        <w:ind w:firstLine="420"/>
        <w:jc w:val="both"/>
        <w:rPr>
          <w:rFonts w:ascii="Arial" w:hAnsi="Arial" w:cs="Arial"/>
        </w:rPr>
      </w:pPr>
      <w:r w:rsidRPr="00441141">
        <w:rPr>
          <w:rFonts w:ascii="Arial" w:hAnsi="Arial" w:cs="Arial"/>
          <w:color w:val="000000"/>
          <w:lang w:eastAsia="ko-KR"/>
        </w:rPr>
        <w:t>If downlink and uplink frame timing are</w:t>
      </w:r>
      <w:r>
        <w:rPr>
          <w:rFonts w:ascii="Arial" w:hAnsi="Arial" w:cs="Arial"/>
          <w:color w:val="000000"/>
          <w:lang w:eastAsia="ko-KR"/>
        </w:rPr>
        <w:t xml:space="preserve"> not</w:t>
      </w:r>
      <w:r w:rsidRPr="00441141">
        <w:rPr>
          <w:rFonts w:ascii="Arial" w:hAnsi="Arial" w:cs="Arial"/>
          <w:color w:val="000000"/>
          <w:lang w:eastAsia="ko-KR"/>
        </w:rPr>
        <w:t xml:space="preserve"> aligned at gNB</w:t>
      </w:r>
      <w:r>
        <w:rPr>
          <w:rFonts w:ascii="Arial" w:hAnsi="Arial" w:cs="Arial"/>
          <w:color w:val="000000"/>
          <w:lang w:eastAsia="ko-KR"/>
        </w:rPr>
        <w:t xml:space="preserve">, </w:t>
      </w:r>
      <w:r w:rsidRPr="00441141">
        <w:rPr>
          <w:rFonts w:ascii="Arial" w:hAnsi="Arial" w:cs="Arial"/>
          <w:color w:val="000000"/>
          <w:lang w:eastAsia="ko-KR"/>
        </w:rPr>
        <w:t>feeder link RTT needs to be signaled to UE</w:t>
      </w:r>
      <w:r>
        <w:rPr>
          <w:rFonts w:ascii="Arial" w:hAnsi="Arial" w:cs="Arial"/>
          <w:color w:val="000000"/>
          <w:lang w:eastAsia="ko-KR"/>
        </w:rPr>
        <w:t>.</w:t>
      </w:r>
    </w:p>
    <w:p w14:paraId="5B643F8F" w14:textId="0BC10009" w:rsidR="000E16CC" w:rsidRPr="00946BBA" w:rsidRDefault="00441141" w:rsidP="00370D54">
      <w:pPr>
        <w:pStyle w:val="af9"/>
        <w:numPr>
          <w:ilvl w:val="1"/>
          <w:numId w:val="34"/>
        </w:numPr>
        <w:ind w:firstLine="420"/>
        <w:jc w:val="both"/>
        <w:rPr>
          <w:rFonts w:ascii="Arial" w:hAnsi="Arial" w:cs="Arial"/>
        </w:rPr>
      </w:pPr>
      <w:r w:rsidRPr="00441141">
        <w:rPr>
          <w:rFonts w:ascii="Arial" w:hAnsi="Arial" w:cs="Arial"/>
          <w:color w:val="000000"/>
          <w:lang w:eastAsia="ko-KR"/>
        </w:rPr>
        <w:t>If downlink and uplink frame timing are aligned at gNB</w:t>
      </w:r>
      <w:r>
        <w:rPr>
          <w:rFonts w:ascii="Arial" w:hAnsi="Arial" w:cs="Arial"/>
          <w:color w:val="000000"/>
          <w:lang w:eastAsia="ko-KR"/>
        </w:rPr>
        <w:t xml:space="preserve">, there is no need to signal </w:t>
      </w:r>
      <w:r w:rsidR="00946BBA">
        <w:rPr>
          <w:rFonts w:ascii="Arial" w:hAnsi="Arial" w:cs="Arial"/>
          <w:color w:val="000000"/>
          <w:lang w:eastAsia="ko-KR"/>
        </w:rPr>
        <w:t xml:space="preserve">feeder link RTT. Instead, </w:t>
      </w:r>
      <w:r w:rsidR="00946BBA" w:rsidRPr="00946BBA">
        <w:rPr>
          <w:rFonts w:ascii="Arial" w:hAnsi="Arial" w:cs="Arial"/>
          <w:color w:val="000000"/>
          <w:lang w:eastAsia="ko-KR"/>
        </w:rPr>
        <w:t>UE</w:t>
      </w:r>
      <w:r w:rsidR="00946BBA">
        <w:rPr>
          <w:rFonts w:ascii="Arial" w:hAnsi="Arial" w:cs="Arial"/>
          <w:color w:val="000000"/>
          <w:lang w:eastAsia="ko-KR"/>
        </w:rPr>
        <w:t xml:space="preserve"> can determine</w:t>
      </w:r>
      <w:r w:rsidR="00946BBA" w:rsidRPr="00946BBA">
        <w:rPr>
          <w:rFonts w:ascii="Arial" w:hAnsi="Arial" w:cs="Arial"/>
          <w:color w:val="000000"/>
          <w:lang w:eastAsia="ko-KR"/>
        </w:rPr>
        <w:t xml:space="preserve"> the start of RAR window based on DL timing</w:t>
      </w:r>
      <w:r w:rsidR="00946BBA">
        <w:rPr>
          <w:rFonts w:ascii="Arial" w:hAnsi="Arial" w:cs="Arial"/>
          <w:color w:val="000000"/>
          <w:lang w:eastAsia="ko-KR"/>
        </w:rPr>
        <w:t>.</w:t>
      </w:r>
    </w:p>
    <w:p w14:paraId="30FE87AC" w14:textId="425134A4" w:rsidR="00B721EB" w:rsidRDefault="001A54F7" w:rsidP="00B721EB">
      <w:pPr>
        <w:pStyle w:val="21"/>
      </w:pPr>
      <w:r>
        <w:t>9</w:t>
      </w:r>
      <w:r w:rsidR="00B721EB" w:rsidRPr="00A85EAA">
        <w:t>.</w:t>
      </w:r>
      <w:r w:rsidR="00B721EB">
        <w:t>2</w:t>
      </w:r>
      <w:r w:rsidR="00B721EB" w:rsidRPr="00A85EAA">
        <w:tab/>
      </w:r>
      <w:r w:rsidR="00B721EB">
        <w:t>Company views</w:t>
      </w:r>
    </w:p>
    <w:p w14:paraId="2FA7AE9F" w14:textId="0DD37E9F" w:rsidR="00B721EB" w:rsidRDefault="00B721EB" w:rsidP="003066CD">
      <w:pPr>
        <w:jc w:val="both"/>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6616DC35" w14:textId="2AB8076C" w:rsidR="00946BBA" w:rsidRPr="00092F46" w:rsidRDefault="00946BBA" w:rsidP="00946BBA">
      <w:pPr>
        <w:jc w:val="both"/>
        <w:rPr>
          <w:rFonts w:ascii="Arial" w:hAnsi="Arial" w:cs="Arial"/>
          <w:b/>
          <w:bCs/>
          <w:highlight w:val="yellow"/>
          <w:u w:val="single"/>
          <w:lang w:eastAsia="ja-JP"/>
        </w:rPr>
      </w:pPr>
      <w:r w:rsidRPr="00092F46">
        <w:rPr>
          <w:rFonts w:ascii="Arial" w:hAnsi="Arial" w:cs="Arial"/>
          <w:b/>
          <w:bCs/>
          <w:highlight w:val="yellow"/>
          <w:u w:val="single"/>
          <w:lang w:eastAsia="ja-JP"/>
        </w:rPr>
        <w:t>Initial proposal 9.2 (Moderator):</w:t>
      </w:r>
    </w:p>
    <w:p w14:paraId="32AFC107" w14:textId="01F7DAF7" w:rsidR="00092F46" w:rsidRPr="00092F46" w:rsidRDefault="00092F46" w:rsidP="00370D54">
      <w:pPr>
        <w:pStyle w:val="aa"/>
        <w:numPr>
          <w:ilvl w:val="0"/>
          <w:numId w:val="36"/>
        </w:numPr>
        <w:spacing w:line="256" w:lineRule="auto"/>
        <w:rPr>
          <w:rFonts w:cs="Arial"/>
          <w:highlight w:val="yellow"/>
        </w:rPr>
      </w:pPr>
      <w:r w:rsidRPr="00092F46">
        <w:rPr>
          <w:rFonts w:cs="Arial"/>
          <w:highlight w:val="yellow"/>
        </w:rPr>
        <w:t>The start of ra-ResponseWindow and msgB-ResponseWindow are compensated by UE-gNB RTT.</w:t>
      </w:r>
    </w:p>
    <w:p w14:paraId="6BD79FF2" w14:textId="57A5A3D1" w:rsidR="00092F46" w:rsidRPr="00092F46" w:rsidRDefault="00092F46" w:rsidP="00370D54">
      <w:pPr>
        <w:pStyle w:val="af9"/>
        <w:numPr>
          <w:ilvl w:val="0"/>
          <w:numId w:val="36"/>
        </w:numPr>
        <w:ind w:firstLine="420"/>
        <w:jc w:val="both"/>
        <w:rPr>
          <w:rFonts w:ascii="Arial" w:hAnsi="Arial" w:cs="Arial"/>
          <w:highlight w:val="yellow"/>
        </w:rPr>
      </w:pPr>
      <w:r w:rsidRPr="00092F46">
        <w:rPr>
          <w:rFonts w:ascii="Arial" w:hAnsi="Arial" w:cs="Arial"/>
          <w:color w:val="000000"/>
          <w:highlight w:val="yellow"/>
          <w:lang w:eastAsia="ko-KR"/>
        </w:rPr>
        <w:t xml:space="preserve">If downlink and uplink frame timing are </w:t>
      </w:r>
      <w:r w:rsidRPr="00092F46">
        <w:rPr>
          <w:rFonts w:ascii="Arial" w:hAnsi="Arial" w:cs="Arial"/>
          <w:color w:val="000000"/>
          <w:highlight w:val="yellow"/>
          <w:u w:val="single"/>
          <w:lang w:eastAsia="ko-KR"/>
        </w:rPr>
        <w:t>not</w:t>
      </w:r>
      <w:r w:rsidRPr="00092F46">
        <w:rPr>
          <w:rFonts w:ascii="Arial" w:hAnsi="Arial" w:cs="Arial"/>
          <w:color w:val="000000"/>
          <w:highlight w:val="yellow"/>
          <w:lang w:eastAsia="ko-KR"/>
        </w:rPr>
        <w:t xml:space="preserve"> aligned at gNB, feeder link RTT is signaled to UE.</w:t>
      </w:r>
    </w:p>
    <w:p w14:paraId="088A67A4" w14:textId="4CA3958C" w:rsidR="00092F46" w:rsidRPr="00092F46" w:rsidRDefault="00092F46" w:rsidP="00370D54">
      <w:pPr>
        <w:pStyle w:val="af9"/>
        <w:numPr>
          <w:ilvl w:val="1"/>
          <w:numId w:val="36"/>
        </w:numPr>
        <w:ind w:firstLine="420"/>
        <w:jc w:val="both"/>
        <w:rPr>
          <w:rFonts w:ascii="Arial" w:hAnsi="Arial" w:cs="Arial"/>
          <w:highlight w:val="yellow"/>
        </w:rPr>
      </w:pPr>
      <w:r>
        <w:rPr>
          <w:rFonts w:ascii="Arial" w:hAnsi="Arial" w:cs="Arial"/>
          <w:color w:val="000000"/>
          <w:highlight w:val="yellow"/>
          <w:lang w:eastAsia="ko-KR"/>
        </w:rPr>
        <w:t>FFS signaling details</w:t>
      </w:r>
    </w:p>
    <w:p w14:paraId="55A9C9CB" w14:textId="5A3FA78F" w:rsidR="00946BBA" w:rsidRPr="00092F46" w:rsidRDefault="00092F46" w:rsidP="00370D54">
      <w:pPr>
        <w:pStyle w:val="af9"/>
        <w:numPr>
          <w:ilvl w:val="0"/>
          <w:numId w:val="36"/>
        </w:numPr>
        <w:ind w:firstLine="420"/>
        <w:jc w:val="both"/>
        <w:rPr>
          <w:rFonts w:ascii="Arial" w:hAnsi="Arial" w:cs="Arial"/>
          <w:highlight w:val="yellow"/>
        </w:rPr>
      </w:pPr>
      <w:r w:rsidRPr="00092F46">
        <w:rPr>
          <w:rFonts w:ascii="Arial" w:hAnsi="Arial" w:cs="Arial"/>
          <w:color w:val="000000"/>
          <w:highlight w:val="yellow"/>
          <w:lang w:eastAsia="ko-KR"/>
        </w:rPr>
        <w:t xml:space="preserve">Note: If downlink and uplink frame timing are aligned at gNB, there is no need to signal feeder link RTT. Instead, UE can determine the start of RAR window based on </w:t>
      </w:r>
      <w:r>
        <w:rPr>
          <w:rFonts w:ascii="Arial" w:hAnsi="Arial" w:cs="Arial"/>
          <w:color w:val="000000"/>
          <w:highlight w:val="yellow"/>
          <w:lang w:eastAsia="ko-KR"/>
        </w:rPr>
        <w:t>downlink</w:t>
      </w:r>
      <w:r w:rsidRPr="00092F46">
        <w:rPr>
          <w:rFonts w:ascii="Arial" w:hAnsi="Arial" w:cs="Arial"/>
          <w:color w:val="000000"/>
          <w:highlight w:val="yellow"/>
          <w:lang w:eastAsia="ko-KR"/>
        </w:rPr>
        <w:t xml:space="preserve"> timing.</w:t>
      </w:r>
    </w:p>
    <w:p w14:paraId="5DD1E0B0" w14:textId="77777777" w:rsidR="00092F46" w:rsidRPr="00092F46" w:rsidRDefault="00092F46" w:rsidP="00092F46">
      <w:pPr>
        <w:pStyle w:val="af9"/>
        <w:jc w:val="both"/>
        <w:rPr>
          <w:rFonts w:ascii="Arial" w:hAnsi="Arial" w:cs="Arial"/>
        </w:rPr>
      </w:pPr>
    </w:p>
    <w:tbl>
      <w:tblPr>
        <w:tblStyle w:val="afc"/>
        <w:tblW w:w="0" w:type="auto"/>
        <w:tblLook w:val="04A0" w:firstRow="1" w:lastRow="0" w:firstColumn="1" w:lastColumn="0" w:noHBand="0" w:noVBand="1"/>
      </w:tblPr>
      <w:tblGrid>
        <w:gridCol w:w="1795"/>
        <w:gridCol w:w="7834"/>
      </w:tblGrid>
      <w:tr w:rsidR="000E112B" w14:paraId="0B2A01F4" w14:textId="77777777" w:rsidTr="00A92700">
        <w:tc>
          <w:tcPr>
            <w:tcW w:w="1795" w:type="dxa"/>
            <w:shd w:val="clear" w:color="auto" w:fill="FFC000" w:themeFill="accent4"/>
          </w:tcPr>
          <w:p w14:paraId="26153F48" w14:textId="77777777" w:rsidR="000E112B" w:rsidRDefault="000E112B" w:rsidP="00A92700">
            <w:pPr>
              <w:pStyle w:val="aa"/>
              <w:spacing w:line="256" w:lineRule="auto"/>
              <w:rPr>
                <w:rFonts w:cs="Arial"/>
              </w:rPr>
            </w:pPr>
            <w:r>
              <w:rPr>
                <w:rFonts w:cs="Arial"/>
              </w:rPr>
              <w:t>Company</w:t>
            </w:r>
          </w:p>
        </w:tc>
        <w:tc>
          <w:tcPr>
            <w:tcW w:w="7834" w:type="dxa"/>
            <w:shd w:val="clear" w:color="auto" w:fill="FFC000" w:themeFill="accent4"/>
          </w:tcPr>
          <w:p w14:paraId="18298041" w14:textId="77777777" w:rsidR="000E112B" w:rsidRDefault="000E112B" w:rsidP="00A92700">
            <w:pPr>
              <w:pStyle w:val="aa"/>
              <w:spacing w:line="256" w:lineRule="auto"/>
              <w:rPr>
                <w:rFonts w:cs="Arial"/>
              </w:rPr>
            </w:pPr>
            <w:r>
              <w:rPr>
                <w:rFonts w:cs="Arial"/>
              </w:rPr>
              <w:t>Comments</w:t>
            </w:r>
          </w:p>
        </w:tc>
      </w:tr>
      <w:tr w:rsidR="000E112B" w:rsidRPr="00A4682A" w14:paraId="026066AD" w14:textId="77777777" w:rsidTr="00A92700">
        <w:tc>
          <w:tcPr>
            <w:tcW w:w="1795" w:type="dxa"/>
          </w:tcPr>
          <w:p w14:paraId="659993ED" w14:textId="77777777" w:rsidR="000E112B" w:rsidRDefault="000E112B" w:rsidP="00A92700">
            <w:pPr>
              <w:pStyle w:val="aa"/>
              <w:spacing w:line="256" w:lineRule="auto"/>
              <w:rPr>
                <w:rFonts w:cs="Arial"/>
              </w:rPr>
            </w:pPr>
            <w:r>
              <w:t>Nokia, Nokia Shanghai Bell</w:t>
            </w:r>
          </w:p>
        </w:tc>
        <w:tc>
          <w:tcPr>
            <w:tcW w:w="7834" w:type="dxa"/>
          </w:tcPr>
          <w:p w14:paraId="4FCCE455" w14:textId="77777777" w:rsidR="000E112B" w:rsidRPr="00A4682A" w:rsidRDefault="000E112B" w:rsidP="00A92700">
            <w:pPr>
              <w:pStyle w:val="aa"/>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E112B" w:rsidRPr="00A4682A" w14:paraId="18FE3D40" w14:textId="77777777" w:rsidTr="00A92700">
        <w:tc>
          <w:tcPr>
            <w:tcW w:w="1795" w:type="dxa"/>
          </w:tcPr>
          <w:p w14:paraId="474FAD80" w14:textId="77777777" w:rsidR="000E112B" w:rsidRPr="00A4682A" w:rsidRDefault="000E112B" w:rsidP="00A92700">
            <w:pPr>
              <w:pStyle w:val="aa"/>
              <w:spacing w:line="256" w:lineRule="auto"/>
              <w:rPr>
                <w:rFonts w:cs="Arial"/>
              </w:rPr>
            </w:pPr>
            <w:r>
              <w:rPr>
                <w:rFonts w:cs="Arial"/>
              </w:rPr>
              <w:t>Intel</w:t>
            </w:r>
          </w:p>
        </w:tc>
        <w:tc>
          <w:tcPr>
            <w:tcW w:w="7834" w:type="dxa"/>
          </w:tcPr>
          <w:p w14:paraId="56BFD940" w14:textId="77777777" w:rsidR="000E112B" w:rsidRPr="00A4682A" w:rsidRDefault="000E112B" w:rsidP="00A92700">
            <w:pPr>
              <w:pStyle w:val="aa"/>
              <w:spacing w:line="256" w:lineRule="auto"/>
              <w:rPr>
                <w:rFonts w:cs="Arial"/>
              </w:rPr>
            </w:pPr>
            <w:r>
              <w:rPr>
                <w:rFonts w:cs="Arial"/>
              </w:rPr>
              <w:t>The proposal is reasonable.</w:t>
            </w:r>
          </w:p>
        </w:tc>
      </w:tr>
      <w:tr w:rsidR="000E112B" w:rsidRPr="00A4682A" w14:paraId="41828578" w14:textId="77777777" w:rsidTr="00A92700">
        <w:tc>
          <w:tcPr>
            <w:tcW w:w="1795" w:type="dxa"/>
          </w:tcPr>
          <w:p w14:paraId="6C808149" w14:textId="77777777" w:rsidR="000E112B" w:rsidRPr="00A4682A" w:rsidRDefault="000E112B" w:rsidP="00A92700">
            <w:pPr>
              <w:pStyle w:val="aa"/>
              <w:spacing w:line="256" w:lineRule="auto"/>
              <w:rPr>
                <w:rFonts w:cs="Arial"/>
              </w:rPr>
            </w:pPr>
            <w:r>
              <w:rPr>
                <w:rFonts w:cs="Arial" w:hint="eastAsia"/>
              </w:rPr>
              <w:t>OPPO</w:t>
            </w:r>
          </w:p>
        </w:tc>
        <w:tc>
          <w:tcPr>
            <w:tcW w:w="7834" w:type="dxa"/>
          </w:tcPr>
          <w:p w14:paraId="18ECC0D6" w14:textId="77777777" w:rsidR="000E112B" w:rsidRDefault="000E112B" w:rsidP="00A92700">
            <w:pPr>
              <w:pStyle w:val="aa"/>
              <w:spacing w:line="256" w:lineRule="auto"/>
              <w:rPr>
                <w:rFonts w:cs="Arial"/>
              </w:rPr>
            </w:pPr>
            <w:r>
              <w:rPr>
                <w:rFonts w:cs="Arial" w:hint="eastAsia"/>
              </w:rPr>
              <w:t xml:space="preserve">There is another simple alternative: </w:t>
            </w:r>
          </w:p>
          <w:p w14:paraId="4DAE9A33" w14:textId="77777777" w:rsidR="000E112B" w:rsidRPr="000316B3" w:rsidRDefault="000E112B" w:rsidP="00A92700">
            <w:pPr>
              <w:pStyle w:val="aa"/>
              <w:spacing w:line="256" w:lineRule="auto"/>
              <w:rPr>
                <w:rFonts w:cs="Arial"/>
                <w:b/>
                <w:u w:val="single"/>
              </w:rPr>
            </w:pPr>
            <w:r w:rsidRPr="000316B3">
              <w:rPr>
                <w:rFonts w:cs="Arial"/>
                <w:b/>
                <w:u w:val="single"/>
              </w:rPr>
              <w:t>Alternative:</w:t>
            </w:r>
          </w:p>
          <w:p w14:paraId="3E5E62CE" w14:textId="77777777" w:rsidR="000E112B" w:rsidRPr="000316B3" w:rsidRDefault="000E112B" w:rsidP="000E112B">
            <w:pPr>
              <w:pStyle w:val="aa"/>
              <w:numPr>
                <w:ilvl w:val="0"/>
                <w:numId w:val="36"/>
              </w:numPr>
              <w:spacing w:after="160" w:line="256" w:lineRule="auto"/>
              <w:jc w:val="left"/>
              <w:rPr>
                <w:rFonts w:cs="Arial"/>
              </w:rPr>
            </w:pPr>
            <w:r w:rsidRPr="000316B3">
              <w:rPr>
                <w:rFonts w:cs="Arial"/>
              </w:rPr>
              <w:t>The start of ra-ResponseWindow and msgB-ResponseWindow are compensated by UE-gNB RTT.</w:t>
            </w:r>
          </w:p>
          <w:p w14:paraId="46014F3A" w14:textId="77777777" w:rsidR="000E112B" w:rsidRPr="000316B3" w:rsidRDefault="000E112B" w:rsidP="000E112B">
            <w:pPr>
              <w:pStyle w:val="aa"/>
              <w:numPr>
                <w:ilvl w:val="0"/>
                <w:numId w:val="36"/>
              </w:numPr>
              <w:spacing w:after="160" w:line="256" w:lineRule="auto"/>
              <w:jc w:val="left"/>
              <w:rPr>
                <w:rFonts w:cs="Arial"/>
              </w:rPr>
            </w:pPr>
            <w:r w:rsidRPr="000316B3">
              <w:rPr>
                <w:rFonts w:cs="Arial"/>
              </w:rPr>
              <w:t xml:space="preserve">UE-gNB RTT is derived from Msg1/A TA and an additional RTT. </w:t>
            </w:r>
          </w:p>
          <w:p w14:paraId="3B494E78" w14:textId="77777777" w:rsidR="000E112B" w:rsidRPr="000316B3" w:rsidRDefault="000E112B" w:rsidP="000E112B">
            <w:pPr>
              <w:pStyle w:val="aa"/>
              <w:numPr>
                <w:ilvl w:val="0"/>
                <w:numId w:val="36"/>
              </w:numPr>
              <w:spacing w:after="160" w:line="256" w:lineRule="auto"/>
              <w:jc w:val="left"/>
              <w:rPr>
                <w:rFonts w:cs="Arial"/>
              </w:rPr>
            </w:pPr>
            <w:r w:rsidRPr="000316B3">
              <w:rPr>
                <w:rFonts w:cs="Arial"/>
              </w:rPr>
              <w:t xml:space="preserve">The additional RTT is signaled by the gNB to UE. </w:t>
            </w:r>
          </w:p>
          <w:p w14:paraId="065428BD" w14:textId="77777777" w:rsidR="000E112B" w:rsidRPr="000316B3" w:rsidRDefault="000E112B" w:rsidP="000E112B">
            <w:pPr>
              <w:pStyle w:val="aa"/>
              <w:numPr>
                <w:ilvl w:val="0"/>
                <w:numId w:val="36"/>
              </w:numPr>
              <w:spacing w:after="160" w:line="256" w:lineRule="auto"/>
              <w:jc w:val="left"/>
              <w:rPr>
                <w:rFonts w:cs="Arial"/>
              </w:rPr>
            </w:pPr>
            <w:r w:rsidRPr="000316B3">
              <w:rPr>
                <w:rFonts w:cs="Arial"/>
              </w:rPr>
              <w:t>If gNB does not signal the additional RTT, the additional RTT is assumed to be zero.</w:t>
            </w:r>
          </w:p>
          <w:p w14:paraId="65AB97A6" w14:textId="77777777" w:rsidR="000E112B" w:rsidRPr="000316B3" w:rsidRDefault="000E112B" w:rsidP="000E112B">
            <w:pPr>
              <w:pStyle w:val="aa"/>
              <w:numPr>
                <w:ilvl w:val="0"/>
                <w:numId w:val="36"/>
              </w:numPr>
              <w:spacing w:after="160" w:line="256" w:lineRule="auto"/>
              <w:jc w:val="left"/>
              <w:rPr>
                <w:rFonts w:cs="Arial"/>
              </w:rPr>
            </w:pPr>
            <w:r w:rsidRPr="000316B3">
              <w:rPr>
                <w:rFonts w:cs="Arial"/>
              </w:rPr>
              <w:lastRenderedPageBreak/>
              <w:t>FFS signaling details.</w:t>
            </w:r>
          </w:p>
          <w:p w14:paraId="02E5B5F7" w14:textId="77777777" w:rsidR="000E112B" w:rsidRPr="00A4682A" w:rsidRDefault="000E112B" w:rsidP="00A92700">
            <w:pPr>
              <w:pStyle w:val="aa"/>
              <w:spacing w:line="256" w:lineRule="auto"/>
              <w:rPr>
                <w:rFonts w:cs="Arial"/>
              </w:rPr>
            </w:pPr>
          </w:p>
        </w:tc>
      </w:tr>
      <w:tr w:rsidR="000E112B" w:rsidRPr="00A4682A" w14:paraId="6687E8D2" w14:textId="77777777" w:rsidTr="00A92700">
        <w:tc>
          <w:tcPr>
            <w:tcW w:w="1795" w:type="dxa"/>
          </w:tcPr>
          <w:p w14:paraId="4747240A" w14:textId="77777777" w:rsidR="000E112B" w:rsidRPr="00A4682A" w:rsidRDefault="000E112B" w:rsidP="00A92700">
            <w:pPr>
              <w:pStyle w:val="aa"/>
              <w:spacing w:line="256" w:lineRule="auto"/>
              <w:rPr>
                <w:rFonts w:cs="Arial"/>
              </w:rPr>
            </w:pPr>
            <w:r>
              <w:rPr>
                <w:rFonts w:cs="Arial"/>
              </w:rPr>
              <w:lastRenderedPageBreak/>
              <w:t>MediaTek</w:t>
            </w:r>
          </w:p>
        </w:tc>
        <w:tc>
          <w:tcPr>
            <w:tcW w:w="7834" w:type="dxa"/>
          </w:tcPr>
          <w:p w14:paraId="0F3E5D24" w14:textId="77777777" w:rsidR="000E112B" w:rsidRPr="00A4682A" w:rsidRDefault="000E112B" w:rsidP="00A92700">
            <w:pPr>
              <w:pStyle w:val="aa"/>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0E112B" w:rsidRPr="00A4682A" w14:paraId="4EFFF70B" w14:textId="77777777" w:rsidTr="00A92700">
        <w:tc>
          <w:tcPr>
            <w:tcW w:w="1795" w:type="dxa"/>
          </w:tcPr>
          <w:p w14:paraId="06FBA9B8" w14:textId="77777777" w:rsidR="000E112B" w:rsidRPr="00A4682A" w:rsidRDefault="000E112B" w:rsidP="00A92700">
            <w:pPr>
              <w:pStyle w:val="aa"/>
              <w:spacing w:line="256" w:lineRule="auto"/>
              <w:rPr>
                <w:rFonts w:cs="Arial"/>
              </w:rPr>
            </w:pPr>
            <w:r>
              <w:rPr>
                <w:rFonts w:cs="Arial"/>
              </w:rPr>
              <w:t>Apple</w:t>
            </w:r>
          </w:p>
        </w:tc>
        <w:tc>
          <w:tcPr>
            <w:tcW w:w="7834" w:type="dxa"/>
          </w:tcPr>
          <w:p w14:paraId="7FAA9AC2" w14:textId="77777777" w:rsidR="000E112B" w:rsidRPr="00A4682A" w:rsidRDefault="000E112B" w:rsidP="00A92700">
            <w:pPr>
              <w:pStyle w:val="aa"/>
              <w:spacing w:line="256" w:lineRule="auto"/>
              <w:rPr>
                <w:rFonts w:cs="Arial"/>
              </w:rPr>
            </w:pPr>
            <w:r>
              <w:rPr>
                <w:rFonts w:cs="Arial"/>
              </w:rPr>
              <w:t xml:space="preserve">Fine with the proposal. </w:t>
            </w:r>
          </w:p>
        </w:tc>
      </w:tr>
      <w:tr w:rsidR="000E112B" w:rsidRPr="00A4682A" w14:paraId="2AED55CD" w14:textId="77777777" w:rsidTr="00A92700">
        <w:tc>
          <w:tcPr>
            <w:tcW w:w="1795" w:type="dxa"/>
          </w:tcPr>
          <w:p w14:paraId="4CB5307F" w14:textId="77777777" w:rsidR="000E112B" w:rsidRPr="00A4682A" w:rsidRDefault="000E112B" w:rsidP="00A92700">
            <w:pPr>
              <w:pStyle w:val="aa"/>
              <w:spacing w:line="256" w:lineRule="auto"/>
              <w:rPr>
                <w:rFonts w:cs="Arial"/>
              </w:rPr>
            </w:pPr>
            <w:r>
              <w:rPr>
                <w:rFonts w:eastAsia="Malgun Gothic" w:cs="Arial" w:hint="eastAsia"/>
              </w:rPr>
              <w:t>Samsung</w:t>
            </w:r>
          </w:p>
        </w:tc>
        <w:tc>
          <w:tcPr>
            <w:tcW w:w="7834" w:type="dxa"/>
          </w:tcPr>
          <w:p w14:paraId="5E124742" w14:textId="77777777" w:rsidR="000E112B" w:rsidRDefault="000E112B" w:rsidP="00A92700">
            <w:pPr>
              <w:pStyle w:val="aa"/>
              <w:spacing w:line="256" w:lineRule="auto"/>
              <w:rPr>
                <w:rFonts w:eastAsia="Malgun Gothic" w:cs="Arial"/>
              </w:rPr>
            </w:pPr>
            <w:r>
              <w:rPr>
                <w:rFonts w:eastAsia="Malgun Gothic" w:cs="Arial" w:hint="eastAsia"/>
              </w:rPr>
              <w:t>If the gNB indicates K_offset, the value of K_offset can be used instead of indicating a separate value.</w:t>
            </w:r>
            <w:r>
              <w:rPr>
                <w:rFonts w:eastAsia="Malgun Gothic" w:cs="Arial"/>
              </w:rPr>
              <w:t xml:space="preserve"> Then, the proposal could be </w:t>
            </w:r>
          </w:p>
          <w:p w14:paraId="7E44A7FB" w14:textId="77777777" w:rsidR="000E112B" w:rsidRPr="00A4682A" w:rsidRDefault="000E112B" w:rsidP="00A92700">
            <w:pPr>
              <w:pStyle w:val="aa"/>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0E112B" w:rsidRPr="00A4682A" w14:paraId="532133B8" w14:textId="77777777" w:rsidTr="00A92700">
        <w:tc>
          <w:tcPr>
            <w:tcW w:w="1795" w:type="dxa"/>
          </w:tcPr>
          <w:p w14:paraId="6E0158A2" w14:textId="77777777" w:rsidR="000E112B" w:rsidRPr="00A4682A" w:rsidRDefault="000E112B" w:rsidP="00A92700">
            <w:pPr>
              <w:pStyle w:val="aa"/>
              <w:spacing w:line="256" w:lineRule="auto"/>
              <w:rPr>
                <w:rFonts w:cs="Arial"/>
              </w:rPr>
            </w:pPr>
            <w:r>
              <w:rPr>
                <w:rFonts w:cs="Arial"/>
              </w:rPr>
              <w:t>Ericsson</w:t>
            </w:r>
          </w:p>
        </w:tc>
        <w:tc>
          <w:tcPr>
            <w:tcW w:w="7834" w:type="dxa"/>
          </w:tcPr>
          <w:p w14:paraId="44B243C6" w14:textId="77777777" w:rsidR="000E112B" w:rsidRDefault="000E112B" w:rsidP="00A92700">
            <w:pPr>
              <w:pStyle w:val="aa"/>
              <w:spacing w:line="256" w:lineRule="auto"/>
              <w:rPr>
                <w:rFonts w:cs="Arial"/>
              </w:rPr>
            </w:pPr>
            <w:r>
              <w:rPr>
                <w:rFonts w:cs="Arial"/>
              </w:rPr>
              <w:t>Support the proposal.</w:t>
            </w:r>
          </w:p>
          <w:p w14:paraId="05DEE5C4" w14:textId="77777777" w:rsidR="000E112B" w:rsidRPr="00A4682A" w:rsidRDefault="000E112B" w:rsidP="00A92700">
            <w:pPr>
              <w:pStyle w:val="aa"/>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0E112B" w:rsidRPr="00A4682A" w14:paraId="249EC2D0" w14:textId="77777777" w:rsidTr="00A92700">
        <w:tc>
          <w:tcPr>
            <w:tcW w:w="1795" w:type="dxa"/>
          </w:tcPr>
          <w:p w14:paraId="3BC9F76E" w14:textId="77777777" w:rsidR="000E112B" w:rsidRPr="00A4682A" w:rsidRDefault="000E112B" w:rsidP="00A92700">
            <w:pPr>
              <w:pStyle w:val="aa"/>
              <w:spacing w:line="256" w:lineRule="auto"/>
              <w:rPr>
                <w:rFonts w:cs="Arial"/>
              </w:rPr>
            </w:pPr>
            <w:r>
              <w:rPr>
                <w:rFonts w:cs="Arial"/>
              </w:rPr>
              <w:t>Huawei, HiSilicon</w:t>
            </w:r>
          </w:p>
        </w:tc>
        <w:tc>
          <w:tcPr>
            <w:tcW w:w="7834" w:type="dxa"/>
          </w:tcPr>
          <w:p w14:paraId="4E260BC7" w14:textId="77777777" w:rsidR="000E112B" w:rsidRPr="00A4682A" w:rsidRDefault="000E112B" w:rsidP="00A92700">
            <w:pPr>
              <w:pStyle w:val="aa"/>
              <w:spacing w:line="256" w:lineRule="auto"/>
              <w:rPr>
                <w:rFonts w:cs="Arial"/>
              </w:rPr>
            </w:pPr>
            <w:r>
              <w:rPr>
                <w:rFonts w:cs="Arial"/>
              </w:rPr>
              <w:t>The key issue is to determine the</w:t>
            </w:r>
            <w:r w:rsidRPr="00491B60">
              <w:rPr>
                <w:rFonts w:cs="Arial"/>
              </w:rPr>
              <w:t xml:space="preserve"> start of RAR window</w:t>
            </w:r>
            <w:r>
              <w:rPr>
                <w:rFonts w:cs="Arial"/>
              </w:rPr>
              <w:t xml:space="preserve"> and</w:t>
            </w:r>
            <w:r w:rsidRPr="00491B60">
              <w:rPr>
                <w:rFonts w:cs="Arial"/>
              </w:rPr>
              <w:t xml:space="preserve"> the first bullet</w:t>
            </w:r>
            <w:r>
              <w:rPr>
                <w:rFonts w:cs="Arial"/>
              </w:rPr>
              <w:t xml:space="preserve"> </w:t>
            </w:r>
            <w:r w:rsidRPr="00491B60">
              <w:rPr>
                <w:rFonts w:cs="Arial"/>
              </w:rPr>
              <w:t xml:space="preserve">as such is not relevant, and particularly since the frame timing alignment is not settled yet. </w:t>
            </w:r>
          </w:p>
        </w:tc>
      </w:tr>
      <w:tr w:rsidR="000E112B" w:rsidRPr="00A4682A" w14:paraId="1BF0DF94" w14:textId="77777777" w:rsidTr="00A92700">
        <w:tc>
          <w:tcPr>
            <w:tcW w:w="1795" w:type="dxa"/>
          </w:tcPr>
          <w:p w14:paraId="79A46027" w14:textId="77777777" w:rsidR="000E112B" w:rsidRPr="00A4682A" w:rsidRDefault="000E112B" w:rsidP="00A92700">
            <w:pPr>
              <w:pStyle w:val="aa"/>
              <w:spacing w:line="256" w:lineRule="auto"/>
              <w:rPr>
                <w:rFonts w:cs="Arial"/>
              </w:rPr>
            </w:pPr>
            <w:r>
              <w:rPr>
                <w:rFonts w:cs="Arial"/>
              </w:rPr>
              <w:t>APT</w:t>
            </w:r>
          </w:p>
        </w:tc>
        <w:tc>
          <w:tcPr>
            <w:tcW w:w="7834" w:type="dxa"/>
          </w:tcPr>
          <w:p w14:paraId="3209BA05" w14:textId="77777777" w:rsidR="000E112B" w:rsidRDefault="000E112B" w:rsidP="00A92700">
            <w:pPr>
              <w:pStyle w:val="aa"/>
              <w:spacing w:line="256" w:lineRule="auto"/>
              <w:rPr>
                <w:rFonts w:cs="Arial"/>
              </w:rPr>
            </w:pPr>
            <w:r>
              <w:rPr>
                <w:rFonts w:cs="Arial"/>
              </w:rPr>
              <w:t xml:space="preserve">Agree. </w:t>
            </w:r>
          </w:p>
          <w:p w14:paraId="3A32236A" w14:textId="77777777" w:rsidR="000E112B" w:rsidRDefault="000E112B" w:rsidP="00A92700">
            <w:pPr>
              <w:pStyle w:val="aa"/>
              <w:spacing w:line="256" w:lineRule="auto"/>
              <w:rPr>
                <w:rFonts w:cs="Arial"/>
              </w:rPr>
            </w:pPr>
            <w:r>
              <w:rPr>
                <w:rFonts w:cs="Arial"/>
              </w:rPr>
              <w:t xml:space="preserve">About the note, APT also supports using DL timing at the UE side to determine the RAR window. However, UE still receives feeder link RTT and uses it to send a PRACH preamble by applying UE-gNB RTT. </w:t>
            </w:r>
          </w:p>
          <w:p w14:paraId="30856BEE" w14:textId="77777777" w:rsidR="000E112B" w:rsidRDefault="000E112B" w:rsidP="00A92700">
            <w:pPr>
              <w:pStyle w:val="aa"/>
              <w:spacing w:line="256" w:lineRule="auto"/>
              <w:rPr>
                <w:rFonts w:cs="Arial"/>
              </w:rPr>
            </w:pPr>
            <w:r>
              <w:rPr>
                <w:rFonts w:cs="Arial"/>
              </w:rPr>
              <w:t>Considering that determining the start of the RAR window may not need feeder link RTT, but UE still needs it for PRACH, we propose a change below:</w:t>
            </w:r>
          </w:p>
          <w:p w14:paraId="098A5BD0" w14:textId="77777777" w:rsidR="000E112B" w:rsidRPr="00A4682A" w:rsidRDefault="000E112B" w:rsidP="00A92700">
            <w:pPr>
              <w:pStyle w:val="aa"/>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gNB,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0E112B" w:rsidRPr="00A4682A" w14:paraId="498F3AAA" w14:textId="77777777" w:rsidTr="00A92700">
        <w:tc>
          <w:tcPr>
            <w:tcW w:w="1795" w:type="dxa"/>
          </w:tcPr>
          <w:p w14:paraId="02BE0045" w14:textId="77777777" w:rsidR="000E112B" w:rsidRPr="00A4682A" w:rsidRDefault="000E112B" w:rsidP="00A92700">
            <w:pPr>
              <w:pStyle w:val="aa"/>
              <w:spacing w:line="256" w:lineRule="auto"/>
              <w:rPr>
                <w:rFonts w:cs="Arial"/>
              </w:rPr>
            </w:pPr>
            <w:r>
              <w:rPr>
                <w:rFonts w:cs="Arial"/>
              </w:rPr>
              <w:t>Sony</w:t>
            </w:r>
          </w:p>
        </w:tc>
        <w:tc>
          <w:tcPr>
            <w:tcW w:w="7834" w:type="dxa"/>
          </w:tcPr>
          <w:p w14:paraId="4E1CFFD4" w14:textId="77777777" w:rsidR="000E112B" w:rsidRPr="00A4682A" w:rsidRDefault="000E112B" w:rsidP="00A92700">
            <w:pPr>
              <w:pStyle w:val="aa"/>
              <w:spacing w:line="256" w:lineRule="auto"/>
              <w:rPr>
                <w:rFonts w:cs="Arial"/>
              </w:rPr>
            </w:pPr>
            <w:r>
              <w:rPr>
                <w:rFonts w:cs="Arial"/>
              </w:rPr>
              <w:t>Support the proposal</w:t>
            </w:r>
          </w:p>
        </w:tc>
      </w:tr>
      <w:tr w:rsidR="000E112B" w:rsidRPr="00A4682A" w14:paraId="55BECFE2" w14:textId="77777777" w:rsidTr="00A92700">
        <w:tc>
          <w:tcPr>
            <w:tcW w:w="1795" w:type="dxa"/>
          </w:tcPr>
          <w:p w14:paraId="16CA63A7" w14:textId="77777777" w:rsidR="000E112B" w:rsidRPr="00A4682A" w:rsidRDefault="000E112B" w:rsidP="00A92700">
            <w:pPr>
              <w:pStyle w:val="aa"/>
              <w:spacing w:line="256" w:lineRule="auto"/>
              <w:rPr>
                <w:rFonts w:cs="Arial"/>
              </w:rPr>
            </w:pPr>
            <w:r>
              <w:rPr>
                <w:rFonts w:cs="Arial" w:hint="eastAsia"/>
              </w:rPr>
              <w:t>CATT</w:t>
            </w:r>
          </w:p>
        </w:tc>
        <w:tc>
          <w:tcPr>
            <w:tcW w:w="7834" w:type="dxa"/>
          </w:tcPr>
          <w:p w14:paraId="6D5DB39D" w14:textId="77777777" w:rsidR="000E112B" w:rsidRDefault="000E112B" w:rsidP="00A92700">
            <w:pPr>
              <w:pStyle w:val="aa"/>
              <w:spacing w:line="256" w:lineRule="auto"/>
              <w:rPr>
                <w:rFonts w:cs="Arial"/>
              </w:rPr>
            </w:pPr>
            <w:r>
              <w:rPr>
                <w:rFonts w:cs="Arial" w:hint="eastAsia"/>
              </w:rPr>
              <w:t>Support first sub-bullet:</w:t>
            </w:r>
          </w:p>
          <w:p w14:paraId="3EC085D9" w14:textId="77777777" w:rsidR="000E112B" w:rsidRPr="00092F46" w:rsidRDefault="000E112B" w:rsidP="000E112B">
            <w:pPr>
              <w:pStyle w:val="af9"/>
              <w:numPr>
                <w:ilvl w:val="0"/>
                <w:numId w:val="36"/>
              </w:numPr>
              <w:ind w:firstLine="42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7ADB9A63" w14:textId="77777777" w:rsidR="000E112B" w:rsidRPr="00A4682A" w:rsidRDefault="000E112B" w:rsidP="00A92700">
            <w:pPr>
              <w:pStyle w:val="aa"/>
              <w:spacing w:line="256" w:lineRule="auto"/>
              <w:rPr>
                <w:rFonts w:cs="Arial"/>
              </w:rPr>
            </w:pPr>
          </w:p>
        </w:tc>
      </w:tr>
      <w:tr w:rsidR="000E112B" w:rsidRPr="00A4682A" w14:paraId="6453F152" w14:textId="77777777" w:rsidTr="00A92700">
        <w:tc>
          <w:tcPr>
            <w:tcW w:w="1795" w:type="dxa"/>
          </w:tcPr>
          <w:p w14:paraId="1439FE20" w14:textId="77777777" w:rsidR="000E112B" w:rsidRPr="00A4682A" w:rsidRDefault="000E112B" w:rsidP="00A92700">
            <w:pPr>
              <w:pStyle w:val="aa"/>
              <w:spacing w:line="256" w:lineRule="auto"/>
              <w:rPr>
                <w:rFonts w:cs="Arial"/>
              </w:rPr>
            </w:pPr>
            <w:r>
              <w:rPr>
                <w:rFonts w:cs="Arial" w:hint="eastAsia"/>
              </w:rPr>
              <w:t>C</w:t>
            </w:r>
            <w:r>
              <w:rPr>
                <w:rFonts w:cs="Arial"/>
              </w:rPr>
              <w:t>MCC</w:t>
            </w:r>
          </w:p>
        </w:tc>
        <w:tc>
          <w:tcPr>
            <w:tcW w:w="7834" w:type="dxa"/>
          </w:tcPr>
          <w:p w14:paraId="0FD6D01E" w14:textId="77777777" w:rsidR="000E112B" w:rsidRDefault="000E112B" w:rsidP="00A92700">
            <w:pPr>
              <w:pStyle w:val="aa"/>
              <w:spacing w:line="256" w:lineRule="auto"/>
              <w:rPr>
                <w:rFonts w:cs="Arial"/>
              </w:rPr>
            </w:pPr>
            <w:r>
              <w:rPr>
                <w:rFonts w:cs="Arial"/>
              </w:rPr>
              <w:t>Agree with the main bullet and the second sub-bullet.</w:t>
            </w:r>
          </w:p>
          <w:p w14:paraId="3EFAD51B" w14:textId="77777777" w:rsidR="000E112B" w:rsidRDefault="000E112B" w:rsidP="00A92700">
            <w:pPr>
              <w:pStyle w:val="aa"/>
              <w:spacing w:line="256" w:lineRule="auto"/>
              <w:rPr>
                <w:rFonts w:cs="Arial"/>
              </w:rPr>
            </w:pPr>
            <w:r>
              <w:rPr>
                <w:rFonts w:cs="Arial" w:hint="eastAsia"/>
              </w:rPr>
              <w:t>R</w:t>
            </w:r>
            <w:r>
              <w:rPr>
                <w:rFonts w:cs="Arial"/>
              </w:rPr>
              <w:t xml:space="preserve">egarding the </w:t>
            </w:r>
            <w:r>
              <w:rPr>
                <w:rFonts w:cs="Arial" w:hint="eastAsia"/>
              </w:rPr>
              <w:t>first</w:t>
            </w:r>
            <w:r>
              <w:rPr>
                <w:rFonts w:cs="Arial"/>
              </w:rPr>
              <w:t xml:space="preserve"> sub-bullet, </w:t>
            </w:r>
            <w:r>
              <w:rPr>
                <w:rFonts w:cs="Arial" w:hint="eastAsia"/>
              </w:rPr>
              <w:t>i</w:t>
            </w:r>
            <w:r w:rsidRPr="00A7481F">
              <w:rPr>
                <w:rFonts w:cs="Arial"/>
              </w:rPr>
              <w:t>f downlink and uplink frame timing are not aligned at gNB,</w:t>
            </w:r>
            <w:r>
              <w:rPr>
                <w:rFonts w:cs="Arial"/>
              </w:rPr>
              <w:t xml:space="preserve"> </w:t>
            </w:r>
            <w:r w:rsidRPr="00DD4959">
              <w:rPr>
                <w:bCs/>
                <w:i/>
              </w:rPr>
              <w:t>RAR_window_offset</w:t>
            </w:r>
            <w:r>
              <w:rPr>
                <w:bCs/>
                <w:iCs/>
              </w:rPr>
              <w:t xml:space="preserve"> </w:t>
            </w:r>
            <w:r w:rsidRPr="00260CD5">
              <w:rPr>
                <w:rFonts w:cs="Arial"/>
              </w:rPr>
              <w:t>is signaled to UE</w:t>
            </w:r>
            <w:r>
              <w:rPr>
                <w:rFonts w:cs="Arial"/>
              </w:rPr>
              <w:t xml:space="preserve">, where, </w:t>
            </w:r>
            <w:r w:rsidRPr="00DD4959">
              <w:rPr>
                <w:bCs/>
                <w:i/>
              </w:rPr>
              <w:t>RAR_window_offset</w:t>
            </w:r>
            <w:r>
              <w:rPr>
                <w:rFonts w:cs="Arial"/>
              </w:rPr>
              <w:t xml:space="preserve"> = UE-to-gNB RTT – TA.</w:t>
            </w:r>
          </w:p>
          <w:p w14:paraId="37CE4E37" w14:textId="77777777" w:rsidR="000E112B" w:rsidRDefault="000E112B" w:rsidP="00A92700">
            <w:pPr>
              <w:pStyle w:val="aa"/>
              <w:spacing w:line="256" w:lineRule="auto"/>
              <w:rPr>
                <w:rFonts w:cs="Arial"/>
              </w:rPr>
            </w:pPr>
            <w:r>
              <w:rPr>
                <w:rFonts w:cs="Arial"/>
              </w:rPr>
              <w:t xml:space="preserve">Only in the special case of </w:t>
            </w:r>
            <w:r w:rsidRPr="00A7481F">
              <w:rPr>
                <w:rFonts w:cs="Arial"/>
              </w:rPr>
              <w:t xml:space="preserve">downlink and uplink frame timing aligned at </w:t>
            </w:r>
            <w:r>
              <w:rPr>
                <w:rFonts w:cs="Arial"/>
              </w:rPr>
              <w:t xml:space="preserve">satellite, </w:t>
            </w:r>
            <w:r w:rsidRPr="00DD4959">
              <w:rPr>
                <w:bCs/>
                <w:i/>
              </w:rPr>
              <w:t>RAR_window_offset</w:t>
            </w:r>
            <w:r>
              <w:rPr>
                <w:rFonts w:cs="Arial"/>
              </w:rPr>
              <w:t xml:space="preserve"> = </w:t>
            </w:r>
            <w:r w:rsidRPr="00014C18">
              <w:rPr>
                <w:rFonts w:cs="Arial"/>
              </w:rPr>
              <w:t>feeder link RTT</w:t>
            </w:r>
            <w:r>
              <w:rPr>
                <w:rFonts w:cs="Arial"/>
              </w:rPr>
              <w:t>.</w:t>
            </w:r>
          </w:p>
          <w:p w14:paraId="009B72EB" w14:textId="77777777" w:rsidR="000E112B" w:rsidRDefault="004D68B0" w:rsidP="00A92700">
            <w:pPr>
              <w:pStyle w:val="aa"/>
              <w:spacing w:line="256" w:lineRule="auto"/>
              <w:rPr>
                <w:rFonts w:cs="Arial"/>
              </w:rPr>
            </w:pPr>
            <w:r>
              <w:rPr>
                <w:noProof/>
                <w:lang w:val="en-GB"/>
              </w:rPr>
              <w:object w:dxaOrig="8545" w:dyaOrig="3145" w14:anchorId="46108F3D">
                <v:shape id="_x0000_i1029" type="#_x0000_t75" alt="" style="width:323.15pt;height:119.25pt;mso-width-percent:0;mso-height-percent:0;mso-width-percent:0;mso-height-percent:0" o:ole="">
                  <v:imagedata r:id="rId24" o:title=""/>
                </v:shape>
                <o:OLEObject Type="Embed" ProgID="Visio.Drawing.15" ShapeID="_x0000_i1029" DrawAspect="Content" ObjectID="_1680327582" r:id="rId25"/>
              </w:object>
            </w:r>
          </w:p>
          <w:p w14:paraId="66945A2A" w14:textId="77777777" w:rsidR="000E112B" w:rsidRPr="00A4682A" w:rsidRDefault="000E112B" w:rsidP="00A92700">
            <w:pPr>
              <w:pStyle w:val="aa"/>
              <w:spacing w:line="256" w:lineRule="auto"/>
              <w:rPr>
                <w:rFonts w:cs="Arial"/>
              </w:rPr>
            </w:pPr>
          </w:p>
        </w:tc>
      </w:tr>
      <w:tr w:rsidR="000E112B" w:rsidRPr="00A4682A" w14:paraId="2BE1E754" w14:textId="77777777" w:rsidTr="00A92700">
        <w:tc>
          <w:tcPr>
            <w:tcW w:w="1795" w:type="dxa"/>
          </w:tcPr>
          <w:p w14:paraId="035DC9F5" w14:textId="77777777" w:rsidR="000E112B" w:rsidRDefault="000E112B" w:rsidP="00A92700">
            <w:pPr>
              <w:pStyle w:val="aa"/>
              <w:spacing w:line="256" w:lineRule="auto"/>
              <w:rPr>
                <w:rFonts w:cs="Arial"/>
              </w:rPr>
            </w:pPr>
            <w:r>
              <w:rPr>
                <w:rFonts w:cs="Arial" w:hint="eastAsia"/>
              </w:rPr>
              <w:lastRenderedPageBreak/>
              <w:t>LG</w:t>
            </w:r>
          </w:p>
        </w:tc>
        <w:tc>
          <w:tcPr>
            <w:tcW w:w="7834" w:type="dxa"/>
          </w:tcPr>
          <w:p w14:paraId="40197673" w14:textId="77777777" w:rsidR="000E112B" w:rsidRDefault="000E112B" w:rsidP="00A92700">
            <w:pPr>
              <w:pStyle w:val="aa"/>
              <w:spacing w:line="256" w:lineRule="auto"/>
              <w:rPr>
                <w:rFonts w:cs="Arial"/>
              </w:rPr>
            </w:pPr>
            <w:r>
              <w:rPr>
                <w:rFonts w:cs="Arial" w:hint="eastAsia"/>
              </w:rPr>
              <w:t xml:space="preserve">Agree for the first bullet. </w:t>
            </w:r>
            <w:r>
              <w:rPr>
                <w:rFonts w:cs="Arial"/>
              </w:rPr>
              <w:t>Regarding second bullet, it is not needed if we agree to prioritize DL/UL alignment at gNB. Thus, this can be further discussed after the discussion of proposal 4.2.</w:t>
            </w:r>
          </w:p>
        </w:tc>
      </w:tr>
      <w:tr w:rsidR="000E112B" w:rsidRPr="00A4682A" w14:paraId="3E53A99F" w14:textId="77777777" w:rsidTr="00A92700">
        <w:tc>
          <w:tcPr>
            <w:tcW w:w="1795" w:type="dxa"/>
          </w:tcPr>
          <w:p w14:paraId="14745B48" w14:textId="77777777" w:rsidR="000E112B" w:rsidRDefault="000E112B" w:rsidP="00A92700">
            <w:pPr>
              <w:pStyle w:val="aa"/>
              <w:spacing w:line="256" w:lineRule="auto"/>
              <w:rPr>
                <w:rFonts w:cs="Arial"/>
              </w:rPr>
            </w:pPr>
            <w:r>
              <w:rPr>
                <w:rFonts w:eastAsia="Yu Mincho" w:cs="Arial" w:hint="eastAsia"/>
              </w:rPr>
              <w:t>P</w:t>
            </w:r>
            <w:r>
              <w:rPr>
                <w:rFonts w:eastAsia="Yu Mincho" w:cs="Arial"/>
              </w:rPr>
              <w:t>anasonic</w:t>
            </w:r>
          </w:p>
        </w:tc>
        <w:tc>
          <w:tcPr>
            <w:tcW w:w="7834" w:type="dxa"/>
          </w:tcPr>
          <w:p w14:paraId="4EDEA3DC" w14:textId="77777777" w:rsidR="000E112B" w:rsidRDefault="000E112B" w:rsidP="00A92700">
            <w:pPr>
              <w:pStyle w:val="aa"/>
              <w:spacing w:line="256" w:lineRule="auto"/>
              <w:rPr>
                <w:rFonts w:eastAsia="Yu Mincho" w:cs="Arial"/>
              </w:rPr>
            </w:pPr>
            <w:r>
              <w:rPr>
                <w:rFonts w:eastAsia="Yu Mincho" w:cs="Arial"/>
              </w:rPr>
              <w:t xml:space="preserve">Ideally, the start of </w:t>
            </w:r>
            <w:r w:rsidRPr="00730ED9">
              <w:rPr>
                <w:rFonts w:eastAsia="Yu Mincho" w:cs="Arial"/>
              </w:rPr>
              <w:t xml:space="preserve">ra-ResponseWindow and msgB-ResponseWindow </w:t>
            </w:r>
            <w:r>
              <w:rPr>
                <w:rFonts w:eastAsia="Yu Mincho" w:cs="Arial"/>
              </w:rPr>
              <w:t>should be offset</w:t>
            </w:r>
            <w:r w:rsidRPr="00730ED9">
              <w:rPr>
                <w:rFonts w:eastAsia="Yu Mincho" w:cs="Arial"/>
              </w:rPr>
              <w:t xml:space="preserve"> by UE-gNB RTT</w:t>
            </w:r>
            <w:r>
              <w:rPr>
                <w:rFonts w:eastAsia="Yu Mincho" w:cs="Arial"/>
              </w:rPr>
              <w:t xml:space="preserve">. However, it would not need to be identical to UE-gNB RTT. It should be 2*(UE-specific TA + common TA). Common TA may compensate full feeder link delay or may compensate a part of feeder link delay. </w:t>
            </w:r>
          </w:p>
          <w:p w14:paraId="4E410C6F" w14:textId="77777777" w:rsidR="000E112B" w:rsidRDefault="000E112B" w:rsidP="00A92700">
            <w:pPr>
              <w:pStyle w:val="aa"/>
              <w:spacing w:line="256" w:lineRule="auto"/>
              <w:rPr>
                <w:rFonts w:eastAsia="Yu Mincho" w:cs="Arial"/>
              </w:rPr>
            </w:pPr>
            <w:r>
              <w:rPr>
                <w:rFonts w:eastAsia="Yu Mincho" w:cs="Arial"/>
              </w:rPr>
              <w:t xml:space="preserve">Because RAR window at gNB and RAR window at UE is shifted by the DL-UL timing difference, the effective window during which gNB can send RAR is reduced by the DL-UL timing difference. If the DL-UL timing difference is smaller than the RAR window length, gNB can send RAR to UE. Therefore, even if DL and UL timing are not aligned at gNB, signaling of feeder link RTT would not be needed if part of feeder link delay (e.g. except timing drift) is compensated by common TA as discussed in AI8.4.2. </w:t>
            </w:r>
          </w:p>
          <w:p w14:paraId="3086CC2D" w14:textId="77777777" w:rsidR="000E112B" w:rsidRDefault="000E112B" w:rsidP="00A92700">
            <w:pPr>
              <w:pStyle w:val="aa"/>
              <w:spacing w:line="256" w:lineRule="auto"/>
              <w:rPr>
                <w:rFonts w:cs="Arial"/>
              </w:rPr>
            </w:pPr>
            <w:r>
              <w:rPr>
                <w:rFonts w:eastAsia="Yu Mincho" w:cs="Arial"/>
              </w:rPr>
              <w:t xml:space="preserve">To be agnostic to the reference point selection, we support OPPO’s alternative. </w:t>
            </w:r>
          </w:p>
        </w:tc>
      </w:tr>
      <w:tr w:rsidR="000E112B" w:rsidRPr="00A4682A" w14:paraId="651D13F2" w14:textId="77777777" w:rsidTr="00A92700">
        <w:tc>
          <w:tcPr>
            <w:tcW w:w="1795" w:type="dxa"/>
          </w:tcPr>
          <w:p w14:paraId="2A9F1959" w14:textId="77777777" w:rsidR="000E112B" w:rsidRPr="00A4682A" w:rsidRDefault="000E112B" w:rsidP="00A92700">
            <w:pPr>
              <w:pStyle w:val="aa"/>
              <w:spacing w:line="256" w:lineRule="auto"/>
              <w:rPr>
                <w:rFonts w:cs="Arial"/>
              </w:rPr>
            </w:pPr>
            <w:r>
              <w:rPr>
                <w:rFonts w:cs="Arial" w:hint="eastAsia"/>
              </w:rPr>
              <w:t>Z</w:t>
            </w:r>
            <w:r>
              <w:rPr>
                <w:rFonts w:cs="Arial"/>
              </w:rPr>
              <w:t>TE</w:t>
            </w:r>
          </w:p>
        </w:tc>
        <w:tc>
          <w:tcPr>
            <w:tcW w:w="7834" w:type="dxa"/>
          </w:tcPr>
          <w:p w14:paraId="349C23FB" w14:textId="77777777" w:rsidR="000E112B" w:rsidRPr="00A4682A" w:rsidRDefault="000E112B" w:rsidP="00A92700">
            <w:pPr>
              <w:pStyle w:val="aa"/>
              <w:spacing w:line="256" w:lineRule="auto"/>
              <w:rPr>
                <w:rFonts w:cs="Arial"/>
              </w:rPr>
            </w:pPr>
            <w:r>
              <w:rPr>
                <w:rFonts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0E112B" w:rsidRPr="00A4682A" w14:paraId="56E8CB27" w14:textId="77777777" w:rsidTr="00A92700">
        <w:tc>
          <w:tcPr>
            <w:tcW w:w="1795" w:type="dxa"/>
          </w:tcPr>
          <w:p w14:paraId="27931ADC" w14:textId="77777777" w:rsidR="000E112B" w:rsidRDefault="000E112B" w:rsidP="00A92700">
            <w:pPr>
              <w:pStyle w:val="aa"/>
              <w:spacing w:line="256" w:lineRule="auto"/>
              <w:rPr>
                <w:rFonts w:cs="Arial"/>
              </w:rPr>
            </w:pPr>
            <w:r>
              <w:rPr>
                <w:rFonts w:cs="Arial" w:hint="eastAsia"/>
              </w:rPr>
              <w:t>L</w:t>
            </w:r>
            <w:r>
              <w:rPr>
                <w:rFonts w:cs="Arial"/>
              </w:rPr>
              <w:t>enovo/MM</w:t>
            </w:r>
          </w:p>
        </w:tc>
        <w:tc>
          <w:tcPr>
            <w:tcW w:w="7834" w:type="dxa"/>
          </w:tcPr>
          <w:p w14:paraId="517A2BA2" w14:textId="77777777" w:rsidR="000E112B" w:rsidRDefault="000E112B" w:rsidP="00A92700">
            <w:pPr>
              <w:pStyle w:val="aa"/>
              <w:spacing w:line="256" w:lineRule="auto"/>
              <w:rPr>
                <w:rFonts w:cs="Arial"/>
              </w:rPr>
            </w:pPr>
            <w:r>
              <w:rPr>
                <w:rFonts w:cs="Arial" w:hint="eastAsia"/>
              </w:rPr>
              <w:t>A</w:t>
            </w:r>
            <w:r>
              <w:rPr>
                <w:rFonts w:cs="Arial"/>
              </w:rPr>
              <w:t>gree with moderator’s proposal.</w:t>
            </w:r>
          </w:p>
        </w:tc>
      </w:tr>
      <w:tr w:rsidR="000E112B" w:rsidRPr="00A4682A" w14:paraId="1639BCA9" w14:textId="77777777" w:rsidTr="00A92700">
        <w:tc>
          <w:tcPr>
            <w:tcW w:w="1795" w:type="dxa"/>
          </w:tcPr>
          <w:p w14:paraId="3BC68730" w14:textId="77777777" w:rsidR="000E112B" w:rsidRDefault="000E112B" w:rsidP="00A92700">
            <w:pPr>
              <w:pStyle w:val="aa"/>
              <w:spacing w:line="256" w:lineRule="auto"/>
              <w:rPr>
                <w:rFonts w:cs="Arial"/>
              </w:rPr>
            </w:pPr>
            <w:r>
              <w:rPr>
                <w:rFonts w:cs="Arial"/>
              </w:rPr>
              <w:t xml:space="preserve">Fraunhofer IIS, </w:t>
            </w:r>
          </w:p>
          <w:p w14:paraId="4A3D051E" w14:textId="77777777" w:rsidR="000E112B" w:rsidRDefault="000E112B" w:rsidP="00A92700">
            <w:pPr>
              <w:pStyle w:val="aa"/>
              <w:spacing w:line="256" w:lineRule="auto"/>
              <w:rPr>
                <w:rFonts w:cs="Arial"/>
              </w:rPr>
            </w:pPr>
            <w:r>
              <w:rPr>
                <w:rFonts w:cs="Arial"/>
              </w:rPr>
              <w:t>Fraunhofer HHI</w:t>
            </w:r>
          </w:p>
        </w:tc>
        <w:tc>
          <w:tcPr>
            <w:tcW w:w="7834" w:type="dxa"/>
          </w:tcPr>
          <w:p w14:paraId="21FA3115" w14:textId="77777777" w:rsidR="000E112B" w:rsidRDefault="000E112B" w:rsidP="00A92700">
            <w:pPr>
              <w:pStyle w:val="aa"/>
              <w:spacing w:line="256" w:lineRule="auto"/>
              <w:rPr>
                <w:rFonts w:cs="Arial"/>
              </w:rPr>
            </w:pPr>
            <w:r>
              <w:rPr>
                <w:rFonts w:cs="Arial"/>
              </w:rPr>
              <w:t xml:space="preserve">We share the same view as Panasonic. </w:t>
            </w:r>
          </w:p>
        </w:tc>
      </w:tr>
    </w:tbl>
    <w:p w14:paraId="70713987" w14:textId="450B275A" w:rsidR="00092F46" w:rsidRDefault="00092F46" w:rsidP="00092F46">
      <w:pPr>
        <w:jc w:val="both"/>
        <w:rPr>
          <w:rFonts w:ascii="Arial" w:hAnsi="Arial" w:cs="Arial"/>
        </w:rPr>
      </w:pPr>
    </w:p>
    <w:p w14:paraId="57F191F1" w14:textId="546B7DE0" w:rsidR="001E3D8E" w:rsidRPr="001E3D8E" w:rsidRDefault="001E3D8E" w:rsidP="001E3D8E">
      <w:pPr>
        <w:pStyle w:val="21"/>
      </w:pPr>
      <w:r>
        <w:t>9</w:t>
      </w:r>
      <w:r w:rsidRPr="00A85EAA">
        <w:t>.</w:t>
      </w:r>
      <w:r>
        <w:t>3</w:t>
      </w:r>
      <w:r w:rsidRPr="00A85EAA">
        <w:tab/>
      </w:r>
      <w:r>
        <w:t>Updated proposal based on company views (1</w:t>
      </w:r>
      <w:r w:rsidRPr="001E695F">
        <w:rPr>
          <w:vertAlign w:val="superscript"/>
        </w:rPr>
        <w:t>st</w:t>
      </w:r>
      <w:r>
        <w:t xml:space="preserve"> round of email discussion)</w:t>
      </w:r>
    </w:p>
    <w:p w14:paraId="699ED8AF" w14:textId="77777777" w:rsidR="001E3D8E" w:rsidRPr="005830D0" w:rsidRDefault="001E3D8E" w:rsidP="001E3D8E">
      <w:pPr>
        <w:rPr>
          <w:rFonts w:ascii="Arial" w:hAnsi="Arial" w:cs="Arial"/>
          <w:b/>
          <w:bCs/>
        </w:rPr>
      </w:pPr>
      <w:r w:rsidRPr="005830D0">
        <w:rPr>
          <w:rFonts w:ascii="Arial" w:hAnsi="Arial" w:cs="Arial"/>
        </w:rPr>
        <w:t>Short summary of companies views in the first round of discussion:</w:t>
      </w:r>
    </w:p>
    <w:p w14:paraId="0DEB9B74" w14:textId="6F196F64" w:rsidR="001E3D8E" w:rsidRPr="001E3D8E" w:rsidRDefault="001E3D8E" w:rsidP="001F02B4">
      <w:pPr>
        <w:pStyle w:val="af9"/>
        <w:numPr>
          <w:ilvl w:val="0"/>
          <w:numId w:val="57"/>
        </w:numPr>
        <w:spacing w:before="100" w:beforeAutospacing="1" w:after="100" w:afterAutospacing="1"/>
        <w:ind w:firstLine="420"/>
        <w:rPr>
          <w:rFonts w:ascii="Arial" w:hAnsi="Arial" w:cs="Arial"/>
          <w:b/>
          <w:bCs/>
        </w:rPr>
      </w:pPr>
      <w:r>
        <w:rPr>
          <w:rFonts w:ascii="Arial" w:hAnsi="Arial" w:cs="Arial"/>
        </w:rPr>
        <w:t>In general, companies (partially)</w:t>
      </w:r>
      <w:r w:rsidRPr="005830D0">
        <w:rPr>
          <w:rFonts w:ascii="Arial" w:hAnsi="Arial" w:cs="Arial"/>
        </w:rPr>
        <w:t xml:space="preserve"> support / agree / are ok </w:t>
      </w:r>
      <w:r>
        <w:rPr>
          <w:rFonts w:ascii="Arial" w:hAnsi="Arial" w:cs="Arial"/>
        </w:rPr>
        <w:t>with the proposal, though there are miscellaneous comments on improving the formulation</w:t>
      </w:r>
    </w:p>
    <w:p w14:paraId="79D3A781" w14:textId="6EA5D0AE" w:rsidR="001E3D8E" w:rsidRPr="001E3D8E" w:rsidRDefault="001E3D8E" w:rsidP="001F02B4">
      <w:pPr>
        <w:pStyle w:val="af9"/>
        <w:numPr>
          <w:ilvl w:val="1"/>
          <w:numId w:val="57"/>
        </w:numPr>
        <w:spacing w:before="100" w:beforeAutospacing="1" w:after="100" w:afterAutospacing="1"/>
        <w:ind w:firstLine="420"/>
        <w:rPr>
          <w:rFonts w:ascii="Arial" w:hAnsi="Arial" w:cs="Arial"/>
        </w:rPr>
      </w:pPr>
      <w:r w:rsidRPr="001E3D8E">
        <w:rPr>
          <w:rFonts w:ascii="Arial" w:hAnsi="Arial" w:cs="Arial"/>
        </w:rPr>
        <w:t>[Intel</w:t>
      </w:r>
      <w:r>
        <w:rPr>
          <w:rFonts w:ascii="Arial" w:hAnsi="Arial" w:cs="Arial"/>
        </w:rPr>
        <w:t>, MediaTek, Apple, Samsung, Ericsson, APT, Sony, CATT, CMCC, ZTE, Lenovo/MM</w:t>
      </w:r>
      <w:r w:rsidRPr="001E3D8E">
        <w:rPr>
          <w:rFonts w:ascii="Arial" w:hAnsi="Arial" w:cs="Arial"/>
        </w:rPr>
        <w:t>]</w:t>
      </w:r>
    </w:p>
    <w:p w14:paraId="6A439C11" w14:textId="0DB2F631" w:rsidR="001E3D8E" w:rsidRPr="001E3D8E" w:rsidRDefault="001E3D8E" w:rsidP="001F02B4">
      <w:pPr>
        <w:pStyle w:val="af9"/>
        <w:numPr>
          <w:ilvl w:val="0"/>
          <w:numId w:val="57"/>
        </w:numPr>
        <w:spacing w:before="100" w:beforeAutospacing="1" w:after="100" w:afterAutospacing="1"/>
        <w:ind w:firstLine="420"/>
        <w:rPr>
          <w:rFonts w:ascii="Arial" w:hAnsi="Arial" w:cs="Arial"/>
        </w:rPr>
      </w:pPr>
      <w:r>
        <w:rPr>
          <w:rFonts w:ascii="Arial" w:hAnsi="Arial" w:cs="Arial"/>
        </w:rPr>
        <w:t>Other alternative was also brought up by [OPPO] supported by [Panasonic] whose views are shared by [</w:t>
      </w:r>
      <w:r w:rsidRPr="001E3D8E">
        <w:rPr>
          <w:rFonts w:ascii="Arial" w:hAnsi="Arial" w:cs="Arial"/>
        </w:rPr>
        <w:t>Fraunhofer IIS</w:t>
      </w:r>
      <w:r>
        <w:rPr>
          <w:rFonts w:ascii="Arial" w:hAnsi="Arial" w:cs="Arial"/>
        </w:rPr>
        <w:t>/</w:t>
      </w:r>
      <w:r w:rsidRPr="001E3D8E">
        <w:rPr>
          <w:rFonts w:ascii="Arial" w:hAnsi="Arial" w:cs="Arial"/>
        </w:rPr>
        <w:t>Fraunhofer HHI</w:t>
      </w:r>
      <w:r>
        <w:rPr>
          <w:rFonts w:ascii="Arial" w:hAnsi="Arial" w:cs="Arial"/>
        </w:rPr>
        <w:t>]</w:t>
      </w:r>
    </w:p>
    <w:p w14:paraId="13FA51A0" w14:textId="3AC906DA" w:rsidR="001E3D8E" w:rsidRPr="001E3D8E" w:rsidRDefault="001E3D8E" w:rsidP="001F02B4">
      <w:pPr>
        <w:pStyle w:val="af9"/>
        <w:numPr>
          <w:ilvl w:val="0"/>
          <w:numId w:val="57"/>
        </w:numPr>
        <w:spacing w:before="100" w:beforeAutospacing="1" w:after="100" w:afterAutospacing="1"/>
        <w:ind w:firstLine="420"/>
        <w:rPr>
          <w:rFonts w:ascii="Arial" w:hAnsi="Arial" w:cs="Arial"/>
          <w:b/>
          <w:bCs/>
        </w:rPr>
      </w:pPr>
      <w:r>
        <w:rPr>
          <w:rFonts w:ascii="Arial" w:hAnsi="Arial" w:cs="Arial"/>
        </w:rPr>
        <w:t xml:space="preserve">There are also several comments that tie the issue to the frame timing alignment </w:t>
      </w:r>
      <w:r>
        <w:rPr>
          <w:rFonts w:ascii="Arial" w:hAnsi="Arial" w:cs="Arial"/>
        </w:rPr>
        <w:lastRenderedPageBreak/>
        <w:t>discussion, which is pending</w:t>
      </w:r>
    </w:p>
    <w:p w14:paraId="0F234D7B" w14:textId="5498E7D2" w:rsidR="001E3D8E" w:rsidRPr="001E3D8E" w:rsidRDefault="001E3D8E" w:rsidP="001F02B4">
      <w:pPr>
        <w:pStyle w:val="af9"/>
        <w:numPr>
          <w:ilvl w:val="1"/>
          <w:numId w:val="57"/>
        </w:numPr>
        <w:spacing w:before="100" w:beforeAutospacing="1" w:after="100" w:afterAutospacing="1"/>
        <w:ind w:firstLine="420"/>
        <w:rPr>
          <w:rFonts w:ascii="Arial" w:hAnsi="Arial" w:cs="Arial"/>
          <w:b/>
          <w:bCs/>
        </w:rPr>
      </w:pPr>
      <w:r>
        <w:rPr>
          <w:rFonts w:ascii="Arial" w:hAnsi="Arial" w:cs="Arial"/>
        </w:rPr>
        <w:t>[Nokia/NSB, Huawei/HiSi, LG]</w:t>
      </w:r>
    </w:p>
    <w:p w14:paraId="21DDC968" w14:textId="469D2EE7" w:rsidR="00CE5D82" w:rsidRDefault="001E3D8E" w:rsidP="00CE5D82">
      <w:pPr>
        <w:spacing w:before="100" w:beforeAutospacing="1" w:after="100" w:afterAutospacing="1"/>
        <w:rPr>
          <w:rFonts w:ascii="Arial" w:hAnsi="Arial" w:cs="Arial"/>
        </w:rPr>
      </w:pPr>
      <w:r w:rsidRPr="001E3D8E">
        <w:rPr>
          <w:rFonts w:ascii="Arial" w:hAnsi="Arial" w:cs="Arial"/>
        </w:rPr>
        <w:t>Based on the views expressed,</w:t>
      </w:r>
      <w:r w:rsidR="00CE5D82">
        <w:rPr>
          <w:rFonts w:ascii="Arial" w:hAnsi="Arial" w:cs="Arial"/>
        </w:rPr>
        <w:t xml:space="preserve"> Moderator holds the view that companies are more converging on this issue. The remaining detail is just to find a good formulation of the proposal. Since this issue is not urgent, we could leave more time for companies to come up with a good formulation on the start of RAR window.</w:t>
      </w:r>
      <w:r w:rsidR="00CE5D82" w:rsidRPr="00B24FCD">
        <w:rPr>
          <w:rFonts w:ascii="Arial" w:hAnsi="Arial" w:cs="Arial"/>
        </w:rPr>
        <w:t xml:space="preserve"> With this way forward, it is not necessary to discuss issue #</w:t>
      </w:r>
      <w:r w:rsidR="00CE5D82">
        <w:rPr>
          <w:rFonts w:ascii="Arial" w:hAnsi="Arial" w:cs="Arial"/>
        </w:rPr>
        <w:t>9</w:t>
      </w:r>
      <w:r w:rsidR="00CE5D82" w:rsidRPr="00B24FCD">
        <w:rPr>
          <w:rFonts w:ascii="Arial" w:hAnsi="Arial" w:cs="Arial"/>
        </w:rPr>
        <w:t xml:space="preserve"> further at this RAN1 meeting.</w:t>
      </w:r>
    </w:p>
    <w:p w14:paraId="171D3687" w14:textId="77777777" w:rsidR="00CB7084" w:rsidRPr="00CE5D82" w:rsidRDefault="00CB7084" w:rsidP="00CE5D82">
      <w:pPr>
        <w:spacing w:before="100" w:beforeAutospacing="1" w:after="100" w:afterAutospacing="1"/>
        <w:rPr>
          <w:rFonts w:ascii="Arial" w:hAnsi="Arial" w:cs="Arial"/>
        </w:rPr>
      </w:pPr>
    </w:p>
    <w:p w14:paraId="03AD93B6" w14:textId="5A721967" w:rsidR="00CE5D82" w:rsidRPr="00CE5D82" w:rsidRDefault="00CE5D82" w:rsidP="00CE5D82">
      <w:pPr>
        <w:jc w:val="both"/>
        <w:rPr>
          <w:rFonts w:ascii="Arial" w:hAnsi="Arial" w:cs="Arial"/>
          <w:b/>
          <w:bCs/>
          <w:highlight w:val="cyan"/>
          <w:u w:val="single"/>
        </w:rPr>
      </w:pPr>
      <w:r w:rsidRPr="00CE5D82">
        <w:rPr>
          <w:rFonts w:ascii="Arial" w:hAnsi="Arial" w:cs="Arial"/>
          <w:b/>
          <w:bCs/>
          <w:highlight w:val="cyan"/>
          <w:u w:val="single"/>
        </w:rPr>
        <w:t>Moderator recommendation on Issue #</w:t>
      </w:r>
      <w:r w:rsidR="00CB7084">
        <w:rPr>
          <w:rFonts w:ascii="Arial" w:hAnsi="Arial" w:cs="Arial"/>
          <w:b/>
          <w:bCs/>
          <w:highlight w:val="cyan"/>
          <w:u w:val="single"/>
        </w:rPr>
        <w:t>9</w:t>
      </w:r>
      <w:r w:rsidRPr="00CE5D82">
        <w:rPr>
          <w:rFonts w:ascii="Arial" w:hAnsi="Arial" w:cs="Arial"/>
          <w:b/>
          <w:bCs/>
          <w:highlight w:val="cyan"/>
          <w:u w:val="single"/>
        </w:rPr>
        <w:t>:</w:t>
      </w:r>
    </w:p>
    <w:p w14:paraId="5870A706" w14:textId="7BB844F8" w:rsidR="00CE5D82" w:rsidRPr="00CE5D82" w:rsidRDefault="00CE5D82" w:rsidP="00CE5D82">
      <w:pPr>
        <w:jc w:val="both"/>
        <w:rPr>
          <w:rFonts w:ascii="Arial" w:hAnsi="Arial" w:cs="Arial"/>
          <w:highlight w:val="cyan"/>
        </w:rPr>
      </w:pPr>
      <w:r w:rsidRPr="00CE5D82">
        <w:rPr>
          <w:rFonts w:ascii="Arial" w:hAnsi="Arial" w:cs="Arial"/>
          <w:highlight w:val="cyan"/>
        </w:rPr>
        <w:t>Companies are encouraged to propose a refined formulation on how to offset the start of RAR window using the below formulation as a starting point:</w:t>
      </w:r>
    </w:p>
    <w:p w14:paraId="70095111" w14:textId="77777777" w:rsidR="00CE5D82" w:rsidRPr="00CE5D82" w:rsidRDefault="00CE5D82" w:rsidP="00CE5D82">
      <w:pPr>
        <w:pStyle w:val="aa"/>
        <w:numPr>
          <w:ilvl w:val="0"/>
          <w:numId w:val="36"/>
        </w:numPr>
        <w:spacing w:line="256" w:lineRule="auto"/>
        <w:rPr>
          <w:rFonts w:cs="Arial"/>
          <w:i/>
          <w:iCs/>
          <w:highlight w:val="cyan"/>
        </w:rPr>
      </w:pPr>
      <w:r w:rsidRPr="00CE5D82">
        <w:rPr>
          <w:rFonts w:cs="Arial"/>
          <w:i/>
          <w:iCs/>
          <w:highlight w:val="cyan"/>
        </w:rPr>
        <w:t>The start of ra-ResponseWindow and msgB-ResponseWindow are compensated by UE-gNB RTT.</w:t>
      </w:r>
    </w:p>
    <w:p w14:paraId="3077E61F" w14:textId="77777777" w:rsidR="00CE5D82" w:rsidRPr="00CE5D82" w:rsidRDefault="00CE5D82" w:rsidP="00CE5D82">
      <w:pPr>
        <w:pStyle w:val="af9"/>
        <w:numPr>
          <w:ilvl w:val="0"/>
          <w:numId w:val="36"/>
        </w:numPr>
        <w:ind w:firstLine="420"/>
        <w:jc w:val="both"/>
        <w:rPr>
          <w:rFonts w:ascii="Arial" w:hAnsi="Arial" w:cs="Arial"/>
          <w:i/>
          <w:iCs/>
          <w:highlight w:val="cyan"/>
        </w:rPr>
      </w:pPr>
      <w:r w:rsidRPr="00CE5D82">
        <w:rPr>
          <w:rFonts w:ascii="Arial" w:hAnsi="Arial" w:cs="Arial"/>
          <w:i/>
          <w:iCs/>
          <w:color w:val="000000"/>
          <w:highlight w:val="cyan"/>
          <w:lang w:eastAsia="ko-KR"/>
        </w:rPr>
        <w:t xml:space="preserve">If downlink and uplink frame timing are </w:t>
      </w:r>
      <w:r w:rsidRPr="00CE5D82">
        <w:rPr>
          <w:rFonts w:ascii="Arial" w:hAnsi="Arial" w:cs="Arial"/>
          <w:i/>
          <w:iCs/>
          <w:color w:val="000000"/>
          <w:highlight w:val="cyan"/>
          <w:u w:val="single"/>
          <w:lang w:eastAsia="ko-KR"/>
        </w:rPr>
        <w:t>not</w:t>
      </w:r>
      <w:r w:rsidRPr="00CE5D82">
        <w:rPr>
          <w:rFonts w:ascii="Arial" w:hAnsi="Arial" w:cs="Arial"/>
          <w:i/>
          <w:iCs/>
          <w:color w:val="000000"/>
          <w:highlight w:val="cyan"/>
          <w:lang w:eastAsia="ko-KR"/>
        </w:rPr>
        <w:t xml:space="preserve"> aligned at gNB, feeder link RTT is signaled to UE.</w:t>
      </w:r>
    </w:p>
    <w:p w14:paraId="02C4114D" w14:textId="77777777" w:rsidR="00CE5D82" w:rsidRPr="00CE5D82" w:rsidRDefault="00CE5D82" w:rsidP="00CE5D82">
      <w:pPr>
        <w:pStyle w:val="af9"/>
        <w:numPr>
          <w:ilvl w:val="1"/>
          <w:numId w:val="36"/>
        </w:numPr>
        <w:ind w:firstLine="420"/>
        <w:jc w:val="both"/>
        <w:rPr>
          <w:rFonts w:ascii="Arial" w:hAnsi="Arial" w:cs="Arial"/>
          <w:i/>
          <w:iCs/>
          <w:highlight w:val="cyan"/>
        </w:rPr>
      </w:pPr>
      <w:r w:rsidRPr="00CE5D82">
        <w:rPr>
          <w:rFonts w:ascii="Arial" w:hAnsi="Arial" w:cs="Arial"/>
          <w:i/>
          <w:iCs/>
          <w:color w:val="000000"/>
          <w:highlight w:val="cyan"/>
          <w:lang w:eastAsia="ko-KR"/>
        </w:rPr>
        <w:t>FFS signaling details</w:t>
      </w:r>
    </w:p>
    <w:p w14:paraId="36D868E0" w14:textId="77777777" w:rsidR="00CE5D82" w:rsidRPr="00CE5D82" w:rsidRDefault="00CE5D82" w:rsidP="00CE5D82">
      <w:pPr>
        <w:pStyle w:val="af9"/>
        <w:numPr>
          <w:ilvl w:val="0"/>
          <w:numId w:val="36"/>
        </w:numPr>
        <w:ind w:firstLine="420"/>
        <w:jc w:val="both"/>
        <w:rPr>
          <w:rFonts w:ascii="Arial" w:hAnsi="Arial" w:cs="Arial"/>
          <w:i/>
          <w:iCs/>
          <w:highlight w:val="cyan"/>
        </w:rPr>
      </w:pPr>
      <w:r w:rsidRPr="00CE5D82">
        <w:rPr>
          <w:rFonts w:ascii="Arial" w:hAnsi="Arial" w:cs="Arial"/>
          <w:i/>
          <w:iCs/>
          <w:color w:val="000000"/>
          <w:highlight w:val="cyan"/>
          <w:lang w:eastAsia="ko-KR"/>
        </w:rPr>
        <w:t>Note: If downlink and uplink frame timing are aligned at gNB, there is no need to signal feeder link RTT. Instead, UE can determine the start of RAR window based on downlink timing.</w:t>
      </w:r>
    </w:p>
    <w:p w14:paraId="3C395060" w14:textId="77777777" w:rsidR="00CE5D82" w:rsidRPr="00092F46" w:rsidRDefault="00CE5D82" w:rsidP="00092F46">
      <w:pPr>
        <w:jc w:val="both"/>
        <w:rPr>
          <w:rFonts w:ascii="Arial" w:hAnsi="Arial" w:cs="Arial"/>
        </w:rPr>
      </w:pPr>
    </w:p>
    <w:p w14:paraId="4D7B9801" w14:textId="078F3641" w:rsidR="002440BB" w:rsidRPr="00A85EAA" w:rsidRDefault="002440BB" w:rsidP="002440BB">
      <w:pPr>
        <w:pStyle w:val="1"/>
      </w:pPr>
      <w:r>
        <w:t>1</w:t>
      </w:r>
      <w:r w:rsidR="001A54F7">
        <w:t>0</w:t>
      </w:r>
      <w:r w:rsidRPr="00A85EAA">
        <w:tab/>
      </w:r>
      <w:r>
        <w:t>Issue #1</w:t>
      </w:r>
      <w:r w:rsidR="001A54F7">
        <w:t>0</w:t>
      </w:r>
      <w:r>
        <w:t>: PDCCH ordered PRACH</w:t>
      </w:r>
    </w:p>
    <w:p w14:paraId="67BAC2FC" w14:textId="3C2CECF1" w:rsidR="00053F2F" w:rsidRPr="00F520B0" w:rsidRDefault="00053F2F" w:rsidP="00053F2F">
      <w:pPr>
        <w:pStyle w:val="21"/>
      </w:pPr>
      <w:r>
        <w:t>1</w:t>
      </w:r>
      <w:r w:rsidR="001A54F7">
        <w:t>0</w:t>
      </w:r>
      <w:r w:rsidRPr="00A85EAA">
        <w:t>.1</w:t>
      </w:r>
      <w:r w:rsidRPr="00A85EAA">
        <w:tab/>
      </w:r>
      <w:r>
        <w:t>Background</w:t>
      </w:r>
    </w:p>
    <w:p w14:paraId="09EE28B1" w14:textId="3941CA20" w:rsidR="00053F2F" w:rsidRDefault="00053F2F" w:rsidP="00053F2F">
      <w:pPr>
        <w:jc w:val="both"/>
        <w:rPr>
          <w:rFonts w:ascii="Arial" w:hAnsi="Arial" w:cs="Arial"/>
          <w:lang w:eastAsia="ja-JP"/>
        </w:rPr>
      </w:pPr>
      <w:r>
        <w:rPr>
          <w:rFonts w:ascii="Arial" w:hAnsi="Arial" w:cs="Arial"/>
          <w:lang w:eastAsia="ja-JP"/>
        </w:rPr>
        <w:t>At RAN1#104</w:t>
      </w:r>
      <w:r w:rsidR="00702716">
        <w:rPr>
          <w:rFonts w:ascii="Arial" w:hAnsi="Arial" w:cs="Arial"/>
          <w:lang w:eastAsia="ja-JP"/>
        </w:rPr>
        <w:t>bis</w:t>
      </w:r>
      <w:r>
        <w:rPr>
          <w:rFonts w:ascii="Arial" w:hAnsi="Arial" w:cs="Arial"/>
          <w:lang w:eastAsia="ja-JP"/>
        </w:rPr>
        <w:t>-e, several companies provide proposals on this topic:</w:t>
      </w:r>
    </w:p>
    <w:p w14:paraId="135523DC" w14:textId="1AB2BF7D" w:rsidR="00053F2F" w:rsidRPr="009B2304" w:rsidRDefault="00053F2F" w:rsidP="00053F2F">
      <w:pPr>
        <w:jc w:val="both"/>
        <w:rPr>
          <w:rFonts w:ascii="Arial" w:hAnsi="Arial" w:cs="Arial"/>
          <w:lang w:eastAsia="ja-JP"/>
        </w:rPr>
      </w:pPr>
      <w:r w:rsidRPr="00711DE7">
        <w:rPr>
          <w:noProof/>
          <w:sz w:val="20"/>
          <w:szCs w:val="20"/>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CC50FA" w:rsidRPr="00032C76" w:rsidRDefault="00CC50FA" w:rsidP="00053F2F">
                            <w:pPr>
                              <w:rPr>
                                <w:b/>
                                <w:bCs/>
                                <w:sz w:val="18"/>
                                <w:szCs w:val="18"/>
                                <w:u w:val="single"/>
                              </w:rPr>
                            </w:pPr>
                            <w:r w:rsidRPr="00032C76">
                              <w:rPr>
                                <w:b/>
                                <w:bCs/>
                                <w:sz w:val="18"/>
                                <w:szCs w:val="18"/>
                                <w:u w:val="single"/>
                              </w:rPr>
                              <w:t>New timing offset is needed:</w:t>
                            </w:r>
                          </w:p>
                          <w:p w14:paraId="2EFBC1AC" w14:textId="77777777" w:rsidR="00CC50FA" w:rsidRPr="00032C76" w:rsidRDefault="00CC50FA" w:rsidP="00702716">
                            <w:pPr>
                              <w:ind w:left="567"/>
                              <w:rPr>
                                <w:b/>
                                <w:bCs/>
                                <w:sz w:val="18"/>
                                <w:szCs w:val="18"/>
                              </w:rPr>
                            </w:pPr>
                            <w:r w:rsidRPr="00032C76">
                              <w:rPr>
                                <w:b/>
                                <w:bCs/>
                                <w:sz w:val="18"/>
                                <w:szCs w:val="18"/>
                              </w:rPr>
                              <w:t>[InterDigital]</w:t>
                            </w:r>
                          </w:p>
                          <w:p w14:paraId="0B41B2FD" w14:textId="77777777" w:rsidR="00CC50FA" w:rsidRPr="00032C76" w:rsidRDefault="00CC50FA" w:rsidP="00702716">
                            <w:pPr>
                              <w:spacing w:after="120"/>
                              <w:ind w:left="567"/>
                              <w:jc w:val="both"/>
                              <w:rPr>
                                <w:sz w:val="18"/>
                                <w:szCs w:val="18"/>
                              </w:rPr>
                            </w:pPr>
                            <w:r w:rsidRPr="00032C76">
                              <w:rPr>
                                <w:sz w:val="18"/>
                                <w:szCs w:val="18"/>
                              </w:rPr>
                              <w:t>Proposal-5: introduce K-offset for PDCCH ordered PRACH</w:t>
                            </w:r>
                          </w:p>
                          <w:p w14:paraId="727C3CAB" w14:textId="77777777" w:rsidR="00CC50FA" w:rsidRPr="00032C76" w:rsidRDefault="00CC50FA" w:rsidP="00702716">
                            <w:pPr>
                              <w:ind w:left="567"/>
                              <w:rPr>
                                <w:b/>
                                <w:bCs/>
                                <w:sz w:val="18"/>
                                <w:szCs w:val="18"/>
                                <w:lang w:eastAsia="zh-TW"/>
                              </w:rPr>
                            </w:pPr>
                            <w:r w:rsidRPr="00032C76">
                              <w:rPr>
                                <w:b/>
                                <w:bCs/>
                                <w:sz w:val="18"/>
                                <w:szCs w:val="18"/>
                                <w:lang w:eastAsia="zh-TW"/>
                              </w:rPr>
                              <w:t>[LG]</w:t>
                            </w:r>
                          </w:p>
                          <w:p w14:paraId="23306522" w14:textId="77777777" w:rsidR="00CC50FA" w:rsidRPr="00032C76" w:rsidRDefault="00CC50FA" w:rsidP="00702716">
                            <w:pPr>
                              <w:snapToGrid w:val="0"/>
                              <w:ind w:left="567"/>
                              <w:contextualSpacing/>
                              <w:rPr>
                                <w:sz w:val="18"/>
                                <w:szCs w:val="18"/>
                              </w:rPr>
                            </w:pPr>
                            <w:r w:rsidRPr="00032C76">
                              <w:rPr>
                                <w:sz w:val="18"/>
                                <w:szCs w:val="18"/>
                              </w:rPr>
                              <w:t xml:space="preserve">Proposal 6: For RACH procedure triggered by PDCCH order in Rel-17 NTN, define timing offset in addition to minimum gap, </w:t>
                            </w:r>
                            <m:oMath>
                              <m:sSub>
                                <m:sSubPr>
                                  <m:ctrlPr>
                                    <w:rPr>
                                      <w:rFonts w:ascii="Cambria Math" w:eastAsia="Gulim" w:hAnsi="Cambria Math"/>
                                      <w:kern w:val="2"/>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kern w:val="2"/>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kern w:val="2"/>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kern w:val="2"/>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32C76">
                              <w:rPr>
                                <w:sz w:val="18"/>
                                <w:szCs w:val="18"/>
                              </w:rPr>
                              <w:t>.</w:t>
                            </w:r>
                          </w:p>
                          <w:p w14:paraId="12A48A51" w14:textId="77777777" w:rsidR="00CC50FA" w:rsidRPr="00032C76" w:rsidRDefault="00CC50FA" w:rsidP="00702716">
                            <w:pPr>
                              <w:ind w:left="567"/>
                              <w:rPr>
                                <w:b/>
                                <w:bCs/>
                                <w:sz w:val="18"/>
                                <w:szCs w:val="18"/>
                                <w:lang w:eastAsia="ko-KR"/>
                              </w:rPr>
                            </w:pPr>
                            <w:r w:rsidRPr="00032C76">
                              <w:rPr>
                                <w:b/>
                                <w:bCs/>
                                <w:sz w:val="18"/>
                                <w:szCs w:val="18"/>
                                <w:lang w:eastAsia="ko-KR"/>
                              </w:rPr>
                              <w:t>[</w:t>
                            </w:r>
                            <w:r w:rsidRPr="00032C76">
                              <w:rPr>
                                <w:b/>
                                <w:bCs/>
                                <w:sz w:val="18"/>
                                <w:szCs w:val="18"/>
                              </w:rPr>
                              <w:t>Asia Pacific Telecom, FGI, ITRI, III</w:t>
                            </w:r>
                            <w:r w:rsidRPr="00032C76">
                              <w:rPr>
                                <w:b/>
                                <w:bCs/>
                                <w:sz w:val="18"/>
                                <w:szCs w:val="18"/>
                                <w:lang w:eastAsia="ko-KR"/>
                              </w:rPr>
                              <w:t>]</w:t>
                            </w:r>
                          </w:p>
                          <w:p w14:paraId="4D5B0B69" w14:textId="77777777" w:rsidR="00CC50FA" w:rsidRPr="00032C76" w:rsidRDefault="00CC50FA" w:rsidP="00702716">
                            <w:pPr>
                              <w:ind w:left="567"/>
                              <w:rPr>
                                <w:sz w:val="18"/>
                                <w:szCs w:val="18"/>
                                <w:lang w:eastAsia="zh-TW"/>
                              </w:rPr>
                            </w:pPr>
                            <w:r w:rsidRPr="00032C76">
                              <w:rPr>
                                <w:sz w:val="18"/>
                                <w:szCs w:val="18"/>
                                <w:lang w:eastAsia="zh-TW"/>
                              </w:rPr>
                              <w:t>Proposal 11</w:t>
                            </w:r>
                            <w:bookmarkStart w:id="43" w:name="_Toc66953133"/>
                            <w:r w:rsidRPr="00032C76">
                              <w:rPr>
                                <w:sz w:val="18"/>
                                <w:szCs w:val="18"/>
                                <w:lang w:eastAsia="zh-TW"/>
                              </w:rPr>
                              <w:t xml:space="preserve"> To prevent additional blind detection at gNB, introduce an offset between the last symbol of the PDCCH order reception and the first symbol of the PRACH transmission.</w:t>
                            </w:r>
                            <w:bookmarkEnd w:id="43"/>
                          </w:p>
                          <w:p w14:paraId="38D187A6" w14:textId="77777777" w:rsidR="00CC50FA" w:rsidRPr="00032C76" w:rsidRDefault="00CC50FA" w:rsidP="00702716">
                            <w:pPr>
                              <w:ind w:left="567"/>
                              <w:rPr>
                                <w:b/>
                                <w:bCs/>
                                <w:sz w:val="18"/>
                                <w:szCs w:val="18"/>
                                <w:lang w:eastAsia="zh-TW"/>
                              </w:rPr>
                            </w:pPr>
                            <w:r w:rsidRPr="00032C76">
                              <w:rPr>
                                <w:b/>
                                <w:bCs/>
                                <w:sz w:val="18"/>
                                <w:szCs w:val="18"/>
                                <w:lang w:eastAsia="zh-TW"/>
                              </w:rPr>
                              <w:t>[CATT]</w:t>
                            </w:r>
                          </w:p>
                          <w:p w14:paraId="273B74C7" w14:textId="61699604" w:rsidR="00CC50FA" w:rsidRPr="00032C76" w:rsidRDefault="00CC50FA" w:rsidP="00702716">
                            <w:pPr>
                              <w:ind w:left="567"/>
                              <w:rPr>
                                <w:color w:val="000000" w:themeColor="text1"/>
                                <w:sz w:val="18"/>
                                <w:szCs w:val="18"/>
                              </w:rPr>
                            </w:pPr>
                            <w:r w:rsidRPr="00032C76">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CC50FA" w:rsidRPr="00032C76" w:rsidRDefault="00CC50FA" w:rsidP="00702716">
                            <w:pPr>
                              <w:ind w:left="567"/>
                              <w:rPr>
                                <w:b/>
                                <w:bCs/>
                                <w:sz w:val="18"/>
                                <w:szCs w:val="18"/>
                                <w:lang w:val="en-GB" w:eastAsia="zh-TW"/>
                              </w:rPr>
                            </w:pPr>
                            <w:r w:rsidRPr="00032C76">
                              <w:rPr>
                                <w:b/>
                                <w:bCs/>
                                <w:sz w:val="18"/>
                                <w:szCs w:val="18"/>
                                <w:lang w:val="en-GB" w:eastAsia="zh-TW"/>
                              </w:rPr>
                              <w:t>[NTT Docomo]</w:t>
                            </w:r>
                          </w:p>
                          <w:p w14:paraId="2AAD08AC" w14:textId="66253E83" w:rsidR="00CC50FA" w:rsidRPr="00032C76" w:rsidRDefault="00CC50FA" w:rsidP="00702716">
                            <w:pPr>
                              <w:tabs>
                                <w:tab w:val="left" w:pos="2227"/>
                              </w:tabs>
                              <w:spacing w:afterLines="50" w:after="120"/>
                              <w:ind w:left="567"/>
                              <w:jc w:val="both"/>
                              <w:rPr>
                                <w:sz w:val="18"/>
                                <w:szCs w:val="18"/>
                              </w:rPr>
                            </w:pPr>
                            <w:r w:rsidRPr="00032C76">
                              <w:rPr>
                                <w:sz w:val="18"/>
                                <w:szCs w:val="18"/>
                              </w:rPr>
                              <w:t>Proposal 6: If situation of ‘PDCCH ordered PRACH’ is valid, K_offset is used to determine the next available RO for PDCCH ordered PRACH.</w:t>
                            </w:r>
                          </w:p>
                          <w:p w14:paraId="3CA58555" w14:textId="77777777" w:rsidR="00CC50FA" w:rsidRPr="00032C76" w:rsidRDefault="00CC50FA" w:rsidP="00702716">
                            <w:pPr>
                              <w:ind w:left="567"/>
                              <w:rPr>
                                <w:rFonts w:eastAsia="Yu Mincho"/>
                                <w:b/>
                                <w:bCs/>
                                <w:sz w:val="18"/>
                                <w:szCs w:val="18"/>
                              </w:rPr>
                            </w:pPr>
                            <w:r w:rsidRPr="00032C76">
                              <w:rPr>
                                <w:rFonts w:eastAsia="Yu Mincho"/>
                                <w:b/>
                                <w:bCs/>
                                <w:sz w:val="18"/>
                                <w:szCs w:val="18"/>
                              </w:rPr>
                              <w:t>[CAICT]</w:t>
                            </w:r>
                          </w:p>
                          <w:p w14:paraId="34F8D7C2" w14:textId="77777777" w:rsidR="00CC50FA" w:rsidRPr="00032C76" w:rsidRDefault="00CC50FA" w:rsidP="00702716">
                            <w:pPr>
                              <w:spacing w:beforeLines="50" w:before="120"/>
                              <w:ind w:left="567"/>
                              <w:rPr>
                                <w:sz w:val="18"/>
                                <w:szCs w:val="18"/>
                              </w:rPr>
                            </w:pPr>
                            <w:r w:rsidRPr="00032C76">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CC50FA" w:rsidRPr="00032C76" w:rsidRDefault="00CC50FA" w:rsidP="00702716">
                            <w:pPr>
                              <w:ind w:left="567"/>
                              <w:rPr>
                                <w:rFonts w:eastAsia="Yu Mincho"/>
                                <w:b/>
                                <w:bCs/>
                                <w:sz w:val="18"/>
                                <w:szCs w:val="18"/>
                              </w:rPr>
                            </w:pPr>
                            <w:r w:rsidRPr="00032C76">
                              <w:rPr>
                                <w:rFonts w:eastAsia="Yu Mincho"/>
                                <w:b/>
                                <w:bCs/>
                                <w:sz w:val="18"/>
                                <w:szCs w:val="18"/>
                              </w:rPr>
                              <w:t>[Panasonic]</w:t>
                            </w:r>
                          </w:p>
                          <w:p w14:paraId="3DDC0480" w14:textId="1B9C21CB" w:rsidR="00CC50FA" w:rsidRPr="00032C76" w:rsidRDefault="00CC50FA" w:rsidP="00702716">
                            <w:pPr>
                              <w:ind w:left="567"/>
                              <w:rPr>
                                <w:sz w:val="18"/>
                                <w:szCs w:val="18"/>
                                <w:lang w:eastAsia="ja-JP"/>
                              </w:rPr>
                            </w:pPr>
                            <w:r w:rsidRPr="00032C76">
                              <w:rPr>
                                <w:sz w:val="18"/>
                                <w:szCs w:val="18"/>
                                <w:lang w:eastAsia="ja-JP"/>
                              </w:rPr>
                              <w:t xml:space="preserve">Proposal 7: Cell specific Koffset should be used to determine RO for PDCCH order RACH. </w:t>
                            </w:r>
                          </w:p>
                          <w:p w14:paraId="35FA2866" w14:textId="31FA641A" w:rsidR="00CC50FA" w:rsidRPr="00032C76" w:rsidRDefault="00CC50FA" w:rsidP="00053F2F">
                            <w:pPr>
                              <w:rPr>
                                <w:b/>
                                <w:bCs/>
                                <w:sz w:val="18"/>
                                <w:szCs w:val="18"/>
                                <w:u w:val="single"/>
                              </w:rPr>
                            </w:pPr>
                            <w:r w:rsidRPr="00032C76">
                              <w:rPr>
                                <w:b/>
                                <w:bCs/>
                                <w:sz w:val="18"/>
                                <w:szCs w:val="18"/>
                                <w:u w:val="single"/>
                              </w:rPr>
                              <w:t>New timing offset is not needed</w:t>
                            </w:r>
                          </w:p>
                          <w:p w14:paraId="6A8A5F6C" w14:textId="77777777" w:rsidR="00CC50FA" w:rsidRPr="00032C76" w:rsidRDefault="00CC50FA" w:rsidP="00702716">
                            <w:pPr>
                              <w:ind w:left="567"/>
                              <w:rPr>
                                <w:b/>
                                <w:bCs/>
                                <w:sz w:val="18"/>
                                <w:szCs w:val="18"/>
                                <w:lang w:eastAsia="ko-KR"/>
                              </w:rPr>
                            </w:pPr>
                            <w:r w:rsidRPr="00032C76">
                              <w:rPr>
                                <w:b/>
                                <w:bCs/>
                                <w:sz w:val="18"/>
                                <w:szCs w:val="18"/>
                                <w:lang w:eastAsia="ko-KR"/>
                              </w:rPr>
                              <w:t>[MediaTek]</w:t>
                            </w:r>
                          </w:p>
                          <w:p w14:paraId="597B8F72" w14:textId="77777777" w:rsidR="00CC50FA" w:rsidRPr="00032C76" w:rsidRDefault="00CC50FA" w:rsidP="00702716">
                            <w:pPr>
                              <w:pStyle w:val="aa"/>
                              <w:ind w:left="567"/>
                              <w:rPr>
                                <w:rFonts w:ascii="Times New Roman" w:hAnsi="Times New Roman"/>
                                <w:sz w:val="18"/>
                                <w:szCs w:val="18"/>
                              </w:rPr>
                            </w:pPr>
                            <w:r w:rsidRPr="00032C76">
                              <w:rPr>
                                <w:rFonts w:ascii="Times New Roman" w:hAnsi="Times New Roman"/>
                                <w:sz w:val="18"/>
                                <w:szCs w:val="18"/>
                              </w:rPr>
                              <w:t xml:space="preserve">Proposal 3: Blind detection of PDCCH ordered RACH is supported without new enhancements. </w:t>
                            </w:r>
                          </w:p>
                          <w:p w14:paraId="743AE0C0" w14:textId="77777777" w:rsidR="00CC50FA" w:rsidRPr="00032C76" w:rsidRDefault="00CC50FA" w:rsidP="00702716">
                            <w:pPr>
                              <w:ind w:left="567"/>
                              <w:rPr>
                                <w:b/>
                                <w:bCs/>
                                <w:sz w:val="18"/>
                                <w:szCs w:val="18"/>
                                <w:lang w:eastAsia="ko-KR"/>
                              </w:rPr>
                            </w:pPr>
                            <w:r w:rsidRPr="00032C76">
                              <w:rPr>
                                <w:b/>
                                <w:bCs/>
                                <w:sz w:val="18"/>
                                <w:szCs w:val="18"/>
                                <w:lang w:eastAsia="ko-KR"/>
                              </w:rPr>
                              <w:t>[Spreadtrum]</w:t>
                            </w:r>
                          </w:p>
                          <w:p w14:paraId="11CD2BE0" w14:textId="77777777" w:rsidR="00CC50FA" w:rsidRPr="00032C76" w:rsidRDefault="00CC50FA"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CC50FA" w:rsidRPr="00032C76" w:rsidRDefault="00CC50FA" w:rsidP="00702716">
                            <w:pPr>
                              <w:ind w:left="567"/>
                              <w:rPr>
                                <w:b/>
                                <w:bCs/>
                                <w:sz w:val="18"/>
                                <w:szCs w:val="18"/>
                                <w:lang w:val="en-GB"/>
                              </w:rPr>
                            </w:pPr>
                            <w:r w:rsidRPr="00032C76">
                              <w:rPr>
                                <w:b/>
                                <w:bCs/>
                                <w:sz w:val="18"/>
                                <w:szCs w:val="18"/>
                                <w:lang w:val="en-GB"/>
                              </w:rPr>
                              <w:t>[Lenovo</w:t>
                            </w:r>
                            <w:r w:rsidRPr="00032C76">
                              <w:rPr>
                                <w:b/>
                                <w:bCs/>
                                <w:sz w:val="18"/>
                                <w:szCs w:val="18"/>
                              </w:rPr>
                              <w:t>,</w:t>
                            </w:r>
                            <w:r w:rsidRPr="00032C76">
                              <w:rPr>
                                <w:b/>
                                <w:bCs/>
                                <w:sz w:val="18"/>
                                <w:szCs w:val="18"/>
                                <w:lang w:val="en-GB"/>
                              </w:rPr>
                              <w:t xml:space="preserve"> Motorola Mobility]</w:t>
                            </w:r>
                          </w:p>
                          <w:p w14:paraId="61B8EA8E" w14:textId="77777777" w:rsidR="00CC50FA" w:rsidRPr="00032C76" w:rsidRDefault="00CC50FA" w:rsidP="00702716">
                            <w:pPr>
                              <w:ind w:left="567"/>
                              <w:rPr>
                                <w:sz w:val="18"/>
                                <w:szCs w:val="18"/>
                              </w:rPr>
                            </w:pPr>
                            <w:bookmarkStart w:id="44" w:name="OLE_LINK2"/>
                            <w:r w:rsidRPr="00032C76">
                              <w:rPr>
                                <w:sz w:val="18"/>
                                <w:szCs w:val="18"/>
                              </w:rPr>
                              <w:t>Proposal 6: There is no necessity to add an additional offset between PDCCH order and corresponding PRACH.</w:t>
                            </w:r>
                            <w:bookmarkEnd w:id="44"/>
                          </w:p>
                          <w:p w14:paraId="60BD5FD4" w14:textId="2410FC80" w:rsidR="00CC50FA" w:rsidRPr="00032C76" w:rsidRDefault="00CC50FA" w:rsidP="00702716">
                            <w:pPr>
                              <w:rPr>
                                <w:b/>
                                <w:bCs/>
                                <w:sz w:val="18"/>
                                <w:szCs w:val="18"/>
                                <w:u w:val="single"/>
                              </w:rPr>
                            </w:pPr>
                            <w:r w:rsidRPr="00032C76">
                              <w:rPr>
                                <w:b/>
                                <w:bCs/>
                                <w:sz w:val="18"/>
                                <w:szCs w:val="18"/>
                                <w:u w:val="single"/>
                              </w:rPr>
                              <w:t>Clarification suggestion:</w:t>
                            </w:r>
                          </w:p>
                          <w:p w14:paraId="0C01B5B2" w14:textId="08773874" w:rsidR="00CC50FA" w:rsidRPr="00032C76" w:rsidRDefault="00CC50FA" w:rsidP="00702716">
                            <w:pPr>
                              <w:ind w:left="567"/>
                              <w:rPr>
                                <w:b/>
                                <w:bCs/>
                                <w:sz w:val="18"/>
                                <w:szCs w:val="18"/>
                                <w:lang w:eastAsia="zh-TW"/>
                              </w:rPr>
                            </w:pPr>
                            <w:r w:rsidRPr="00032C76">
                              <w:rPr>
                                <w:b/>
                                <w:bCs/>
                                <w:sz w:val="18"/>
                                <w:szCs w:val="18"/>
                                <w:lang w:eastAsia="zh-TW"/>
                              </w:rPr>
                              <w:t>[ZTE]</w:t>
                            </w:r>
                          </w:p>
                          <w:p w14:paraId="38A42EB4" w14:textId="77777777" w:rsidR="00CC50FA" w:rsidRPr="00032C76" w:rsidRDefault="00CC50FA" w:rsidP="00702716">
                            <w:pPr>
                              <w:snapToGrid w:val="0"/>
                              <w:spacing w:afterLines="50" w:after="120"/>
                              <w:ind w:left="567"/>
                              <w:rPr>
                                <w:sz w:val="18"/>
                                <w:szCs w:val="18"/>
                                <w:lang w:val="en-GB"/>
                              </w:rPr>
                            </w:pPr>
                            <w:r w:rsidRPr="00032C76">
                              <w:rPr>
                                <w:sz w:val="18"/>
                                <w:szCs w:val="18"/>
                                <w:lang w:val="en-GB"/>
                              </w:rPr>
                              <w:t xml:space="preserve">Proposal </w:t>
                            </w:r>
                            <w:r w:rsidRPr="00032C76">
                              <w:rPr>
                                <w:sz w:val="18"/>
                                <w:szCs w:val="18"/>
                              </w:rPr>
                              <w:t>10</w:t>
                            </w:r>
                            <w:r w:rsidRPr="00032C76">
                              <w:rPr>
                                <w:sz w:val="18"/>
                                <w:szCs w:val="18"/>
                                <w:lang w:val="en-GB"/>
                              </w:rPr>
                              <w:t xml:space="preserve">: </w:t>
                            </w:r>
                            <w:r w:rsidRPr="00032C76">
                              <w:rPr>
                                <w:sz w:val="18"/>
                                <w:szCs w:val="18"/>
                              </w:rPr>
                              <w:t>It should be clarified that the impact of TA is considered into selection on PRACH occasion.</w:t>
                            </w:r>
                          </w:p>
                          <w:p w14:paraId="0DA07C58" w14:textId="77777777" w:rsidR="00CC50FA" w:rsidRPr="00032C76" w:rsidRDefault="00CC50FA" w:rsidP="00702716">
                            <w:pPr>
                              <w:ind w:left="567"/>
                              <w:rPr>
                                <w:b/>
                                <w:bCs/>
                                <w:sz w:val="18"/>
                                <w:szCs w:val="18"/>
                                <w:lang w:val="en-GB" w:eastAsia="zh-TW"/>
                              </w:rPr>
                            </w:pPr>
                            <w:r w:rsidRPr="00032C76">
                              <w:rPr>
                                <w:b/>
                                <w:bCs/>
                                <w:sz w:val="18"/>
                                <w:szCs w:val="18"/>
                                <w:lang w:val="en-GB" w:eastAsia="zh-TW"/>
                              </w:rPr>
                              <w:t>[NTT Docomo]</w:t>
                            </w:r>
                          </w:p>
                          <w:p w14:paraId="4DA2685C" w14:textId="36439842" w:rsidR="00CC50FA" w:rsidRPr="00032C76" w:rsidRDefault="00CC50FA" w:rsidP="00702716">
                            <w:pPr>
                              <w:ind w:left="567"/>
                              <w:rPr>
                                <w:sz w:val="18"/>
                                <w:szCs w:val="18"/>
                              </w:rPr>
                            </w:pPr>
                            <w:r w:rsidRPr="00032C76">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CC50FA" w:rsidRPr="00032C76" w:rsidRDefault="00CC50FA" w:rsidP="00053F2F">
                      <w:pPr>
                        <w:rPr>
                          <w:b/>
                          <w:bCs/>
                          <w:sz w:val="18"/>
                          <w:szCs w:val="18"/>
                          <w:u w:val="single"/>
                        </w:rPr>
                      </w:pPr>
                      <w:r w:rsidRPr="00032C76">
                        <w:rPr>
                          <w:b/>
                          <w:bCs/>
                          <w:sz w:val="18"/>
                          <w:szCs w:val="18"/>
                          <w:u w:val="single"/>
                        </w:rPr>
                        <w:t>New timing offset is needed:</w:t>
                      </w:r>
                    </w:p>
                    <w:p w14:paraId="2EFBC1AC" w14:textId="77777777" w:rsidR="00CC50FA" w:rsidRPr="00032C76" w:rsidRDefault="00CC50FA" w:rsidP="00702716">
                      <w:pPr>
                        <w:ind w:left="567"/>
                        <w:rPr>
                          <w:b/>
                          <w:bCs/>
                          <w:sz w:val="18"/>
                          <w:szCs w:val="18"/>
                        </w:rPr>
                      </w:pPr>
                      <w:r w:rsidRPr="00032C76">
                        <w:rPr>
                          <w:b/>
                          <w:bCs/>
                          <w:sz w:val="18"/>
                          <w:szCs w:val="18"/>
                        </w:rPr>
                        <w:t>[InterDigital]</w:t>
                      </w:r>
                    </w:p>
                    <w:p w14:paraId="0B41B2FD" w14:textId="77777777" w:rsidR="00CC50FA" w:rsidRPr="00032C76" w:rsidRDefault="00CC50FA" w:rsidP="00702716">
                      <w:pPr>
                        <w:spacing w:after="120"/>
                        <w:ind w:left="567"/>
                        <w:jc w:val="both"/>
                        <w:rPr>
                          <w:sz w:val="18"/>
                          <w:szCs w:val="18"/>
                        </w:rPr>
                      </w:pPr>
                      <w:r w:rsidRPr="00032C76">
                        <w:rPr>
                          <w:sz w:val="18"/>
                          <w:szCs w:val="18"/>
                        </w:rPr>
                        <w:t>Proposal-5: introduce K-offset for PDCCH ordered PRACH</w:t>
                      </w:r>
                    </w:p>
                    <w:p w14:paraId="727C3CAB" w14:textId="77777777" w:rsidR="00CC50FA" w:rsidRPr="00032C76" w:rsidRDefault="00CC50FA" w:rsidP="00702716">
                      <w:pPr>
                        <w:ind w:left="567"/>
                        <w:rPr>
                          <w:b/>
                          <w:bCs/>
                          <w:sz w:val="18"/>
                          <w:szCs w:val="18"/>
                          <w:lang w:eastAsia="zh-TW"/>
                        </w:rPr>
                      </w:pPr>
                      <w:r w:rsidRPr="00032C76">
                        <w:rPr>
                          <w:b/>
                          <w:bCs/>
                          <w:sz w:val="18"/>
                          <w:szCs w:val="18"/>
                          <w:lang w:eastAsia="zh-TW"/>
                        </w:rPr>
                        <w:t>[LG]</w:t>
                      </w:r>
                    </w:p>
                    <w:p w14:paraId="23306522" w14:textId="77777777" w:rsidR="00CC50FA" w:rsidRPr="00032C76" w:rsidRDefault="00CC50FA" w:rsidP="00702716">
                      <w:pPr>
                        <w:snapToGrid w:val="0"/>
                        <w:ind w:left="567"/>
                        <w:contextualSpacing/>
                        <w:rPr>
                          <w:sz w:val="18"/>
                          <w:szCs w:val="18"/>
                        </w:rPr>
                      </w:pPr>
                      <w:r w:rsidRPr="00032C76">
                        <w:rPr>
                          <w:sz w:val="18"/>
                          <w:szCs w:val="18"/>
                        </w:rPr>
                        <w:t xml:space="preserve">Proposal 6: For RACH procedure triggered by PDCCH order in Rel-17 NTN, define timing offset in addition to minimum gap, </w:t>
                      </w:r>
                      <m:oMath>
                        <m:sSub>
                          <m:sSubPr>
                            <m:ctrlPr>
                              <w:rPr>
                                <w:rFonts w:ascii="Cambria Math" w:eastAsia="Gulim" w:hAnsi="Cambria Math"/>
                                <w:kern w:val="2"/>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Gulim" w:hAnsi="Cambria Math"/>
                                <w:kern w:val="2"/>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Gulim" w:hAnsi="Cambria Math"/>
                                <w:kern w:val="2"/>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Gulim" w:hAnsi="Cambria Math"/>
                                <w:kern w:val="2"/>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032C76">
                        <w:rPr>
                          <w:sz w:val="18"/>
                          <w:szCs w:val="18"/>
                        </w:rPr>
                        <w:t>.</w:t>
                      </w:r>
                    </w:p>
                    <w:p w14:paraId="12A48A51" w14:textId="77777777" w:rsidR="00CC50FA" w:rsidRPr="00032C76" w:rsidRDefault="00CC50FA" w:rsidP="00702716">
                      <w:pPr>
                        <w:ind w:left="567"/>
                        <w:rPr>
                          <w:b/>
                          <w:bCs/>
                          <w:sz w:val="18"/>
                          <w:szCs w:val="18"/>
                          <w:lang w:eastAsia="ko-KR"/>
                        </w:rPr>
                      </w:pPr>
                      <w:r w:rsidRPr="00032C76">
                        <w:rPr>
                          <w:b/>
                          <w:bCs/>
                          <w:sz w:val="18"/>
                          <w:szCs w:val="18"/>
                          <w:lang w:eastAsia="ko-KR"/>
                        </w:rPr>
                        <w:t>[</w:t>
                      </w:r>
                      <w:r w:rsidRPr="00032C76">
                        <w:rPr>
                          <w:b/>
                          <w:bCs/>
                          <w:sz w:val="18"/>
                          <w:szCs w:val="18"/>
                        </w:rPr>
                        <w:t>Asia Pacific Telecom, FGI, ITRI, III</w:t>
                      </w:r>
                      <w:r w:rsidRPr="00032C76">
                        <w:rPr>
                          <w:b/>
                          <w:bCs/>
                          <w:sz w:val="18"/>
                          <w:szCs w:val="18"/>
                          <w:lang w:eastAsia="ko-KR"/>
                        </w:rPr>
                        <w:t>]</w:t>
                      </w:r>
                    </w:p>
                    <w:p w14:paraId="4D5B0B69" w14:textId="77777777" w:rsidR="00CC50FA" w:rsidRPr="00032C76" w:rsidRDefault="00CC50FA" w:rsidP="00702716">
                      <w:pPr>
                        <w:ind w:left="567"/>
                        <w:rPr>
                          <w:sz w:val="18"/>
                          <w:szCs w:val="18"/>
                          <w:lang w:eastAsia="zh-TW"/>
                        </w:rPr>
                      </w:pPr>
                      <w:r w:rsidRPr="00032C76">
                        <w:rPr>
                          <w:sz w:val="18"/>
                          <w:szCs w:val="18"/>
                          <w:lang w:eastAsia="zh-TW"/>
                        </w:rPr>
                        <w:t>Proposal 11</w:t>
                      </w:r>
                      <w:bookmarkStart w:id="45" w:name="_Toc66953133"/>
                      <w:r w:rsidRPr="00032C76">
                        <w:rPr>
                          <w:sz w:val="18"/>
                          <w:szCs w:val="18"/>
                          <w:lang w:eastAsia="zh-TW"/>
                        </w:rPr>
                        <w:t xml:space="preserve"> To prevent additional blind detection at gNB, introduce an offset between the last symbol of the PDCCH order reception and the first symbol of the PRACH transmission.</w:t>
                      </w:r>
                      <w:bookmarkEnd w:id="45"/>
                    </w:p>
                    <w:p w14:paraId="38D187A6" w14:textId="77777777" w:rsidR="00CC50FA" w:rsidRPr="00032C76" w:rsidRDefault="00CC50FA" w:rsidP="00702716">
                      <w:pPr>
                        <w:ind w:left="567"/>
                        <w:rPr>
                          <w:b/>
                          <w:bCs/>
                          <w:sz w:val="18"/>
                          <w:szCs w:val="18"/>
                          <w:lang w:eastAsia="zh-TW"/>
                        </w:rPr>
                      </w:pPr>
                      <w:r w:rsidRPr="00032C76">
                        <w:rPr>
                          <w:b/>
                          <w:bCs/>
                          <w:sz w:val="18"/>
                          <w:szCs w:val="18"/>
                          <w:lang w:eastAsia="zh-TW"/>
                        </w:rPr>
                        <w:t>[CATT]</w:t>
                      </w:r>
                    </w:p>
                    <w:p w14:paraId="273B74C7" w14:textId="61699604" w:rsidR="00CC50FA" w:rsidRPr="00032C76" w:rsidRDefault="00CC50FA" w:rsidP="00702716">
                      <w:pPr>
                        <w:ind w:left="567"/>
                        <w:rPr>
                          <w:color w:val="000000" w:themeColor="text1"/>
                          <w:sz w:val="18"/>
                          <w:szCs w:val="18"/>
                        </w:rPr>
                      </w:pPr>
                      <w:r w:rsidRPr="00032C76">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CC50FA" w:rsidRPr="00032C76" w:rsidRDefault="00CC50FA" w:rsidP="00702716">
                      <w:pPr>
                        <w:ind w:left="567"/>
                        <w:rPr>
                          <w:b/>
                          <w:bCs/>
                          <w:sz w:val="18"/>
                          <w:szCs w:val="18"/>
                          <w:lang w:val="en-GB" w:eastAsia="zh-TW"/>
                        </w:rPr>
                      </w:pPr>
                      <w:r w:rsidRPr="00032C76">
                        <w:rPr>
                          <w:b/>
                          <w:bCs/>
                          <w:sz w:val="18"/>
                          <w:szCs w:val="18"/>
                          <w:lang w:val="en-GB" w:eastAsia="zh-TW"/>
                        </w:rPr>
                        <w:t>[NTT Docomo]</w:t>
                      </w:r>
                    </w:p>
                    <w:p w14:paraId="2AAD08AC" w14:textId="66253E83" w:rsidR="00CC50FA" w:rsidRPr="00032C76" w:rsidRDefault="00CC50FA" w:rsidP="00702716">
                      <w:pPr>
                        <w:tabs>
                          <w:tab w:val="left" w:pos="2227"/>
                        </w:tabs>
                        <w:spacing w:afterLines="50" w:after="120"/>
                        <w:ind w:left="567"/>
                        <w:jc w:val="both"/>
                        <w:rPr>
                          <w:sz w:val="18"/>
                          <w:szCs w:val="18"/>
                        </w:rPr>
                      </w:pPr>
                      <w:r w:rsidRPr="00032C76">
                        <w:rPr>
                          <w:sz w:val="18"/>
                          <w:szCs w:val="18"/>
                        </w:rPr>
                        <w:t>Proposal 6: If situation of ‘PDCCH ordered PRACH’ is valid, K_offset is used to determine the next available RO for PDCCH ordered PRACH.</w:t>
                      </w:r>
                    </w:p>
                    <w:p w14:paraId="3CA58555" w14:textId="77777777" w:rsidR="00CC50FA" w:rsidRPr="00032C76" w:rsidRDefault="00CC50FA" w:rsidP="00702716">
                      <w:pPr>
                        <w:ind w:left="567"/>
                        <w:rPr>
                          <w:rFonts w:eastAsia="Yu Mincho"/>
                          <w:b/>
                          <w:bCs/>
                          <w:sz w:val="18"/>
                          <w:szCs w:val="18"/>
                        </w:rPr>
                      </w:pPr>
                      <w:r w:rsidRPr="00032C76">
                        <w:rPr>
                          <w:rFonts w:eastAsia="Yu Mincho"/>
                          <w:b/>
                          <w:bCs/>
                          <w:sz w:val="18"/>
                          <w:szCs w:val="18"/>
                        </w:rPr>
                        <w:t>[CAICT]</w:t>
                      </w:r>
                    </w:p>
                    <w:p w14:paraId="34F8D7C2" w14:textId="77777777" w:rsidR="00CC50FA" w:rsidRPr="00032C76" w:rsidRDefault="00CC50FA" w:rsidP="00702716">
                      <w:pPr>
                        <w:spacing w:beforeLines="50" w:before="120"/>
                        <w:ind w:left="567"/>
                        <w:rPr>
                          <w:sz w:val="18"/>
                          <w:szCs w:val="18"/>
                        </w:rPr>
                      </w:pPr>
                      <w:r w:rsidRPr="00032C76">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CC50FA" w:rsidRPr="00032C76" w:rsidRDefault="00CC50FA" w:rsidP="00702716">
                      <w:pPr>
                        <w:ind w:left="567"/>
                        <w:rPr>
                          <w:rFonts w:eastAsia="Yu Mincho"/>
                          <w:b/>
                          <w:bCs/>
                          <w:sz w:val="18"/>
                          <w:szCs w:val="18"/>
                        </w:rPr>
                      </w:pPr>
                      <w:r w:rsidRPr="00032C76">
                        <w:rPr>
                          <w:rFonts w:eastAsia="Yu Mincho"/>
                          <w:b/>
                          <w:bCs/>
                          <w:sz w:val="18"/>
                          <w:szCs w:val="18"/>
                        </w:rPr>
                        <w:t>[Panasonic]</w:t>
                      </w:r>
                    </w:p>
                    <w:p w14:paraId="3DDC0480" w14:textId="1B9C21CB" w:rsidR="00CC50FA" w:rsidRPr="00032C76" w:rsidRDefault="00CC50FA" w:rsidP="00702716">
                      <w:pPr>
                        <w:ind w:left="567"/>
                        <w:rPr>
                          <w:sz w:val="18"/>
                          <w:szCs w:val="18"/>
                          <w:lang w:eastAsia="ja-JP"/>
                        </w:rPr>
                      </w:pPr>
                      <w:r w:rsidRPr="00032C76">
                        <w:rPr>
                          <w:sz w:val="18"/>
                          <w:szCs w:val="18"/>
                          <w:lang w:eastAsia="ja-JP"/>
                        </w:rPr>
                        <w:t xml:space="preserve">Proposal 7: Cell specific Koffset should be used to determine RO for PDCCH order RACH. </w:t>
                      </w:r>
                    </w:p>
                    <w:p w14:paraId="35FA2866" w14:textId="31FA641A" w:rsidR="00CC50FA" w:rsidRPr="00032C76" w:rsidRDefault="00CC50FA" w:rsidP="00053F2F">
                      <w:pPr>
                        <w:rPr>
                          <w:b/>
                          <w:bCs/>
                          <w:sz w:val="18"/>
                          <w:szCs w:val="18"/>
                          <w:u w:val="single"/>
                        </w:rPr>
                      </w:pPr>
                      <w:r w:rsidRPr="00032C76">
                        <w:rPr>
                          <w:b/>
                          <w:bCs/>
                          <w:sz w:val="18"/>
                          <w:szCs w:val="18"/>
                          <w:u w:val="single"/>
                        </w:rPr>
                        <w:t>New timing offset is not needed</w:t>
                      </w:r>
                    </w:p>
                    <w:p w14:paraId="6A8A5F6C" w14:textId="77777777" w:rsidR="00CC50FA" w:rsidRPr="00032C76" w:rsidRDefault="00CC50FA" w:rsidP="00702716">
                      <w:pPr>
                        <w:ind w:left="567"/>
                        <w:rPr>
                          <w:b/>
                          <w:bCs/>
                          <w:sz w:val="18"/>
                          <w:szCs w:val="18"/>
                          <w:lang w:eastAsia="ko-KR"/>
                        </w:rPr>
                      </w:pPr>
                      <w:r w:rsidRPr="00032C76">
                        <w:rPr>
                          <w:b/>
                          <w:bCs/>
                          <w:sz w:val="18"/>
                          <w:szCs w:val="18"/>
                          <w:lang w:eastAsia="ko-KR"/>
                        </w:rPr>
                        <w:t>[MediaTek]</w:t>
                      </w:r>
                    </w:p>
                    <w:p w14:paraId="597B8F72" w14:textId="77777777" w:rsidR="00CC50FA" w:rsidRPr="00032C76" w:rsidRDefault="00CC50FA" w:rsidP="00702716">
                      <w:pPr>
                        <w:pStyle w:val="aa"/>
                        <w:ind w:left="567"/>
                        <w:rPr>
                          <w:rFonts w:ascii="Times New Roman" w:hAnsi="Times New Roman"/>
                          <w:sz w:val="18"/>
                          <w:szCs w:val="18"/>
                        </w:rPr>
                      </w:pPr>
                      <w:r w:rsidRPr="00032C76">
                        <w:rPr>
                          <w:rFonts w:ascii="Times New Roman" w:hAnsi="Times New Roman"/>
                          <w:sz w:val="18"/>
                          <w:szCs w:val="18"/>
                        </w:rPr>
                        <w:t xml:space="preserve">Proposal 3: Blind detection of PDCCH ordered RACH is supported without new enhancements. </w:t>
                      </w:r>
                    </w:p>
                    <w:p w14:paraId="743AE0C0" w14:textId="77777777" w:rsidR="00CC50FA" w:rsidRPr="00032C76" w:rsidRDefault="00CC50FA" w:rsidP="00702716">
                      <w:pPr>
                        <w:ind w:left="567"/>
                        <w:rPr>
                          <w:b/>
                          <w:bCs/>
                          <w:sz w:val="18"/>
                          <w:szCs w:val="18"/>
                          <w:lang w:eastAsia="ko-KR"/>
                        </w:rPr>
                      </w:pPr>
                      <w:r w:rsidRPr="00032C76">
                        <w:rPr>
                          <w:b/>
                          <w:bCs/>
                          <w:sz w:val="18"/>
                          <w:szCs w:val="18"/>
                          <w:lang w:eastAsia="ko-KR"/>
                        </w:rPr>
                        <w:t>[Spreadtrum]</w:t>
                      </w:r>
                    </w:p>
                    <w:p w14:paraId="11CD2BE0" w14:textId="77777777" w:rsidR="00CC50FA" w:rsidRPr="00032C76" w:rsidRDefault="00CC50FA"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CC50FA" w:rsidRPr="00032C76" w:rsidRDefault="00CC50FA" w:rsidP="00702716">
                      <w:pPr>
                        <w:ind w:left="567"/>
                        <w:rPr>
                          <w:b/>
                          <w:bCs/>
                          <w:sz w:val="18"/>
                          <w:szCs w:val="18"/>
                          <w:lang w:val="en-GB"/>
                        </w:rPr>
                      </w:pPr>
                      <w:r w:rsidRPr="00032C76">
                        <w:rPr>
                          <w:b/>
                          <w:bCs/>
                          <w:sz w:val="18"/>
                          <w:szCs w:val="18"/>
                          <w:lang w:val="en-GB"/>
                        </w:rPr>
                        <w:t>[Lenovo</w:t>
                      </w:r>
                      <w:r w:rsidRPr="00032C76">
                        <w:rPr>
                          <w:b/>
                          <w:bCs/>
                          <w:sz w:val="18"/>
                          <w:szCs w:val="18"/>
                        </w:rPr>
                        <w:t>,</w:t>
                      </w:r>
                      <w:r w:rsidRPr="00032C76">
                        <w:rPr>
                          <w:b/>
                          <w:bCs/>
                          <w:sz w:val="18"/>
                          <w:szCs w:val="18"/>
                          <w:lang w:val="en-GB"/>
                        </w:rPr>
                        <w:t xml:space="preserve"> Motorola Mobility]</w:t>
                      </w:r>
                    </w:p>
                    <w:p w14:paraId="61B8EA8E" w14:textId="77777777" w:rsidR="00CC50FA" w:rsidRPr="00032C76" w:rsidRDefault="00CC50FA" w:rsidP="00702716">
                      <w:pPr>
                        <w:ind w:left="567"/>
                        <w:rPr>
                          <w:sz w:val="18"/>
                          <w:szCs w:val="18"/>
                        </w:rPr>
                      </w:pPr>
                      <w:bookmarkStart w:id="46" w:name="OLE_LINK2"/>
                      <w:r w:rsidRPr="00032C76">
                        <w:rPr>
                          <w:sz w:val="18"/>
                          <w:szCs w:val="18"/>
                        </w:rPr>
                        <w:t>Proposal 6: There is no necessity to add an additional offset between PDCCH order and corresponding PRACH.</w:t>
                      </w:r>
                      <w:bookmarkEnd w:id="46"/>
                    </w:p>
                    <w:p w14:paraId="60BD5FD4" w14:textId="2410FC80" w:rsidR="00CC50FA" w:rsidRPr="00032C76" w:rsidRDefault="00CC50FA" w:rsidP="00702716">
                      <w:pPr>
                        <w:rPr>
                          <w:b/>
                          <w:bCs/>
                          <w:sz w:val="18"/>
                          <w:szCs w:val="18"/>
                          <w:u w:val="single"/>
                        </w:rPr>
                      </w:pPr>
                      <w:r w:rsidRPr="00032C76">
                        <w:rPr>
                          <w:b/>
                          <w:bCs/>
                          <w:sz w:val="18"/>
                          <w:szCs w:val="18"/>
                          <w:u w:val="single"/>
                        </w:rPr>
                        <w:t>Clarification suggestion:</w:t>
                      </w:r>
                    </w:p>
                    <w:p w14:paraId="0C01B5B2" w14:textId="08773874" w:rsidR="00CC50FA" w:rsidRPr="00032C76" w:rsidRDefault="00CC50FA" w:rsidP="00702716">
                      <w:pPr>
                        <w:ind w:left="567"/>
                        <w:rPr>
                          <w:b/>
                          <w:bCs/>
                          <w:sz w:val="18"/>
                          <w:szCs w:val="18"/>
                          <w:lang w:eastAsia="zh-TW"/>
                        </w:rPr>
                      </w:pPr>
                      <w:r w:rsidRPr="00032C76">
                        <w:rPr>
                          <w:b/>
                          <w:bCs/>
                          <w:sz w:val="18"/>
                          <w:szCs w:val="18"/>
                          <w:lang w:eastAsia="zh-TW"/>
                        </w:rPr>
                        <w:t>[ZTE]</w:t>
                      </w:r>
                    </w:p>
                    <w:p w14:paraId="38A42EB4" w14:textId="77777777" w:rsidR="00CC50FA" w:rsidRPr="00032C76" w:rsidRDefault="00CC50FA" w:rsidP="00702716">
                      <w:pPr>
                        <w:snapToGrid w:val="0"/>
                        <w:spacing w:afterLines="50" w:after="120"/>
                        <w:ind w:left="567"/>
                        <w:rPr>
                          <w:sz w:val="18"/>
                          <w:szCs w:val="18"/>
                          <w:lang w:val="en-GB"/>
                        </w:rPr>
                      </w:pPr>
                      <w:r w:rsidRPr="00032C76">
                        <w:rPr>
                          <w:sz w:val="18"/>
                          <w:szCs w:val="18"/>
                          <w:lang w:val="en-GB"/>
                        </w:rPr>
                        <w:t xml:space="preserve">Proposal </w:t>
                      </w:r>
                      <w:r w:rsidRPr="00032C76">
                        <w:rPr>
                          <w:sz w:val="18"/>
                          <w:szCs w:val="18"/>
                        </w:rPr>
                        <w:t>10</w:t>
                      </w:r>
                      <w:r w:rsidRPr="00032C76">
                        <w:rPr>
                          <w:sz w:val="18"/>
                          <w:szCs w:val="18"/>
                          <w:lang w:val="en-GB"/>
                        </w:rPr>
                        <w:t xml:space="preserve">: </w:t>
                      </w:r>
                      <w:r w:rsidRPr="00032C76">
                        <w:rPr>
                          <w:sz w:val="18"/>
                          <w:szCs w:val="18"/>
                        </w:rPr>
                        <w:t>It should be clarified that the impact of TA is considered into selection on PRACH occasion.</w:t>
                      </w:r>
                    </w:p>
                    <w:p w14:paraId="0DA07C58" w14:textId="77777777" w:rsidR="00CC50FA" w:rsidRPr="00032C76" w:rsidRDefault="00CC50FA" w:rsidP="00702716">
                      <w:pPr>
                        <w:ind w:left="567"/>
                        <w:rPr>
                          <w:b/>
                          <w:bCs/>
                          <w:sz w:val="18"/>
                          <w:szCs w:val="18"/>
                          <w:lang w:val="en-GB" w:eastAsia="zh-TW"/>
                        </w:rPr>
                      </w:pPr>
                      <w:r w:rsidRPr="00032C76">
                        <w:rPr>
                          <w:b/>
                          <w:bCs/>
                          <w:sz w:val="18"/>
                          <w:szCs w:val="18"/>
                          <w:lang w:val="en-GB" w:eastAsia="zh-TW"/>
                        </w:rPr>
                        <w:t>[NTT Docomo]</w:t>
                      </w:r>
                    </w:p>
                    <w:p w14:paraId="4DA2685C" w14:textId="36439842" w:rsidR="00CC50FA" w:rsidRPr="00032C76" w:rsidRDefault="00CC50FA" w:rsidP="00702716">
                      <w:pPr>
                        <w:ind w:left="567"/>
                        <w:rPr>
                          <w:sz w:val="18"/>
                          <w:szCs w:val="18"/>
                        </w:rPr>
                      </w:pPr>
                      <w:r w:rsidRPr="00032C76">
                        <w:rPr>
                          <w:sz w:val="18"/>
                          <w:szCs w:val="18"/>
                        </w:rPr>
                        <w:t>Proposal 5: For PDCCH ordered PRACH, RAN1 should clarify when it is used.</w:t>
                      </w:r>
                    </w:p>
                  </w:txbxContent>
                </v:textbox>
                <w10:anchorlock/>
              </v:shape>
            </w:pict>
          </mc:Fallback>
        </mc:AlternateContent>
      </w:r>
    </w:p>
    <w:p w14:paraId="2AD8BF8A" w14:textId="3B353402" w:rsidR="007631AB" w:rsidRDefault="007631AB" w:rsidP="007631AB">
      <w:pPr>
        <w:jc w:val="both"/>
        <w:rPr>
          <w:rFonts w:ascii="Arial" w:hAnsi="Arial" w:cs="Arial"/>
          <w:lang w:eastAsia="ja-JP"/>
        </w:rPr>
      </w:pPr>
      <w:r>
        <w:rPr>
          <w:rFonts w:ascii="Arial" w:hAnsi="Arial" w:cs="Arial"/>
          <w:lang w:eastAsia="ja-JP"/>
        </w:rPr>
        <w:t>Based on the submitted contributions at RAN1#104</w:t>
      </w:r>
      <w:r w:rsidR="003F3385">
        <w:rPr>
          <w:rFonts w:ascii="Arial" w:hAnsi="Arial" w:cs="Arial"/>
          <w:lang w:eastAsia="ja-JP"/>
        </w:rPr>
        <w:t>bis</w:t>
      </w:r>
      <w:r>
        <w:rPr>
          <w:rFonts w:ascii="Arial" w:hAnsi="Arial" w:cs="Arial"/>
          <w:lang w:eastAsia="ja-JP"/>
        </w:rPr>
        <w:t xml:space="preserve">-e, it appears that the views on this topic </w:t>
      </w:r>
      <w:r w:rsidR="004A67F3">
        <w:rPr>
          <w:rFonts w:ascii="Arial" w:hAnsi="Arial" w:cs="Arial"/>
          <w:lang w:eastAsia="ja-JP"/>
        </w:rPr>
        <w:t>have not converged sufficiently</w:t>
      </w:r>
      <w:r>
        <w:rPr>
          <w:rFonts w:ascii="Arial" w:hAnsi="Arial" w:cs="Arial"/>
          <w:lang w:eastAsia="ja-JP"/>
        </w:rPr>
        <w:t>.</w:t>
      </w:r>
    </w:p>
    <w:p w14:paraId="724A3D9E" w14:textId="6EF159CC" w:rsidR="003F3385" w:rsidRPr="003F3385" w:rsidRDefault="003F3385" w:rsidP="00370D54">
      <w:pPr>
        <w:pStyle w:val="af9"/>
        <w:numPr>
          <w:ilvl w:val="0"/>
          <w:numId w:val="24"/>
        </w:numPr>
        <w:ind w:firstLine="420"/>
        <w:jc w:val="both"/>
        <w:rPr>
          <w:rFonts w:ascii="Arial" w:hAnsi="Arial" w:cs="Arial"/>
        </w:rPr>
      </w:pPr>
      <w:r>
        <w:rPr>
          <w:rFonts w:ascii="Arial" w:hAnsi="Arial" w:cs="Arial"/>
        </w:rPr>
        <w:t>The main debating point is whether the issue can be left to network implementation following the discussion at RAN1#104-e.</w:t>
      </w:r>
    </w:p>
    <w:p w14:paraId="3C0EEA76" w14:textId="0F2C0F3E" w:rsidR="003F3385" w:rsidRPr="003F3385" w:rsidRDefault="003F3385" w:rsidP="00370D54">
      <w:pPr>
        <w:pStyle w:val="af9"/>
        <w:numPr>
          <w:ilvl w:val="1"/>
          <w:numId w:val="24"/>
        </w:numPr>
        <w:ind w:firstLine="420"/>
        <w:jc w:val="both"/>
        <w:rPr>
          <w:rFonts w:ascii="Arial" w:hAnsi="Arial" w:cs="Arial"/>
        </w:rPr>
      </w:pPr>
      <w:r>
        <w:rPr>
          <w:rFonts w:ascii="Arial" w:hAnsi="Arial" w:cs="Arial"/>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af9"/>
        <w:numPr>
          <w:ilvl w:val="0"/>
          <w:numId w:val="24"/>
        </w:numPr>
        <w:ind w:firstLine="420"/>
        <w:jc w:val="both"/>
        <w:rPr>
          <w:rFonts w:ascii="Arial" w:hAnsi="Arial" w:cs="Arial"/>
          <w:lang w:eastAsia="ja-JP"/>
        </w:rPr>
      </w:pPr>
      <w:r>
        <w:rPr>
          <w:rFonts w:ascii="Arial" w:hAnsi="Arial" w:cs="Arial"/>
        </w:rPr>
        <w:lastRenderedPageBreak/>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af9"/>
        <w:numPr>
          <w:ilvl w:val="1"/>
          <w:numId w:val="24"/>
        </w:numPr>
        <w:ind w:firstLine="420"/>
        <w:jc w:val="both"/>
        <w:rPr>
          <w:rFonts w:ascii="Arial" w:hAnsi="Arial" w:cs="Arial"/>
          <w:lang w:eastAsia="ja-JP"/>
        </w:rPr>
      </w:pPr>
      <w:r>
        <w:rPr>
          <w:rFonts w:ascii="Arial" w:hAnsi="Arial" w:cs="Arial"/>
          <w:lang w:eastAsia="ja-JP"/>
        </w:rPr>
        <w:t>Moderator: This is a good comment. If TA is not considered (i.e., logical timing with TA=0 is assumed), then there is no issue to start with.</w:t>
      </w:r>
    </w:p>
    <w:p w14:paraId="6F79AC8D" w14:textId="77777777" w:rsidR="004A67F3" w:rsidRPr="004A67F3" w:rsidRDefault="004A67F3" w:rsidP="00370D54">
      <w:pPr>
        <w:pStyle w:val="af9"/>
        <w:numPr>
          <w:ilvl w:val="0"/>
          <w:numId w:val="24"/>
        </w:numPr>
        <w:ind w:firstLine="420"/>
        <w:jc w:val="both"/>
        <w:rPr>
          <w:rFonts w:ascii="Arial" w:hAnsi="Arial" w:cs="Arial"/>
          <w:lang w:eastAsia="ja-JP"/>
        </w:rPr>
      </w:pPr>
      <w:r>
        <w:rPr>
          <w:rFonts w:ascii="Arial" w:hAnsi="Arial" w:cs="Arial"/>
          <w:lang w:eastAsia="ja-JP"/>
        </w:rPr>
        <w:t xml:space="preserve">[NTT Docomo] ask for clarification on when PDCCH ordered PRACH would be used for NTN. </w:t>
      </w:r>
    </w:p>
    <w:p w14:paraId="167B2872" w14:textId="2FB25E9C" w:rsidR="004A67F3" w:rsidRPr="004A67F3" w:rsidRDefault="004A67F3" w:rsidP="00370D54">
      <w:pPr>
        <w:pStyle w:val="af9"/>
        <w:numPr>
          <w:ilvl w:val="1"/>
          <w:numId w:val="24"/>
        </w:numPr>
        <w:ind w:firstLine="420"/>
        <w:jc w:val="both"/>
        <w:rPr>
          <w:rFonts w:ascii="Arial" w:hAnsi="Arial" w:cs="Arial"/>
          <w:lang w:eastAsia="ja-JP"/>
        </w:rPr>
      </w:pPr>
      <w:r>
        <w:rPr>
          <w:rFonts w:ascii="Arial" w:hAnsi="Arial" w:cs="Arial"/>
          <w:lang w:eastAsia="ja-JP"/>
        </w:rPr>
        <w:t>Moderator</w:t>
      </w:r>
      <w:r w:rsidR="003F3385">
        <w:rPr>
          <w:rFonts w:ascii="Arial" w:hAnsi="Arial" w:cs="Arial"/>
          <w:lang w:eastAsia="ja-JP"/>
        </w:rPr>
        <w:t>:</w:t>
      </w:r>
      <w:r>
        <w:rPr>
          <w:rFonts w:ascii="Arial" w:hAnsi="Arial" w:cs="Arial"/>
          <w:lang w:eastAsia="ja-JP"/>
        </w:rPr>
        <w:t xml:space="preserve"> </w:t>
      </w:r>
      <w:r w:rsidRPr="004A67F3">
        <w:rPr>
          <w:rFonts w:ascii="Arial" w:hAnsi="Arial" w:cs="Arial"/>
          <w:lang w:eastAsia="ja-JP"/>
        </w:rPr>
        <w:t>PDCCH orde</w:t>
      </w:r>
      <w:r>
        <w:rPr>
          <w:rFonts w:ascii="Arial" w:hAnsi="Arial" w:cs="Arial"/>
          <w:lang w:eastAsia="ja-JP"/>
        </w:rPr>
        <w:t>red PRACH</w:t>
      </w:r>
      <w:r w:rsidRPr="004A67F3">
        <w:rPr>
          <w:rFonts w:ascii="Arial" w:hAnsi="Arial" w:cs="Arial"/>
          <w:lang w:eastAsia="ja-JP"/>
        </w:rPr>
        <w:t xml:space="preserve"> is a procedure to bring back uplink out-of-sync UE back to in-sync state</w:t>
      </w:r>
      <w:r>
        <w:rPr>
          <w:rFonts w:ascii="Arial" w:hAnsi="Arial" w:cs="Arial"/>
          <w:lang w:eastAsia="ja-JP"/>
        </w:rPr>
        <w:t>, e.g.,</w:t>
      </w:r>
      <w:r w:rsidRPr="004A67F3">
        <w:rPr>
          <w:rFonts w:ascii="Arial" w:hAnsi="Arial" w:cs="Arial"/>
          <w:lang w:eastAsia="ja-JP"/>
        </w:rPr>
        <w:t xml:space="preserve"> when the time alignment Timer gets expired.</w:t>
      </w:r>
      <w:r>
        <w:rPr>
          <w:rFonts w:ascii="Arial" w:hAnsi="Arial" w:cs="Arial"/>
          <w:lang w:eastAsia="ja-JP"/>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Default="007631AB" w:rsidP="007631AB">
      <w:pPr>
        <w:jc w:val="both"/>
        <w:rPr>
          <w:rFonts w:ascii="Arial" w:hAnsi="Arial" w:cs="Arial"/>
          <w:lang w:eastAsia="ja-JP"/>
        </w:rPr>
      </w:pPr>
      <w:r>
        <w:rPr>
          <w:rFonts w:ascii="Arial" w:hAnsi="Arial" w:cs="Arial"/>
          <w:lang w:eastAsia="ja-JP"/>
        </w:rPr>
        <w:t>Given the views, it will be beneficial to collect more views from companies in order to make progress.</w:t>
      </w:r>
    </w:p>
    <w:p w14:paraId="221293ED" w14:textId="3BD1EEDE" w:rsidR="00053F2F" w:rsidRDefault="007631AB" w:rsidP="00053F2F">
      <w:pPr>
        <w:pStyle w:val="21"/>
      </w:pPr>
      <w:r>
        <w:t>1</w:t>
      </w:r>
      <w:r w:rsidR="001A54F7">
        <w:t>0</w:t>
      </w:r>
      <w:r w:rsidR="00053F2F" w:rsidRPr="00A85EAA">
        <w:t>.</w:t>
      </w:r>
      <w:r w:rsidR="00053F2F">
        <w:t>2</w:t>
      </w:r>
      <w:r w:rsidR="00053F2F" w:rsidRPr="00A85EAA">
        <w:tab/>
      </w:r>
      <w:r w:rsidR="00053F2F">
        <w:t>Company views</w:t>
      </w:r>
    </w:p>
    <w:p w14:paraId="3DC1AF82" w14:textId="77777777" w:rsidR="00053F2F" w:rsidRPr="00673504" w:rsidRDefault="00053F2F" w:rsidP="00053F2F">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4A76E1D9" w14:textId="56D63400" w:rsidR="00053F2F" w:rsidRPr="00711DE7" w:rsidRDefault="00053F2F" w:rsidP="00053F2F">
      <w:pPr>
        <w:jc w:val="both"/>
        <w:rPr>
          <w:rFonts w:ascii="Arial" w:hAnsi="Arial" w:cs="Arial"/>
          <w:b/>
          <w:bCs/>
          <w:highlight w:val="yellow"/>
          <w:u w:val="single"/>
          <w:lang w:eastAsia="ja-JP"/>
        </w:rPr>
      </w:pPr>
      <w:r w:rsidRPr="00711DE7">
        <w:rPr>
          <w:rFonts w:ascii="Arial" w:hAnsi="Arial" w:cs="Arial"/>
          <w:b/>
          <w:bCs/>
          <w:highlight w:val="yellow"/>
          <w:u w:val="single"/>
          <w:lang w:eastAsia="ja-JP"/>
        </w:rPr>
        <w:t xml:space="preserve">Initial proposal </w:t>
      </w:r>
      <w:r w:rsidR="007631AB" w:rsidRPr="00711DE7">
        <w:rPr>
          <w:rFonts w:ascii="Arial" w:hAnsi="Arial" w:cs="Arial"/>
          <w:b/>
          <w:bCs/>
          <w:highlight w:val="yellow"/>
          <w:u w:val="single"/>
          <w:lang w:eastAsia="ja-JP"/>
        </w:rPr>
        <w:t>1</w:t>
      </w:r>
      <w:r w:rsidR="001A54F7">
        <w:rPr>
          <w:rFonts w:ascii="Arial" w:hAnsi="Arial" w:cs="Arial"/>
          <w:b/>
          <w:bCs/>
          <w:highlight w:val="yellow"/>
          <w:u w:val="single"/>
          <w:lang w:eastAsia="ja-JP"/>
        </w:rPr>
        <w:t>0</w:t>
      </w:r>
      <w:r w:rsidRPr="00711DE7">
        <w:rPr>
          <w:rFonts w:ascii="Arial" w:hAnsi="Arial" w:cs="Arial"/>
          <w:b/>
          <w:bCs/>
          <w:highlight w:val="yellow"/>
          <w:u w:val="single"/>
          <w:lang w:eastAsia="ja-JP"/>
        </w:rPr>
        <w:t>.2 (Moderator):</w:t>
      </w:r>
    </w:p>
    <w:p w14:paraId="30120B1B" w14:textId="200ED0E4" w:rsidR="00053F2F" w:rsidRPr="00711DE7" w:rsidRDefault="003F3385" w:rsidP="00053F2F">
      <w:pPr>
        <w:pStyle w:val="aa"/>
        <w:spacing w:line="256" w:lineRule="auto"/>
        <w:rPr>
          <w:rFonts w:cs="Arial"/>
          <w:highlight w:val="yellow"/>
        </w:rPr>
      </w:pPr>
      <w:r w:rsidRPr="00711DE7">
        <w:rPr>
          <w:rFonts w:cs="Arial"/>
          <w:highlight w:val="yellow"/>
        </w:rPr>
        <w:t>Companies are encouraged to provide views on the following aspects on</w:t>
      </w:r>
      <w:r w:rsidR="00053F2F" w:rsidRPr="00711DE7">
        <w:rPr>
          <w:rFonts w:cs="Arial"/>
          <w:highlight w:val="yellow"/>
        </w:rPr>
        <w:t xml:space="preserve"> PDCCH ordered PRACH</w:t>
      </w:r>
    </w:p>
    <w:p w14:paraId="6980F6FD" w14:textId="42A534BC" w:rsidR="003F3385" w:rsidRPr="00711DE7" w:rsidRDefault="003F3385" w:rsidP="001F02B4">
      <w:pPr>
        <w:pStyle w:val="aa"/>
        <w:numPr>
          <w:ilvl w:val="0"/>
          <w:numId w:val="52"/>
        </w:numPr>
        <w:spacing w:line="256" w:lineRule="auto"/>
        <w:rPr>
          <w:rFonts w:cs="Arial"/>
          <w:highlight w:val="yellow"/>
        </w:rPr>
      </w:pPr>
      <w:r w:rsidRPr="00711DE7">
        <w:rPr>
          <w:rFonts w:cs="Arial"/>
          <w:highlight w:val="yellow"/>
        </w:rPr>
        <w:t>Is PDCCH ordered PRACH needed for NTN? If yes, what are the use cases?</w:t>
      </w:r>
    </w:p>
    <w:p w14:paraId="56E4FB71" w14:textId="42711237" w:rsidR="003F3385" w:rsidRPr="00711DE7" w:rsidRDefault="00711DE7" w:rsidP="001F02B4">
      <w:pPr>
        <w:pStyle w:val="aa"/>
        <w:numPr>
          <w:ilvl w:val="0"/>
          <w:numId w:val="52"/>
        </w:numPr>
        <w:spacing w:line="256" w:lineRule="auto"/>
        <w:rPr>
          <w:rFonts w:cs="Arial"/>
          <w:highlight w:val="yellow"/>
        </w:rPr>
      </w:pPr>
      <w:r w:rsidRPr="00711DE7">
        <w:rPr>
          <w:rFonts w:cs="Arial"/>
          <w:highlight w:val="yellow"/>
        </w:rPr>
        <w:t>Is the impact of TA considered in PRACH occasion selection in the PDCCH ordered PRACH?</w:t>
      </w:r>
    </w:p>
    <w:p w14:paraId="46CD955B" w14:textId="35630209" w:rsidR="00711DE7" w:rsidRPr="00711DE7" w:rsidRDefault="00711DE7" w:rsidP="001F02B4">
      <w:pPr>
        <w:pStyle w:val="aa"/>
        <w:numPr>
          <w:ilvl w:val="0"/>
          <w:numId w:val="52"/>
        </w:numPr>
        <w:spacing w:line="256" w:lineRule="auto"/>
        <w:rPr>
          <w:rFonts w:cs="Arial"/>
          <w:highlight w:val="yellow"/>
        </w:rPr>
      </w:pPr>
      <w:r w:rsidRPr="00711DE7">
        <w:rPr>
          <w:rFonts w:cs="Arial"/>
          <w:highlight w:val="yellow"/>
        </w:rPr>
        <w:t xml:space="preserve">Do you agree with this observation: If the impact TA is </w:t>
      </w:r>
      <w:r w:rsidRPr="00711DE7">
        <w:rPr>
          <w:rFonts w:cs="Arial"/>
          <w:highlight w:val="yellow"/>
          <w:u w:val="single"/>
        </w:rPr>
        <w:t>not</w:t>
      </w:r>
      <w:r w:rsidRPr="00711DE7">
        <w:rPr>
          <w:rFonts w:cs="Arial"/>
          <w:highlight w:val="yellow"/>
        </w:rPr>
        <w:t xml:space="preserve"> considered in PRACH occasion selection (i.e., logical timing with TA=0), the network and UE</w:t>
      </w:r>
      <w:r w:rsidR="00DD7035">
        <w:rPr>
          <w:rFonts w:cs="Arial"/>
          <w:highlight w:val="yellow"/>
        </w:rPr>
        <w:t xml:space="preserve"> would</w:t>
      </w:r>
      <w:r w:rsidRPr="00711DE7">
        <w:rPr>
          <w:rFonts w:cs="Arial"/>
          <w:highlight w:val="yellow"/>
        </w:rPr>
        <w:t xml:space="preserve"> have common understanding of the selected PRACH occasion and thus Koffset is not needed</w:t>
      </w:r>
      <w:r>
        <w:rPr>
          <w:rFonts w:cs="Arial"/>
          <w:highlight w:val="yellow"/>
        </w:rPr>
        <w:t>.</w:t>
      </w:r>
    </w:p>
    <w:p w14:paraId="1E7A1A72" w14:textId="664E41D6" w:rsidR="00711DE7" w:rsidRPr="00711DE7" w:rsidRDefault="00711DE7" w:rsidP="001F02B4">
      <w:pPr>
        <w:pStyle w:val="aa"/>
        <w:numPr>
          <w:ilvl w:val="0"/>
          <w:numId w:val="52"/>
        </w:numPr>
        <w:spacing w:line="256" w:lineRule="auto"/>
        <w:rPr>
          <w:rFonts w:cs="Arial"/>
          <w:highlight w:val="yellow"/>
        </w:rPr>
      </w:pPr>
      <w:r w:rsidRPr="00711DE7">
        <w:rPr>
          <w:rFonts w:cs="Arial"/>
          <w:highlight w:val="yellow"/>
        </w:rPr>
        <w:t>If the impact TA is considered in PRACH occasion selection, as discussed in RAN1#104-e, there could be some blind detection burden on the network, depending on the PRACH configuration. 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1F02B4">
      <w:pPr>
        <w:pStyle w:val="aa"/>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711DE7" w:rsidRDefault="00711DE7" w:rsidP="001F02B4">
      <w:pPr>
        <w:pStyle w:val="aa"/>
        <w:numPr>
          <w:ilvl w:val="1"/>
          <w:numId w:val="52"/>
        </w:numPr>
        <w:spacing w:line="256" w:lineRule="auto"/>
        <w:rPr>
          <w:rFonts w:cs="Arial"/>
          <w:highlight w:val="yellow"/>
        </w:rPr>
      </w:pPr>
      <w:r w:rsidRPr="00711DE7">
        <w:rPr>
          <w:rFonts w:cs="Arial"/>
          <w:highlight w:val="yellow"/>
        </w:rPr>
        <w:t>Option 2: Leave it to network implementation</w:t>
      </w:r>
    </w:p>
    <w:p w14:paraId="20289DD9" w14:textId="77777777" w:rsidR="003F3385" w:rsidRPr="00E23953" w:rsidRDefault="003F3385" w:rsidP="003F3385">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1E48A5" w14:paraId="5928746A" w14:textId="77777777" w:rsidTr="00A92700">
        <w:tc>
          <w:tcPr>
            <w:tcW w:w="1795" w:type="dxa"/>
            <w:shd w:val="clear" w:color="auto" w:fill="FFC000" w:themeFill="accent4"/>
          </w:tcPr>
          <w:p w14:paraId="279E3D89" w14:textId="77777777" w:rsidR="001E48A5" w:rsidRDefault="001E48A5" w:rsidP="00A92700">
            <w:pPr>
              <w:pStyle w:val="aa"/>
              <w:spacing w:line="256" w:lineRule="auto"/>
              <w:rPr>
                <w:rFonts w:cs="Arial"/>
              </w:rPr>
            </w:pPr>
            <w:r>
              <w:rPr>
                <w:rFonts w:cs="Arial"/>
              </w:rPr>
              <w:t>Company</w:t>
            </w:r>
          </w:p>
        </w:tc>
        <w:tc>
          <w:tcPr>
            <w:tcW w:w="7834" w:type="dxa"/>
            <w:shd w:val="clear" w:color="auto" w:fill="FFC000" w:themeFill="accent4"/>
          </w:tcPr>
          <w:p w14:paraId="7CAB7806" w14:textId="77777777" w:rsidR="001E48A5" w:rsidRDefault="001E48A5" w:rsidP="00A92700">
            <w:pPr>
              <w:pStyle w:val="aa"/>
              <w:spacing w:line="256" w:lineRule="auto"/>
              <w:rPr>
                <w:rFonts w:cs="Arial"/>
              </w:rPr>
            </w:pPr>
            <w:r>
              <w:rPr>
                <w:rFonts w:cs="Arial"/>
              </w:rPr>
              <w:t>Comments</w:t>
            </w:r>
          </w:p>
        </w:tc>
      </w:tr>
      <w:tr w:rsidR="001E48A5" w:rsidRPr="00A4682A" w14:paraId="0D74F944" w14:textId="77777777" w:rsidTr="00A92700">
        <w:tc>
          <w:tcPr>
            <w:tcW w:w="1795" w:type="dxa"/>
          </w:tcPr>
          <w:p w14:paraId="0006F8A1" w14:textId="77777777" w:rsidR="001E48A5" w:rsidRDefault="001E48A5" w:rsidP="00A92700">
            <w:pPr>
              <w:pStyle w:val="aa"/>
              <w:spacing w:line="256" w:lineRule="auto"/>
              <w:rPr>
                <w:rFonts w:cs="Arial"/>
              </w:rPr>
            </w:pPr>
            <w:r>
              <w:t>Nokia, Nokia Shanghai Bell</w:t>
            </w:r>
          </w:p>
        </w:tc>
        <w:tc>
          <w:tcPr>
            <w:tcW w:w="7834" w:type="dxa"/>
          </w:tcPr>
          <w:p w14:paraId="267CDE1B" w14:textId="77777777" w:rsidR="001E48A5" w:rsidRPr="00A4682A" w:rsidRDefault="001E48A5" w:rsidP="00A92700">
            <w:pPr>
              <w:pStyle w:val="aa"/>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1F616C55" w14:textId="77777777" w:rsidR="001E48A5" w:rsidRPr="00A4682A" w:rsidRDefault="001E48A5" w:rsidP="00A92700">
            <w:pPr>
              <w:pStyle w:val="aa"/>
              <w:spacing w:line="256" w:lineRule="auto"/>
              <w:rPr>
                <w:rFonts w:cs="Arial"/>
              </w:rPr>
            </w:pPr>
            <w:r w:rsidRPr="00A4682A">
              <w:rPr>
                <w:rFonts w:cs="Arial"/>
              </w:rPr>
              <w:t>Q2: Ideally not.</w:t>
            </w:r>
          </w:p>
          <w:p w14:paraId="7785B4AB" w14:textId="77777777" w:rsidR="001E48A5" w:rsidRPr="00A4682A" w:rsidRDefault="001E48A5" w:rsidP="00A92700">
            <w:pPr>
              <w:pStyle w:val="aa"/>
              <w:spacing w:line="256" w:lineRule="auto"/>
              <w:rPr>
                <w:rFonts w:cs="Arial"/>
              </w:rPr>
            </w:pPr>
            <w:r w:rsidRPr="00A4682A">
              <w:rPr>
                <w:rFonts w:cs="Arial"/>
              </w:rPr>
              <w:t>Q3: Yes</w:t>
            </w:r>
          </w:p>
          <w:p w14:paraId="5F710260" w14:textId="77777777" w:rsidR="001E48A5" w:rsidRPr="00A4682A" w:rsidRDefault="001E48A5" w:rsidP="00A92700">
            <w:pPr>
              <w:pStyle w:val="aa"/>
              <w:spacing w:line="256" w:lineRule="auto"/>
              <w:rPr>
                <w:rFonts w:cs="Arial"/>
              </w:rPr>
            </w:pPr>
            <w:r w:rsidRPr="00A4682A">
              <w:rPr>
                <w:rFonts w:cs="Arial"/>
              </w:rPr>
              <w:t xml:space="preserve">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w:t>
            </w:r>
            <w:r w:rsidRPr="00A4682A">
              <w:rPr>
                <w:rFonts w:cs="Arial"/>
              </w:rPr>
              <w:lastRenderedPageBreak/>
              <w:t>occasions.</w:t>
            </w:r>
          </w:p>
        </w:tc>
      </w:tr>
      <w:tr w:rsidR="001E48A5" w:rsidRPr="00A4682A" w14:paraId="5E88555E" w14:textId="77777777" w:rsidTr="00A92700">
        <w:tc>
          <w:tcPr>
            <w:tcW w:w="1795" w:type="dxa"/>
          </w:tcPr>
          <w:p w14:paraId="5B8B57C1" w14:textId="77777777" w:rsidR="001E48A5" w:rsidRPr="00A4682A" w:rsidRDefault="001E48A5" w:rsidP="00A92700">
            <w:pPr>
              <w:pStyle w:val="aa"/>
              <w:spacing w:line="256" w:lineRule="auto"/>
              <w:rPr>
                <w:rFonts w:cs="Arial"/>
              </w:rPr>
            </w:pPr>
            <w:r>
              <w:rPr>
                <w:rFonts w:cs="Arial"/>
              </w:rPr>
              <w:lastRenderedPageBreak/>
              <w:t>Intel</w:t>
            </w:r>
          </w:p>
        </w:tc>
        <w:tc>
          <w:tcPr>
            <w:tcW w:w="7834" w:type="dxa"/>
          </w:tcPr>
          <w:p w14:paraId="0BB26DD8" w14:textId="77777777" w:rsidR="001E48A5" w:rsidRDefault="001E48A5" w:rsidP="00A92700">
            <w:pPr>
              <w:pStyle w:val="aa"/>
              <w:spacing w:line="256" w:lineRule="auto"/>
              <w:rPr>
                <w:rFonts w:cs="Arial"/>
              </w:rPr>
            </w:pPr>
            <w:r>
              <w:rPr>
                <w:rFonts w:cs="Arial"/>
              </w:rPr>
              <w:t>Q1: Yes</w:t>
            </w:r>
          </w:p>
          <w:p w14:paraId="572CAC11" w14:textId="77777777" w:rsidR="001E48A5" w:rsidRDefault="001E48A5" w:rsidP="00A92700">
            <w:pPr>
              <w:pStyle w:val="aa"/>
              <w:spacing w:line="256" w:lineRule="auto"/>
              <w:rPr>
                <w:rFonts w:cs="Arial"/>
              </w:rPr>
            </w:pPr>
            <w:r>
              <w:rPr>
                <w:rFonts w:cs="Arial"/>
              </w:rPr>
              <w:t>Q2: No</w:t>
            </w:r>
          </w:p>
          <w:p w14:paraId="67D1F5A5" w14:textId="77777777" w:rsidR="001E48A5" w:rsidRDefault="001E48A5" w:rsidP="00A92700">
            <w:pPr>
              <w:pStyle w:val="aa"/>
              <w:spacing w:line="256" w:lineRule="auto"/>
              <w:rPr>
                <w:rFonts w:cs="Arial"/>
              </w:rPr>
            </w:pPr>
            <w:r>
              <w:rPr>
                <w:rFonts w:cs="Arial"/>
              </w:rPr>
              <w:t>Q3: If the gNB is aware of UE-specific TA applied at the UE than yes</w:t>
            </w:r>
          </w:p>
          <w:p w14:paraId="7CC9A33D" w14:textId="77777777" w:rsidR="001E48A5" w:rsidRPr="00A4682A" w:rsidRDefault="001E48A5" w:rsidP="00A92700">
            <w:pPr>
              <w:pStyle w:val="aa"/>
              <w:spacing w:line="256" w:lineRule="auto"/>
              <w:rPr>
                <w:rFonts w:cs="Arial"/>
              </w:rPr>
            </w:pPr>
            <w:r>
              <w:rPr>
                <w:rFonts w:cs="Arial"/>
              </w:rPr>
              <w:t>Q4: We prefer Option 2</w:t>
            </w:r>
          </w:p>
        </w:tc>
      </w:tr>
      <w:tr w:rsidR="001E48A5" w:rsidRPr="00A4682A" w14:paraId="169ABAF5" w14:textId="77777777" w:rsidTr="00A92700">
        <w:tc>
          <w:tcPr>
            <w:tcW w:w="1795" w:type="dxa"/>
          </w:tcPr>
          <w:p w14:paraId="2F3FDAE1" w14:textId="77777777" w:rsidR="001E48A5" w:rsidRPr="00A4682A" w:rsidRDefault="001E48A5" w:rsidP="00A92700">
            <w:pPr>
              <w:pStyle w:val="aa"/>
              <w:spacing w:line="256" w:lineRule="auto"/>
              <w:rPr>
                <w:rFonts w:cs="Arial"/>
              </w:rPr>
            </w:pPr>
            <w:r>
              <w:rPr>
                <w:rFonts w:cs="Arial"/>
              </w:rPr>
              <w:t>MediaTek</w:t>
            </w:r>
          </w:p>
        </w:tc>
        <w:tc>
          <w:tcPr>
            <w:tcW w:w="7834" w:type="dxa"/>
          </w:tcPr>
          <w:p w14:paraId="3FBCBA83" w14:textId="77777777" w:rsidR="001E48A5" w:rsidRDefault="001E48A5" w:rsidP="00A92700">
            <w:pPr>
              <w:pStyle w:val="aa"/>
              <w:spacing w:line="256" w:lineRule="auto"/>
              <w:rPr>
                <w:rFonts w:cs="Arial"/>
              </w:rPr>
            </w:pPr>
            <w:r>
              <w:rPr>
                <w:rFonts w:cs="Arial"/>
              </w:rPr>
              <w:t>Q1: Yes</w:t>
            </w:r>
          </w:p>
          <w:p w14:paraId="464C0616" w14:textId="77777777" w:rsidR="001E48A5" w:rsidRDefault="001E48A5" w:rsidP="00A92700">
            <w:pPr>
              <w:pStyle w:val="aa"/>
              <w:spacing w:line="256" w:lineRule="auto"/>
              <w:rPr>
                <w:rFonts w:cs="Arial"/>
              </w:rPr>
            </w:pPr>
            <w:r>
              <w:rPr>
                <w:rFonts w:cs="Arial"/>
              </w:rPr>
              <w:t>Q2: No</w:t>
            </w:r>
          </w:p>
          <w:p w14:paraId="6D92534E" w14:textId="77777777" w:rsidR="001E48A5" w:rsidRDefault="001E48A5" w:rsidP="00A92700">
            <w:pPr>
              <w:pStyle w:val="aa"/>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2192C4F5" w14:textId="77777777" w:rsidR="001E48A5" w:rsidRPr="00A4682A" w:rsidRDefault="001E48A5" w:rsidP="00A92700">
            <w:pPr>
              <w:pStyle w:val="aa"/>
              <w:spacing w:line="256" w:lineRule="auto"/>
              <w:rPr>
                <w:rFonts w:cs="Arial"/>
              </w:rPr>
            </w:pPr>
            <w:r>
              <w:rPr>
                <w:rFonts w:cs="Arial"/>
              </w:rPr>
              <w:t>Q4: Option 2</w:t>
            </w:r>
          </w:p>
        </w:tc>
      </w:tr>
      <w:tr w:rsidR="001E48A5" w:rsidRPr="00A4682A" w14:paraId="35F2DE56" w14:textId="77777777" w:rsidTr="00A92700">
        <w:tc>
          <w:tcPr>
            <w:tcW w:w="1795" w:type="dxa"/>
          </w:tcPr>
          <w:p w14:paraId="4902F536" w14:textId="77777777" w:rsidR="001E48A5" w:rsidRPr="00A4682A" w:rsidRDefault="001E48A5" w:rsidP="00A92700">
            <w:pPr>
              <w:pStyle w:val="aa"/>
              <w:spacing w:line="256" w:lineRule="auto"/>
              <w:rPr>
                <w:rFonts w:cs="Arial"/>
              </w:rPr>
            </w:pPr>
            <w:r>
              <w:rPr>
                <w:rFonts w:eastAsia="Malgun Gothic" w:cs="Arial" w:hint="eastAsia"/>
              </w:rPr>
              <w:t>Samsung</w:t>
            </w:r>
          </w:p>
        </w:tc>
        <w:tc>
          <w:tcPr>
            <w:tcW w:w="7834" w:type="dxa"/>
          </w:tcPr>
          <w:p w14:paraId="1185F8E7" w14:textId="77777777" w:rsidR="001E48A5" w:rsidRDefault="001E48A5" w:rsidP="00A92700">
            <w:pPr>
              <w:pStyle w:val="aa"/>
              <w:spacing w:line="256" w:lineRule="auto"/>
              <w:rPr>
                <w:rFonts w:eastAsia="Malgun Gothic" w:cs="Arial"/>
              </w:rPr>
            </w:pPr>
            <w:r>
              <w:rPr>
                <w:rFonts w:eastAsia="Malgun Gothic" w:cs="Arial"/>
              </w:rPr>
              <w:t xml:space="preserve">Q1: Yes. It is needed for handover case. </w:t>
            </w:r>
          </w:p>
          <w:p w14:paraId="5BAA790D" w14:textId="77777777" w:rsidR="001E48A5" w:rsidRPr="00A4682A" w:rsidRDefault="001E48A5" w:rsidP="00A92700">
            <w:pPr>
              <w:pStyle w:val="aa"/>
              <w:spacing w:line="256" w:lineRule="auto"/>
              <w:rPr>
                <w:rFonts w:cs="Arial"/>
              </w:rPr>
            </w:pPr>
            <w:r>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1E48A5" w:rsidRPr="00A4682A" w14:paraId="1CBD2A9F" w14:textId="77777777" w:rsidTr="00A92700">
        <w:tc>
          <w:tcPr>
            <w:tcW w:w="1795" w:type="dxa"/>
          </w:tcPr>
          <w:p w14:paraId="41485153" w14:textId="77777777" w:rsidR="001E48A5" w:rsidRPr="00A4682A" w:rsidRDefault="001E48A5" w:rsidP="00A92700">
            <w:pPr>
              <w:pStyle w:val="aa"/>
              <w:spacing w:line="256" w:lineRule="auto"/>
              <w:rPr>
                <w:rFonts w:cs="Arial"/>
              </w:rPr>
            </w:pPr>
            <w:r>
              <w:rPr>
                <w:rFonts w:cs="Arial"/>
              </w:rPr>
              <w:t>Ericsson</w:t>
            </w:r>
          </w:p>
        </w:tc>
        <w:tc>
          <w:tcPr>
            <w:tcW w:w="7834" w:type="dxa"/>
          </w:tcPr>
          <w:p w14:paraId="0E64ACF4" w14:textId="77777777" w:rsidR="001E48A5" w:rsidRDefault="001E48A5" w:rsidP="00A92700">
            <w:pPr>
              <w:pStyle w:val="aa"/>
              <w:spacing w:line="256" w:lineRule="auto"/>
              <w:rPr>
                <w:rFonts w:cs="Arial"/>
              </w:rPr>
            </w:pPr>
            <w:r>
              <w:rPr>
                <w:rFonts w:cs="Arial"/>
              </w:rPr>
              <w:t>Q1: Yes, as analyzed by the Moderator</w:t>
            </w:r>
          </w:p>
          <w:p w14:paraId="474BD146" w14:textId="77777777" w:rsidR="001E48A5" w:rsidRDefault="001E48A5" w:rsidP="00A92700">
            <w:pPr>
              <w:pStyle w:val="aa"/>
              <w:spacing w:line="256" w:lineRule="auto"/>
              <w:rPr>
                <w:rFonts w:cs="Arial"/>
              </w:rPr>
            </w:pPr>
            <w:r>
              <w:rPr>
                <w:rFonts w:cs="Arial"/>
              </w:rPr>
              <w:t>Q2: No</w:t>
            </w:r>
          </w:p>
          <w:p w14:paraId="42A852F4" w14:textId="77777777" w:rsidR="001E48A5" w:rsidRDefault="001E48A5" w:rsidP="00A92700">
            <w:pPr>
              <w:pStyle w:val="aa"/>
              <w:spacing w:line="256" w:lineRule="auto"/>
              <w:rPr>
                <w:rFonts w:cs="Arial"/>
              </w:rPr>
            </w:pPr>
            <w:r>
              <w:rPr>
                <w:rFonts w:cs="Arial"/>
              </w:rPr>
              <w:t>Q3: Yes, conditioning on networking knowing the UE specific TA</w:t>
            </w:r>
          </w:p>
          <w:p w14:paraId="4E834364" w14:textId="77777777" w:rsidR="001E48A5" w:rsidRPr="00A4682A" w:rsidRDefault="001E48A5" w:rsidP="00A92700">
            <w:pPr>
              <w:pStyle w:val="aa"/>
              <w:spacing w:line="256" w:lineRule="auto"/>
              <w:rPr>
                <w:rFonts w:cs="Arial"/>
              </w:rPr>
            </w:pPr>
            <w:r>
              <w:rPr>
                <w:rFonts w:cs="Arial"/>
              </w:rPr>
              <w:t xml:space="preserve">Q4: It’s preferred to reduce blind detection at the network side  </w:t>
            </w:r>
          </w:p>
        </w:tc>
      </w:tr>
      <w:tr w:rsidR="001E48A5" w:rsidRPr="00A4682A" w14:paraId="6E248FD8" w14:textId="77777777" w:rsidTr="00A92700">
        <w:tc>
          <w:tcPr>
            <w:tcW w:w="1795" w:type="dxa"/>
          </w:tcPr>
          <w:p w14:paraId="2018E0B1" w14:textId="77777777" w:rsidR="001E48A5" w:rsidRPr="00A4682A" w:rsidRDefault="001E48A5" w:rsidP="00A92700">
            <w:pPr>
              <w:pStyle w:val="aa"/>
              <w:spacing w:line="256" w:lineRule="auto"/>
              <w:rPr>
                <w:rFonts w:cs="Arial"/>
              </w:rPr>
            </w:pPr>
            <w:r>
              <w:rPr>
                <w:rFonts w:cs="Arial" w:hint="eastAsia"/>
              </w:rPr>
              <w:t>H</w:t>
            </w:r>
            <w:r>
              <w:rPr>
                <w:rFonts w:cs="Arial"/>
              </w:rPr>
              <w:t>uawei, HiSilicon</w:t>
            </w:r>
          </w:p>
        </w:tc>
        <w:tc>
          <w:tcPr>
            <w:tcW w:w="7834" w:type="dxa"/>
          </w:tcPr>
          <w:p w14:paraId="7570B25A" w14:textId="77777777" w:rsidR="001E48A5" w:rsidRDefault="001E48A5" w:rsidP="00A92700">
            <w:pPr>
              <w:pStyle w:val="aa"/>
              <w:spacing w:line="256" w:lineRule="auto"/>
              <w:rPr>
                <w:rFonts w:cs="Arial"/>
              </w:rPr>
            </w:pPr>
            <w:r>
              <w:rPr>
                <w:rFonts w:cs="Arial"/>
              </w:rPr>
              <w:t xml:space="preserve">Q1: Agree with others that it is not reasonable to exclude </w:t>
            </w:r>
            <w:r w:rsidRPr="00DE315C">
              <w:rPr>
                <w:rFonts w:cs="Arial"/>
              </w:rPr>
              <w:t>PDCCH ordered PRACH needed for NTN</w:t>
            </w:r>
            <w:r>
              <w:rPr>
                <w:rFonts w:cs="Arial"/>
              </w:rPr>
              <w:t>.</w:t>
            </w:r>
          </w:p>
          <w:p w14:paraId="7F770E8B" w14:textId="77777777" w:rsidR="001E48A5" w:rsidRPr="00820400" w:rsidRDefault="001E48A5" w:rsidP="00A92700">
            <w:pPr>
              <w:pStyle w:val="aa"/>
              <w:spacing w:line="256" w:lineRule="auto"/>
              <w:rPr>
                <w:rFonts w:cs="Arial"/>
                <w:lang w:val="en-GB"/>
              </w:rPr>
            </w:pPr>
            <w:r w:rsidRPr="00820400">
              <w:rPr>
                <w:rFonts w:cs="Arial"/>
              </w:rPr>
              <w:t xml:space="preserve">Q2: Our view is that the impact of TA </w:t>
            </w:r>
            <w:r>
              <w:rPr>
                <w:rFonts w:cs="Arial"/>
              </w:rPr>
              <w:t>needs to</w:t>
            </w:r>
            <w:r w:rsidRPr="00820400">
              <w:rPr>
                <w:rFonts w:cs="Arial"/>
              </w:rPr>
              <w:t xml:space="preserve"> be considered in PRACH occasion selection</w:t>
            </w:r>
            <w:r>
              <w:rPr>
                <w:rFonts w:cs="Arial"/>
              </w:rPr>
              <w:t xml:space="preserve"> at least in the context of NTN since the TA for MSG1/MSGA transmission is not equal to 0 as discussed in 8.4.2</w:t>
            </w:r>
            <w:r w:rsidRPr="00820400">
              <w:rPr>
                <w:rFonts w:cs="Arial"/>
              </w:rPr>
              <w:t>.</w:t>
            </w:r>
            <w:r>
              <w:rPr>
                <w:rFonts w:cs="Arial"/>
              </w:rPr>
              <w:t xml:space="preserve"> According to the current specification,</w:t>
            </w:r>
            <w:r w:rsidRPr="00820400">
              <w:rPr>
                <w:rFonts w:cs="Arial"/>
              </w:rPr>
              <w:t xml:space="preserve"> </w:t>
            </w:r>
            <w:r>
              <w:rPr>
                <w:rFonts w:cs="Arial"/>
              </w:rPr>
              <w:t xml:space="preserve">RO is selected by the UE and </w:t>
            </w:r>
            <w:r w:rsidRPr="00820400">
              <w:rPr>
                <w:rFonts w:cs="Arial"/>
              </w:rPr>
              <w:t xml:space="preserve">the UE can determine which RO is the “next available” RO from a set of periodic ROs. </w:t>
            </w:r>
            <w:r>
              <w:rPr>
                <w:rFonts w:cs="Arial"/>
              </w:rPr>
              <w:t>I</w:t>
            </w:r>
            <w:r w:rsidRPr="00820400">
              <w:rPr>
                <w:rFonts w:cs="Arial"/>
              </w:rPr>
              <w:t>f the timing-gap between one RO timing and the received PDCCH timing is smaller than the UE</w:t>
            </w:r>
            <w:r>
              <w:rPr>
                <w:rFonts w:cs="Arial"/>
              </w:rPr>
              <w:t>-</w:t>
            </w:r>
            <w:r w:rsidRPr="00820400">
              <w:rPr>
                <w:rFonts w:cs="Arial"/>
              </w:rPr>
              <w:t>s</w:t>
            </w:r>
            <w:r>
              <w:rPr>
                <w:rFonts w:cs="Arial"/>
              </w:rPr>
              <w:t>pecific</w:t>
            </w:r>
            <w:r w:rsidRPr="00820400">
              <w:rPr>
                <w:rFonts w:cs="Arial"/>
              </w:rPr>
              <w:t xml:space="preserve"> TA, this RO is not an available one and will not be selected by the UE.</w:t>
            </w:r>
            <w:r>
              <w:rPr>
                <w:rFonts w:cs="Arial"/>
              </w:rPr>
              <w:t xml:space="preserve"> </w:t>
            </w:r>
          </w:p>
          <w:p w14:paraId="1575E169" w14:textId="77777777" w:rsidR="001E48A5" w:rsidRPr="00820400" w:rsidRDefault="001E48A5" w:rsidP="00A92700">
            <w:pPr>
              <w:pStyle w:val="aa"/>
              <w:spacing w:line="256" w:lineRule="auto"/>
              <w:rPr>
                <w:rFonts w:cs="Arial"/>
                <w:lang w:val="en-GB"/>
              </w:rPr>
            </w:pPr>
            <w:r>
              <w:rPr>
                <w:rFonts w:cs="Arial" w:hint="eastAsia"/>
                <w:lang w:val="en-GB"/>
              </w:rPr>
              <w:t>Q</w:t>
            </w:r>
            <w:r>
              <w:rPr>
                <w:rFonts w:cs="Arial"/>
                <w:lang w:val="en-GB"/>
              </w:rPr>
              <w:t>3: Yes but this may be the case in NTN.</w:t>
            </w:r>
          </w:p>
          <w:p w14:paraId="665536CF" w14:textId="77777777" w:rsidR="001E48A5" w:rsidRPr="00A4682A" w:rsidRDefault="001E48A5" w:rsidP="00A92700">
            <w:pPr>
              <w:pStyle w:val="aa"/>
              <w:spacing w:line="256" w:lineRule="auto"/>
              <w:rPr>
                <w:rFonts w:cs="Arial"/>
              </w:rPr>
            </w:pPr>
            <w:r>
              <w:rPr>
                <w:rFonts w:cs="Arial"/>
              </w:rPr>
              <w:t>Q4: Option 2 is preferred. As K_offset is known by the gNB, the gNB would at least have some idea on when the ordered PRACH may come. Therefore, PRACH detection can be left as network implementation to avoid excessive blind detection.</w:t>
            </w:r>
          </w:p>
        </w:tc>
      </w:tr>
      <w:tr w:rsidR="001E48A5" w:rsidRPr="00A4682A" w14:paraId="4AF1DF6A" w14:textId="77777777" w:rsidTr="00A92700">
        <w:tc>
          <w:tcPr>
            <w:tcW w:w="1795" w:type="dxa"/>
          </w:tcPr>
          <w:p w14:paraId="0BAF39D9" w14:textId="77777777" w:rsidR="001E48A5" w:rsidRPr="00A4682A" w:rsidRDefault="001E48A5" w:rsidP="00A92700">
            <w:pPr>
              <w:pStyle w:val="aa"/>
              <w:spacing w:line="256" w:lineRule="auto"/>
              <w:rPr>
                <w:rFonts w:cs="Arial"/>
              </w:rPr>
            </w:pPr>
            <w:r>
              <w:rPr>
                <w:rFonts w:cs="Arial"/>
              </w:rPr>
              <w:t>APT</w:t>
            </w:r>
          </w:p>
        </w:tc>
        <w:tc>
          <w:tcPr>
            <w:tcW w:w="7834" w:type="dxa"/>
          </w:tcPr>
          <w:p w14:paraId="5C4AEE5B" w14:textId="77777777" w:rsidR="001E48A5" w:rsidRDefault="001E48A5" w:rsidP="00A92700">
            <w:pPr>
              <w:pStyle w:val="aa"/>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41A6FF90" w14:textId="77777777" w:rsidR="001E48A5" w:rsidRDefault="001E48A5" w:rsidP="00A92700">
            <w:pPr>
              <w:pStyle w:val="aa"/>
              <w:spacing w:line="256" w:lineRule="auto"/>
              <w:rPr>
                <w:rFonts w:cs="Arial"/>
              </w:rPr>
            </w:pPr>
            <w:r w:rsidRPr="008213D2">
              <w:rPr>
                <w:rFonts w:cs="Arial"/>
                <w:highlight w:val="yellow"/>
              </w:rPr>
              <w:t>Q2: No,</w:t>
            </w:r>
            <w:r>
              <w:rPr>
                <w:rFonts w:cs="Arial"/>
              </w:rPr>
              <w:t xml:space="preserve"> TA is not considered in Rel-16 NR. UE applies TA = 0 to send a PRACH orderd by PDCCH. NW only ensures the UE processing time. However, for NTN, UE must apply UE-calculated TA (which is at least 4ms) to send a PRACH ordered by PDCCH. Since UL timing is lost by NW, blinding decoding is needed at the gNB from 4ms to 20ms for LEO.</w:t>
            </w:r>
          </w:p>
          <w:p w14:paraId="3EA6FD5F" w14:textId="77777777" w:rsidR="001E48A5" w:rsidRDefault="001E48A5" w:rsidP="00A92700">
            <w:pPr>
              <w:pStyle w:val="aa"/>
              <w:spacing w:line="256" w:lineRule="auto"/>
              <w:rPr>
                <w:rFonts w:cs="Arial"/>
              </w:rPr>
            </w:pPr>
            <w:r w:rsidRPr="008213D2">
              <w:rPr>
                <w:rFonts w:cs="Arial"/>
                <w:highlight w:val="yellow"/>
              </w:rPr>
              <w:t>Q3: No.</w:t>
            </w:r>
            <w:r w:rsidRPr="00E420DE">
              <w:rPr>
                <w:rFonts w:cs="Arial"/>
              </w:rPr>
              <w:t xml:space="preserve"> </w:t>
            </w:r>
            <w:r>
              <w:rPr>
                <w:rFonts w:cs="Arial"/>
              </w:rPr>
              <w:t xml:space="preserve">NW has lost UE-specific TA. NW may lose the UL signal for a very long time such that the configured TA timer has been expired. That is why another PRACH (including a new UE-specific TA) is needed in RRC_CONNECTED by </w:t>
            </w:r>
            <w:r>
              <w:rPr>
                <w:rFonts w:cs="Arial"/>
              </w:rPr>
              <w:lastRenderedPageBreak/>
              <w:t>DCI.</w:t>
            </w:r>
          </w:p>
          <w:p w14:paraId="2752F8FC" w14:textId="77777777" w:rsidR="001E48A5" w:rsidRDefault="001E48A5" w:rsidP="00A92700">
            <w:pPr>
              <w:pStyle w:val="aa"/>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35269C5C" w14:textId="77777777" w:rsidR="001E48A5" w:rsidRPr="00E420DE" w:rsidRDefault="001E48A5" w:rsidP="00A92700">
            <w:pPr>
              <w:pStyle w:val="aa"/>
              <w:spacing w:line="256" w:lineRule="auto"/>
              <w:rPr>
                <w:rFonts w:cs="Arial"/>
              </w:rPr>
            </w:pPr>
            <w:r>
              <w:rPr>
                <w:rFonts w:cs="Arial"/>
              </w:rPr>
              <w:t xml:space="preserve">Or maybe ZTE wants to modify the RACH occasion selection in TS 38.321. </w:t>
            </w:r>
          </w:p>
          <w:p w14:paraId="254953D5" w14:textId="77777777" w:rsidR="001E48A5" w:rsidRDefault="001E48A5" w:rsidP="00A92700">
            <w:pPr>
              <w:pStyle w:val="aa"/>
              <w:spacing w:line="256" w:lineRule="auto"/>
              <w:rPr>
                <w:rFonts w:cs="Arial"/>
              </w:rPr>
            </w:pPr>
            <w:r>
              <w:rPr>
                <w:rFonts w:cs="Arial"/>
              </w:rPr>
              <w:t>We quote ZTE’s t-doc below as a reference:</w:t>
            </w:r>
          </w:p>
          <w:p w14:paraId="0921E720" w14:textId="77777777" w:rsidR="001E48A5" w:rsidRPr="00054C8C" w:rsidRDefault="001E48A5" w:rsidP="00A92700">
            <w:pPr>
              <w:pStyle w:val="aa"/>
              <w:spacing w:line="256" w:lineRule="auto"/>
              <w:rPr>
                <w:rFonts w:cs="Arial"/>
                <w:u w:val="single"/>
              </w:rPr>
            </w:pPr>
            <w:r w:rsidRPr="00054C8C">
              <w:rPr>
                <w:rFonts w:cs="Arial"/>
                <w:u w:val="single"/>
              </w:rPr>
              <w:t>PDCCH order PRACH</w:t>
            </w:r>
          </w:p>
          <w:p w14:paraId="74AC7ACF" w14:textId="77777777" w:rsidR="001E48A5" w:rsidRPr="00054C8C" w:rsidRDefault="001E48A5" w:rsidP="00A92700">
            <w:pPr>
              <w:pStyle w:val="aa"/>
              <w:spacing w:line="256" w:lineRule="auto"/>
              <w:rPr>
                <w:rFonts w:cs="Arial"/>
              </w:rPr>
            </w:pPr>
            <w:r w:rsidRPr="00054C8C">
              <w:rPr>
                <w:rFonts w:cs="Arial"/>
              </w:rPr>
              <w:t>According the existing spec, w.r.t the transmission of PRACH initialized by PDCCH [4]:</w:t>
            </w:r>
          </w:p>
          <w:p w14:paraId="17F03C48" w14:textId="77777777" w:rsidR="001E48A5" w:rsidRPr="00054C8C" w:rsidRDefault="001E48A5" w:rsidP="00A92700">
            <w:pPr>
              <w:pStyle w:val="aa"/>
              <w:spacing w:line="256" w:lineRule="auto"/>
              <w:rPr>
                <w:rFonts w:cs="Arial"/>
              </w:rPr>
            </w:pPr>
            <w:r w:rsidRPr="00054C8C">
              <w:rPr>
                <w:rFonts w:cs="Arial"/>
              </w:rPr>
              <w:t>“</w:t>
            </w:r>
            <w:r w:rsidRPr="004054F6">
              <w:rPr>
                <w:rFonts w:cs="Arial"/>
                <w:i/>
                <w:iCs/>
              </w:rPr>
              <w:t>The UE selects for a PRACH transmission the PRACH occasion indicated by PRACH mask index(DCI 1_0) value for the indicated SS/PBCH block index in the first available mapping cycle.”</w:t>
            </w:r>
          </w:p>
          <w:p w14:paraId="76454AFA" w14:textId="77777777" w:rsidR="001E48A5" w:rsidRPr="00054C8C" w:rsidRDefault="001E48A5" w:rsidP="00A92700">
            <w:pPr>
              <w:pStyle w:val="aa"/>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5B5A5B32" w14:textId="77777777" w:rsidR="001E48A5" w:rsidRDefault="001E48A5" w:rsidP="00A92700">
            <w:pPr>
              <w:pStyle w:val="aa"/>
              <w:spacing w:line="256" w:lineRule="auto"/>
              <w:rPr>
                <w:rFonts w:cs="Arial"/>
              </w:rPr>
            </w:pPr>
            <w:r w:rsidRPr="00054C8C">
              <w:rPr>
                <w:rFonts w:cs="Arial"/>
              </w:rPr>
              <w:t>Proposal 10: It should be clarified that the impact of TA is considered into selection on PRACH occasion.</w:t>
            </w:r>
          </w:p>
          <w:p w14:paraId="3469691A" w14:textId="77777777" w:rsidR="001E48A5" w:rsidRPr="00A4682A" w:rsidRDefault="001E48A5" w:rsidP="00A92700">
            <w:pPr>
              <w:pStyle w:val="aa"/>
              <w:spacing w:line="256" w:lineRule="auto"/>
              <w:rPr>
                <w:rFonts w:cs="Arial"/>
              </w:rPr>
            </w:pPr>
            <w:r w:rsidRPr="008213D2">
              <w:rPr>
                <w:rFonts w:cs="Arial"/>
                <w:highlight w:val="yellow"/>
              </w:rPr>
              <w:t>Q4: Option 1</w:t>
            </w:r>
            <w:r>
              <w:rPr>
                <w:rFonts w:cs="Arial"/>
              </w:rPr>
              <w:t>. Adding K_offset is a simple way to prevent blind decoding with a range from 4ms to 20ms at the gNB side for LEO (think about benefits for GEO).</w:t>
            </w:r>
          </w:p>
        </w:tc>
      </w:tr>
      <w:tr w:rsidR="001E48A5" w:rsidRPr="00A4682A" w14:paraId="1007F5C6" w14:textId="77777777" w:rsidTr="00A92700">
        <w:tc>
          <w:tcPr>
            <w:tcW w:w="1795" w:type="dxa"/>
          </w:tcPr>
          <w:p w14:paraId="3C14BE99" w14:textId="77777777" w:rsidR="001E48A5" w:rsidRPr="00A4682A" w:rsidRDefault="001E48A5" w:rsidP="00A92700">
            <w:pPr>
              <w:pStyle w:val="aa"/>
              <w:spacing w:line="256" w:lineRule="auto"/>
              <w:rPr>
                <w:rFonts w:cs="Arial"/>
              </w:rPr>
            </w:pPr>
            <w:r>
              <w:rPr>
                <w:rFonts w:cs="Arial"/>
              </w:rPr>
              <w:lastRenderedPageBreak/>
              <w:t>Sony</w:t>
            </w:r>
          </w:p>
        </w:tc>
        <w:tc>
          <w:tcPr>
            <w:tcW w:w="7834" w:type="dxa"/>
          </w:tcPr>
          <w:p w14:paraId="02E0CC4D" w14:textId="77777777" w:rsidR="001E48A5" w:rsidRDefault="001E48A5" w:rsidP="00A92700">
            <w:pPr>
              <w:pStyle w:val="aa"/>
              <w:spacing w:line="254" w:lineRule="auto"/>
              <w:rPr>
                <w:rFonts w:cs="Arial"/>
              </w:rPr>
            </w:pPr>
            <w:r>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050A5BDA" w14:textId="77777777" w:rsidR="001E48A5" w:rsidRDefault="001E48A5" w:rsidP="00A92700">
            <w:pPr>
              <w:pStyle w:val="aa"/>
              <w:spacing w:line="254" w:lineRule="auto"/>
              <w:rPr>
                <w:rFonts w:cs="Arial"/>
              </w:rPr>
            </w:pPr>
            <w:r>
              <w:rPr>
                <w:rFonts w:cs="Arial"/>
              </w:rPr>
              <w:t xml:space="preserve">Q2: The impact of TA is not considered in the </w:t>
            </w:r>
            <m:oMath>
              <m:sSub>
                <m:sSubPr>
                  <m:ctrlPr>
                    <w:rPr>
                      <w:rFonts w:ascii="Cambria Math" w:hAnsi="Cambria Math"/>
                      <w:i/>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lang w:val="de-DE"/>
                    </w:rPr>
                  </m:ctrlPr>
                </m:sSubPr>
                <m:e>
                  <m:r>
                    <w:rPr>
                      <w:rFonts w:ascii="Cambria Math" w:hAnsi="Cambria Math"/>
                    </w:rPr>
                    <m:t>T</m:t>
                  </m:r>
                </m:e>
                <m:sub>
                  <m:r>
                    <m:rPr>
                      <m:sty m:val="p"/>
                    </m:rPr>
                    <w:rPr>
                      <w:rFonts w:ascii="Cambria Math" w:hAnsi="Cambria Math"/>
                    </w:rPr>
                    <m:t>switch</m:t>
                  </m:r>
                </m:sub>
              </m:sSub>
            </m:oMath>
            <w:r>
              <w:t xml:space="preserve"> msec</w:t>
            </w:r>
            <w:r>
              <w:rPr>
                <w:rFonts w:cs="Arial"/>
              </w:rPr>
              <w:t xml:space="preserve">. </w:t>
            </w:r>
          </w:p>
          <w:p w14:paraId="79725E4F" w14:textId="77777777" w:rsidR="001E48A5" w:rsidRDefault="001E48A5" w:rsidP="00A92700">
            <w:pPr>
              <w:pStyle w:val="aa"/>
              <w:spacing w:line="254" w:lineRule="auto"/>
              <w:rPr>
                <w:rFonts w:cs="Arial"/>
              </w:rPr>
            </w:pPr>
            <w:r>
              <w:rPr>
                <w:rFonts w:cs="Arial"/>
              </w:rPr>
              <w:t>Q3: No – they would not without further information on the UE-gNB propagation delay.</w:t>
            </w:r>
          </w:p>
          <w:p w14:paraId="339902AA" w14:textId="77777777" w:rsidR="001E48A5" w:rsidRPr="00A4682A" w:rsidRDefault="001E48A5" w:rsidP="00A92700">
            <w:pPr>
              <w:pStyle w:val="aa"/>
              <w:spacing w:line="256" w:lineRule="auto"/>
              <w:rPr>
                <w:rFonts w:cs="Arial"/>
              </w:rPr>
            </w:pPr>
            <w:r>
              <w:rPr>
                <w:rFonts w:cs="Arial"/>
              </w:rPr>
              <w:t>Q4: Option 1 – introduce Koffset (even though impact of TA is not considered)</w:t>
            </w:r>
          </w:p>
        </w:tc>
      </w:tr>
      <w:tr w:rsidR="001E48A5" w:rsidRPr="00A4682A" w14:paraId="605EFB11" w14:textId="77777777" w:rsidTr="00A92700">
        <w:tc>
          <w:tcPr>
            <w:tcW w:w="1795" w:type="dxa"/>
          </w:tcPr>
          <w:p w14:paraId="1C6C6162" w14:textId="77777777" w:rsidR="001E48A5" w:rsidRPr="00A4682A" w:rsidRDefault="001E48A5" w:rsidP="00A92700">
            <w:pPr>
              <w:pStyle w:val="aa"/>
              <w:spacing w:line="256" w:lineRule="auto"/>
              <w:rPr>
                <w:rFonts w:cs="Arial"/>
              </w:rPr>
            </w:pPr>
            <w:r>
              <w:rPr>
                <w:rFonts w:cs="Arial" w:hint="eastAsia"/>
              </w:rPr>
              <w:t>Spreadtrum</w:t>
            </w:r>
          </w:p>
        </w:tc>
        <w:tc>
          <w:tcPr>
            <w:tcW w:w="7834" w:type="dxa"/>
          </w:tcPr>
          <w:p w14:paraId="04E0A5C7" w14:textId="77777777" w:rsidR="001E48A5" w:rsidRPr="00E86BBE" w:rsidRDefault="001E48A5" w:rsidP="00A92700">
            <w:pPr>
              <w:pStyle w:val="aa"/>
              <w:spacing w:line="256" w:lineRule="auto"/>
              <w:rPr>
                <w:rFonts w:cs="Arial"/>
                <w:lang w:val="es-ES"/>
              </w:rPr>
            </w:pPr>
            <w:r w:rsidRPr="00E86BBE">
              <w:rPr>
                <w:rFonts w:cs="Arial"/>
                <w:lang w:val="es-ES"/>
              </w:rPr>
              <w:t>Q1: Yes</w:t>
            </w:r>
          </w:p>
          <w:p w14:paraId="3944671C" w14:textId="77777777" w:rsidR="001E48A5" w:rsidRPr="00E86BBE" w:rsidRDefault="001E48A5" w:rsidP="00A92700">
            <w:pPr>
              <w:pStyle w:val="aa"/>
              <w:spacing w:line="256" w:lineRule="auto"/>
              <w:rPr>
                <w:rFonts w:cs="Arial"/>
                <w:lang w:val="es-ES"/>
              </w:rPr>
            </w:pPr>
            <w:r w:rsidRPr="00E86BBE">
              <w:rPr>
                <w:rFonts w:cs="Arial"/>
                <w:lang w:val="es-ES"/>
              </w:rPr>
              <w:t>Q2: No</w:t>
            </w:r>
          </w:p>
          <w:p w14:paraId="10347045" w14:textId="77777777" w:rsidR="001E48A5" w:rsidRPr="00E86BBE" w:rsidRDefault="001E48A5" w:rsidP="00A92700">
            <w:pPr>
              <w:pStyle w:val="aa"/>
              <w:spacing w:line="256" w:lineRule="auto"/>
              <w:rPr>
                <w:rFonts w:cs="Arial"/>
                <w:lang w:val="es-ES"/>
              </w:rPr>
            </w:pPr>
            <w:r w:rsidRPr="00E86BBE">
              <w:rPr>
                <w:rFonts w:cs="Arial"/>
                <w:lang w:val="es-ES"/>
              </w:rPr>
              <w:t>Q3: Yes</w:t>
            </w:r>
          </w:p>
          <w:p w14:paraId="46C3CB67" w14:textId="77777777" w:rsidR="001E48A5" w:rsidRPr="00A4682A" w:rsidRDefault="001E48A5" w:rsidP="00A92700">
            <w:pPr>
              <w:pStyle w:val="aa"/>
              <w:spacing w:line="256" w:lineRule="auto"/>
              <w:rPr>
                <w:rFonts w:cs="Arial"/>
              </w:rPr>
            </w:pPr>
            <w:r w:rsidRPr="00A96ED8">
              <w:rPr>
                <w:rFonts w:cs="Arial"/>
              </w:rPr>
              <w:t>Q4: We prefer Option 2</w:t>
            </w:r>
          </w:p>
        </w:tc>
      </w:tr>
      <w:tr w:rsidR="001E48A5" w:rsidRPr="00A4682A" w14:paraId="0FD65B82" w14:textId="77777777" w:rsidTr="00A92700">
        <w:tc>
          <w:tcPr>
            <w:tcW w:w="1795" w:type="dxa"/>
          </w:tcPr>
          <w:p w14:paraId="36D2B469" w14:textId="77777777" w:rsidR="001E48A5" w:rsidRPr="00A4682A" w:rsidRDefault="001E48A5" w:rsidP="00A92700">
            <w:pPr>
              <w:pStyle w:val="aa"/>
              <w:spacing w:line="256" w:lineRule="auto"/>
              <w:rPr>
                <w:rFonts w:cs="Arial"/>
              </w:rPr>
            </w:pPr>
            <w:r>
              <w:rPr>
                <w:rFonts w:cs="Arial" w:hint="eastAsia"/>
              </w:rPr>
              <w:t>CATT</w:t>
            </w:r>
          </w:p>
        </w:tc>
        <w:tc>
          <w:tcPr>
            <w:tcW w:w="7834" w:type="dxa"/>
          </w:tcPr>
          <w:p w14:paraId="4C5FF5F0" w14:textId="77777777" w:rsidR="001E48A5" w:rsidRDefault="001E48A5" w:rsidP="00A92700">
            <w:pPr>
              <w:pStyle w:val="aa"/>
              <w:spacing w:line="256" w:lineRule="auto"/>
              <w:rPr>
                <w:rFonts w:cs="Arial"/>
              </w:rPr>
            </w:pPr>
            <w:r>
              <w:rPr>
                <w:rFonts w:cs="Arial"/>
              </w:rPr>
              <w:t>Q1: Yes, as analyzed by the Moderator</w:t>
            </w:r>
          </w:p>
          <w:p w14:paraId="186AD134" w14:textId="77777777" w:rsidR="001E48A5" w:rsidRDefault="001E48A5" w:rsidP="00A92700">
            <w:pPr>
              <w:pStyle w:val="aa"/>
              <w:spacing w:line="256" w:lineRule="auto"/>
              <w:rPr>
                <w:rFonts w:cs="Arial"/>
              </w:rPr>
            </w:pPr>
            <w:r>
              <w:rPr>
                <w:rFonts w:cs="Arial"/>
              </w:rPr>
              <w:t>Q2: No</w:t>
            </w:r>
          </w:p>
          <w:p w14:paraId="54E889A3" w14:textId="77777777" w:rsidR="001E48A5" w:rsidRDefault="001E48A5" w:rsidP="00A92700">
            <w:pPr>
              <w:pStyle w:val="aa"/>
              <w:spacing w:line="256" w:lineRule="auto"/>
              <w:rPr>
                <w:rFonts w:cs="Arial"/>
              </w:rPr>
            </w:pPr>
            <w:r>
              <w:rPr>
                <w:rFonts w:cs="Arial"/>
              </w:rPr>
              <w:t xml:space="preserve">Q3: Yes, </w:t>
            </w:r>
            <w:r>
              <w:rPr>
                <w:rFonts w:cs="Arial" w:hint="eastAsia"/>
              </w:rPr>
              <w:t>if n</w:t>
            </w:r>
            <w:r>
              <w:rPr>
                <w:rFonts w:cs="Arial"/>
              </w:rPr>
              <w:t>etwork know</w:t>
            </w:r>
            <w:r>
              <w:rPr>
                <w:rFonts w:cs="Arial" w:hint="eastAsia"/>
              </w:rPr>
              <w:t>s</w:t>
            </w:r>
            <w:r>
              <w:rPr>
                <w:rFonts w:cs="Arial"/>
              </w:rPr>
              <w:t xml:space="preserve"> the UE specific TA</w:t>
            </w:r>
          </w:p>
          <w:p w14:paraId="77F51292" w14:textId="77777777" w:rsidR="001E48A5" w:rsidRPr="00A4682A" w:rsidRDefault="001E48A5" w:rsidP="00A92700">
            <w:pPr>
              <w:pStyle w:val="aa"/>
              <w:spacing w:line="256" w:lineRule="auto"/>
              <w:rPr>
                <w:rFonts w:cs="Arial"/>
              </w:rPr>
            </w:pPr>
            <w:r>
              <w:rPr>
                <w:rFonts w:cs="Arial"/>
              </w:rPr>
              <w:t xml:space="preserve">Q4: </w:t>
            </w:r>
            <w:r>
              <w:rPr>
                <w:rFonts w:cs="Arial" w:hint="eastAsia"/>
              </w:rPr>
              <w:t>option 1 is supported.</w:t>
            </w:r>
            <w:r>
              <w:rPr>
                <w:rFonts w:cs="Arial"/>
              </w:rPr>
              <w:t xml:space="preserve">  </w:t>
            </w:r>
          </w:p>
        </w:tc>
      </w:tr>
      <w:tr w:rsidR="001E48A5" w:rsidRPr="00A4682A" w14:paraId="3DA37307" w14:textId="77777777" w:rsidTr="00A92700">
        <w:tc>
          <w:tcPr>
            <w:tcW w:w="1795" w:type="dxa"/>
          </w:tcPr>
          <w:p w14:paraId="2D81566E" w14:textId="77777777" w:rsidR="001E48A5" w:rsidRPr="00A4682A" w:rsidRDefault="001E48A5" w:rsidP="00A92700">
            <w:pPr>
              <w:pStyle w:val="aa"/>
              <w:spacing w:line="256" w:lineRule="auto"/>
              <w:rPr>
                <w:rFonts w:cs="Arial"/>
              </w:rPr>
            </w:pPr>
            <w:r>
              <w:rPr>
                <w:rFonts w:cs="Arial" w:hint="eastAsia"/>
              </w:rPr>
              <w:t>C</w:t>
            </w:r>
            <w:r>
              <w:rPr>
                <w:rFonts w:cs="Arial"/>
              </w:rPr>
              <w:t>MCC</w:t>
            </w:r>
          </w:p>
        </w:tc>
        <w:tc>
          <w:tcPr>
            <w:tcW w:w="7834" w:type="dxa"/>
          </w:tcPr>
          <w:p w14:paraId="55DD8962" w14:textId="77777777" w:rsidR="001E48A5" w:rsidRDefault="001E48A5" w:rsidP="00A92700">
            <w:pPr>
              <w:pStyle w:val="aa"/>
              <w:spacing w:line="256" w:lineRule="auto"/>
              <w:rPr>
                <w:rFonts w:cs="Arial"/>
              </w:rPr>
            </w:pPr>
            <w:r w:rsidRPr="00A96ED8">
              <w:rPr>
                <w:rFonts w:cs="Arial"/>
              </w:rPr>
              <w:t>Q1: Yes</w:t>
            </w:r>
          </w:p>
          <w:p w14:paraId="2EEC631F" w14:textId="77777777" w:rsidR="001E48A5" w:rsidRPr="00A4682A" w:rsidRDefault="001E48A5" w:rsidP="00A92700">
            <w:pPr>
              <w:pStyle w:val="aa"/>
              <w:spacing w:line="256" w:lineRule="auto"/>
              <w:rPr>
                <w:rFonts w:cs="Arial"/>
              </w:rPr>
            </w:pPr>
            <w:r w:rsidRPr="00A96ED8">
              <w:rPr>
                <w:rFonts w:cs="Arial"/>
              </w:rPr>
              <w:lastRenderedPageBreak/>
              <w:t>Q4: We prefer Option 2</w:t>
            </w:r>
          </w:p>
        </w:tc>
      </w:tr>
      <w:tr w:rsidR="001E48A5" w:rsidRPr="00A4682A" w14:paraId="3FB6ABE9" w14:textId="77777777" w:rsidTr="00A92700">
        <w:tc>
          <w:tcPr>
            <w:tcW w:w="1795" w:type="dxa"/>
          </w:tcPr>
          <w:p w14:paraId="4280BA6B" w14:textId="77777777" w:rsidR="001E48A5" w:rsidRDefault="001E48A5" w:rsidP="00A92700">
            <w:pPr>
              <w:pStyle w:val="aa"/>
              <w:spacing w:line="256" w:lineRule="auto"/>
              <w:rPr>
                <w:rFonts w:cs="Arial"/>
              </w:rPr>
            </w:pPr>
            <w:r>
              <w:rPr>
                <w:rFonts w:cs="Arial"/>
              </w:rPr>
              <w:lastRenderedPageBreak/>
              <w:t>QC</w:t>
            </w:r>
          </w:p>
        </w:tc>
        <w:tc>
          <w:tcPr>
            <w:tcW w:w="7834" w:type="dxa"/>
          </w:tcPr>
          <w:p w14:paraId="5F7C83C5" w14:textId="77777777" w:rsidR="001E48A5" w:rsidRPr="005C78C9" w:rsidRDefault="001E48A5" w:rsidP="00A92700">
            <w:pPr>
              <w:spacing w:line="256" w:lineRule="auto"/>
              <w:rPr>
                <w:rFonts w:cs="Arial"/>
              </w:rPr>
            </w:pPr>
            <w:r w:rsidRPr="005C78C9">
              <w:rPr>
                <w:rFonts w:cs="Arial"/>
              </w:rPr>
              <w:t>Q1: Yes.</w:t>
            </w:r>
          </w:p>
          <w:p w14:paraId="46D801CB" w14:textId="77777777" w:rsidR="001E48A5" w:rsidRPr="005C78C9" w:rsidRDefault="001E48A5" w:rsidP="00A92700">
            <w:pPr>
              <w:spacing w:line="256" w:lineRule="auto"/>
              <w:rPr>
                <w:rFonts w:cs="Arial"/>
              </w:rPr>
            </w:pPr>
            <w:r w:rsidRPr="005C78C9">
              <w:rPr>
                <w:rFonts w:cs="Arial"/>
              </w:rPr>
              <w:t>Q2: No</w:t>
            </w:r>
          </w:p>
          <w:p w14:paraId="67C9B1CB" w14:textId="77777777" w:rsidR="001E48A5" w:rsidRPr="00A96ED8" w:rsidRDefault="001E48A5" w:rsidP="00A92700">
            <w:pPr>
              <w:pStyle w:val="aa"/>
              <w:spacing w:line="256" w:lineRule="auto"/>
              <w:rPr>
                <w:rFonts w:cs="Arial"/>
              </w:rPr>
            </w:pPr>
          </w:p>
        </w:tc>
      </w:tr>
      <w:tr w:rsidR="001E48A5" w:rsidRPr="00A4682A" w14:paraId="6D17CCF8" w14:textId="77777777" w:rsidTr="00A92700">
        <w:tc>
          <w:tcPr>
            <w:tcW w:w="1795" w:type="dxa"/>
          </w:tcPr>
          <w:p w14:paraId="5DEDEA73" w14:textId="77777777" w:rsidR="001E48A5" w:rsidRPr="00A4682A" w:rsidRDefault="001E48A5" w:rsidP="00A92700">
            <w:pPr>
              <w:pStyle w:val="aa"/>
              <w:spacing w:line="256" w:lineRule="auto"/>
              <w:rPr>
                <w:rFonts w:cs="Arial"/>
              </w:rPr>
            </w:pPr>
            <w:r>
              <w:rPr>
                <w:rFonts w:cs="Arial" w:hint="eastAsia"/>
              </w:rPr>
              <w:t>LG</w:t>
            </w:r>
          </w:p>
        </w:tc>
        <w:tc>
          <w:tcPr>
            <w:tcW w:w="7834" w:type="dxa"/>
          </w:tcPr>
          <w:p w14:paraId="0B4831B2" w14:textId="77777777" w:rsidR="001E48A5" w:rsidRDefault="001E48A5" w:rsidP="00A92700">
            <w:pPr>
              <w:pStyle w:val="aa"/>
              <w:spacing w:line="256" w:lineRule="auto"/>
              <w:rPr>
                <w:rFonts w:cs="Arial"/>
              </w:rPr>
            </w:pPr>
            <w:r>
              <w:rPr>
                <w:rFonts w:cs="Arial" w:hint="eastAsia"/>
              </w:rPr>
              <w:t xml:space="preserve">Q1: Yes, </w:t>
            </w:r>
            <w:r>
              <w:rPr>
                <w:rFonts w:cs="Arial"/>
              </w:rPr>
              <w:t>for use case, we agree with FL and Nokia.</w:t>
            </w:r>
          </w:p>
          <w:p w14:paraId="6BA72D10" w14:textId="77777777" w:rsidR="001E48A5" w:rsidRDefault="001E48A5" w:rsidP="00A92700">
            <w:pPr>
              <w:pStyle w:val="aa"/>
              <w:spacing w:line="256" w:lineRule="auto"/>
              <w:rPr>
                <w:rFonts w:cs="Arial"/>
              </w:rPr>
            </w:pPr>
            <w:r>
              <w:rPr>
                <w:rFonts w:cs="Arial"/>
              </w:rPr>
              <w:t xml:space="preserve">Q2: </w:t>
            </w:r>
            <w:r>
              <w:rPr>
                <w:rFonts w:cs="Arial" w:hint="eastAsia"/>
              </w:rPr>
              <w:t>Maybe not</w:t>
            </w:r>
          </w:p>
          <w:p w14:paraId="0778AFE2" w14:textId="77777777" w:rsidR="001E48A5" w:rsidRDefault="001E48A5" w:rsidP="00A92700">
            <w:pPr>
              <w:pStyle w:val="aa"/>
              <w:spacing w:line="256" w:lineRule="auto"/>
              <w:rPr>
                <w:rFonts w:cs="Arial"/>
              </w:rPr>
            </w:pPr>
            <w:r>
              <w:rPr>
                <w:rFonts w:cs="Arial"/>
              </w:rPr>
              <w:t>Q3: Yes.</w:t>
            </w:r>
          </w:p>
          <w:p w14:paraId="3C002853" w14:textId="77777777" w:rsidR="001E48A5" w:rsidRPr="00A4682A" w:rsidRDefault="001E48A5" w:rsidP="00A92700">
            <w:pPr>
              <w:pStyle w:val="aa"/>
              <w:spacing w:line="256" w:lineRule="auto"/>
              <w:rPr>
                <w:rFonts w:cs="Arial"/>
              </w:rPr>
            </w:pPr>
            <w:r>
              <w:rPr>
                <w:rFonts w:cs="Arial"/>
              </w:rPr>
              <w:t>Q4: Option1 is preferred.</w:t>
            </w:r>
          </w:p>
        </w:tc>
      </w:tr>
      <w:tr w:rsidR="001E48A5" w:rsidRPr="00A4682A" w14:paraId="7EED7711" w14:textId="77777777" w:rsidTr="00A92700">
        <w:tc>
          <w:tcPr>
            <w:tcW w:w="1795" w:type="dxa"/>
          </w:tcPr>
          <w:p w14:paraId="451F379C" w14:textId="77777777" w:rsidR="001E48A5" w:rsidRDefault="001E48A5" w:rsidP="00A92700">
            <w:pPr>
              <w:pStyle w:val="aa"/>
              <w:spacing w:line="256" w:lineRule="auto"/>
              <w:rPr>
                <w:rFonts w:cs="Arial"/>
              </w:rPr>
            </w:pPr>
            <w:r>
              <w:rPr>
                <w:rFonts w:eastAsia="Yu Mincho" w:cs="Arial" w:hint="eastAsia"/>
              </w:rPr>
              <w:t>P</w:t>
            </w:r>
            <w:r>
              <w:rPr>
                <w:rFonts w:eastAsia="Yu Mincho" w:cs="Arial"/>
              </w:rPr>
              <w:t>anasonic</w:t>
            </w:r>
          </w:p>
        </w:tc>
        <w:tc>
          <w:tcPr>
            <w:tcW w:w="7834" w:type="dxa"/>
          </w:tcPr>
          <w:p w14:paraId="59A53CB4" w14:textId="77777777" w:rsidR="001E48A5" w:rsidRDefault="001E48A5" w:rsidP="00A92700">
            <w:pPr>
              <w:pStyle w:val="aa"/>
              <w:spacing w:line="256" w:lineRule="auto"/>
              <w:rPr>
                <w:rFonts w:eastAsia="Yu Mincho" w:cs="Arial"/>
              </w:rPr>
            </w:pPr>
            <w:r>
              <w:rPr>
                <w:rFonts w:eastAsia="Yu Mincho" w:cs="Arial"/>
              </w:rPr>
              <w:t>Q</w:t>
            </w:r>
            <w:r w:rsidRPr="00FD01AF">
              <w:rPr>
                <w:rFonts w:eastAsia="Yu Mincho" w:cs="Arial" w:hint="eastAsia"/>
              </w:rPr>
              <w:t>1)</w:t>
            </w:r>
            <w:r>
              <w:rPr>
                <w:rFonts w:eastAsia="Yu Mincho" w:cs="Arial" w:hint="eastAsia"/>
              </w:rPr>
              <w:t xml:space="preserve"> </w:t>
            </w:r>
            <w:r>
              <w:rPr>
                <w:rFonts w:eastAsia="Yu Mincho" w:cs="Arial"/>
              </w:rPr>
              <w:t xml:space="preserve">yes, PDCCH order PRACH is needed for NTN. The use cases would be to re-synchronize the UE potentially in out-of-sync, lost the timing and/or location from gNB perspective. Basically, the same PRACH trigger function as TN should be supported in NTN. In addition, the same principle as in TN, i.e. UE’s timing status is not known by the gNB, should also be applied to NTN. </w:t>
            </w:r>
          </w:p>
          <w:p w14:paraId="3316A7D9" w14:textId="77777777" w:rsidR="001E48A5" w:rsidRDefault="001E48A5" w:rsidP="00A92700">
            <w:pPr>
              <w:pStyle w:val="aa"/>
              <w:spacing w:line="256" w:lineRule="auto"/>
              <w:rPr>
                <w:rFonts w:eastAsia="Yu Mincho" w:cs="Arial"/>
              </w:rPr>
            </w:pPr>
            <w:r>
              <w:rPr>
                <w:rFonts w:eastAsia="Yu Mincho" w:cs="Arial"/>
              </w:rPr>
              <w:t>Q</w:t>
            </w:r>
            <w:r>
              <w:rPr>
                <w:rFonts w:eastAsia="Yu Mincho" w:cs="Arial" w:hint="eastAsia"/>
              </w:rPr>
              <w:t>2</w:t>
            </w:r>
            <w:r>
              <w:rPr>
                <w:rFonts w:eastAsia="Yu Mincho" w:cs="Arial"/>
              </w:rPr>
              <w:t>) question is not clear enough to us. In NTN, due to the long RTT, impact of TA (UE autonomous TA for PRACH transmission) needs to be considered.</w:t>
            </w:r>
          </w:p>
          <w:p w14:paraId="0731FD3D" w14:textId="77777777" w:rsidR="001E48A5" w:rsidRDefault="001E48A5" w:rsidP="00A92700">
            <w:pPr>
              <w:pStyle w:val="aa"/>
              <w:spacing w:line="256" w:lineRule="auto"/>
              <w:rPr>
                <w:rFonts w:eastAsia="Yu Mincho" w:cs="Arial"/>
              </w:rPr>
            </w:pPr>
            <w:r>
              <w:rPr>
                <w:rFonts w:eastAsia="Yu Mincho" w:cs="Arial"/>
              </w:rPr>
              <w:t>Q</w:t>
            </w:r>
            <w:r>
              <w:rPr>
                <w:rFonts w:eastAsia="Yu Mincho" w:cs="Arial" w:hint="eastAsia"/>
              </w:rPr>
              <w:t>3</w:t>
            </w:r>
            <w:r>
              <w:rPr>
                <w:rFonts w:eastAsia="Yu Mincho" w:cs="Arial"/>
              </w:rPr>
              <w:t>) Not the case for NTN</w:t>
            </w:r>
          </w:p>
          <w:p w14:paraId="23CCB2A0" w14:textId="77777777" w:rsidR="001E48A5" w:rsidRDefault="001E48A5" w:rsidP="00A92700">
            <w:pPr>
              <w:pStyle w:val="aa"/>
              <w:spacing w:line="256" w:lineRule="auto"/>
              <w:rPr>
                <w:rFonts w:cs="Arial"/>
              </w:rPr>
            </w:pPr>
            <w:r>
              <w:rPr>
                <w:rFonts w:eastAsia="Yu Mincho" w:cs="Arial"/>
              </w:rPr>
              <w:t>Q</w:t>
            </w:r>
            <w:r>
              <w:rPr>
                <w:rFonts w:eastAsia="Yu Mincho" w:cs="Arial" w:hint="eastAsia"/>
              </w:rPr>
              <w:t>4</w:t>
            </w:r>
            <w:r>
              <w:rPr>
                <w:rFonts w:eastAsia="Yu Mincho" w:cs="Arial"/>
              </w:rPr>
              <w:t>) Option 1. A</w:t>
            </w:r>
            <w:r>
              <w:t xml:space="preserve"> large number of RO candidates for the blind detection may need to be considered depending on the scenario (e.g. RTT, SCS and/or PRACH configuration), which would cause additional gNB complexity and waste of PRACH resources. </w:t>
            </w:r>
          </w:p>
        </w:tc>
      </w:tr>
      <w:tr w:rsidR="001E48A5" w:rsidRPr="00A4682A" w14:paraId="2382323F" w14:textId="77777777" w:rsidTr="00A92700">
        <w:tc>
          <w:tcPr>
            <w:tcW w:w="1795" w:type="dxa"/>
          </w:tcPr>
          <w:p w14:paraId="76FDCA4C" w14:textId="77777777" w:rsidR="001E48A5" w:rsidRPr="00A4682A" w:rsidRDefault="001E48A5" w:rsidP="00A92700">
            <w:pPr>
              <w:pStyle w:val="aa"/>
              <w:spacing w:line="256" w:lineRule="auto"/>
              <w:rPr>
                <w:rFonts w:cs="Arial"/>
              </w:rPr>
            </w:pPr>
            <w:r>
              <w:rPr>
                <w:rFonts w:cs="Arial" w:hint="eastAsia"/>
              </w:rPr>
              <w:t>Z</w:t>
            </w:r>
            <w:r>
              <w:rPr>
                <w:rFonts w:cs="Arial"/>
              </w:rPr>
              <w:t>TE</w:t>
            </w:r>
          </w:p>
        </w:tc>
        <w:tc>
          <w:tcPr>
            <w:tcW w:w="7834" w:type="dxa"/>
          </w:tcPr>
          <w:p w14:paraId="0146C105" w14:textId="77777777" w:rsidR="001E48A5" w:rsidRPr="00A96ED8" w:rsidRDefault="001E48A5" w:rsidP="00A92700">
            <w:pPr>
              <w:pStyle w:val="aa"/>
              <w:spacing w:line="256" w:lineRule="auto"/>
              <w:rPr>
                <w:rFonts w:cs="Arial"/>
              </w:rPr>
            </w:pPr>
            <w:r w:rsidRPr="00A96ED8">
              <w:rPr>
                <w:rFonts w:cs="Arial"/>
              </w:rPr>
              <w:t>Q1: Yes</w:t>
            </w:r>
          </w:p>
          <w:p w14:paraId="12679697" w14:textId="77777777" w:rsidR="001E48A5" w:rsidRPr="00A96ED8" w:rsidRDefault="001E48A5" w:rsidP="00A92700">
            <w:pPr>
              <w:pStyle w:val="aa"/>
              <w:spacing w:line="256" w:lineRule="auto"/>
              <w:rPr>
                <w:rFonts w:cs="Arial"/>
              </w:rPr>
            </w:pPr>
            <w:r w:rsidRPr="00A96ED8">
              <w:rPr>
                <w:rFonts w:cs="Arial"/>
              </w:rPr>
              <w:t xml:space="preserve">Q2: </w:t>
            </w:r>
            <w:r>
              <w:rPr>
                <w:rFonts w:cs="Arial"/>
              </w:rPr>
              <w:t>In current spec, no additional restriction is added on the selection of PRACH occasion</w:t>
            </w:r>
          </w:p>
          <w:p w14:paraId="2B08D40F" w14:textId="77777777" w:rsidR="001E48A5" w:rsidRPr="00A96ED8" w:rsidRDefault="001E48A5" w:rsidP="00A92700">
            <w:pPr>
              <w:pStyle w:val="aa"/>
              <w:spacing w:line="256" w:lineRule="auto"/>
              <w:rPr>
                <w:rFonts w:cs="Arial"/>
              </w:rPr>
            </w:pPr>
            <w:r w:rsidRPr="00A96ED8">
              <w:rPr>
                <w:rFonts w:cs="Arial"/>
              </w:rPr>
              <w:t xml:space="preserve">Q3: </w:t>
            </w:r>
            <w:r>
              <w:rPr>
                <w:rFonts w:cs="Arial"/>
              </w:rPr>
              <w:t xml:space="preserve">Yes. For NTN, since both network and UE have similar understanding on the network type and impacts of TA. gNB assume that the UE will select the “available” RO for transmission with consideration on any well-known impact. </w:t>
            </w:r>
          </w:p>
          <w:p w14:paraId="0CBC0115" w14:textId="77777777" w:rsidR="001E48A5" w:rsidRPr="00A4682A" w:rsidRDefault="001E48A5" w:rsidP="00A92700">
            <w:pPr>
              <w:pStyle w:val="aa"/>
              <w:spacing w:line="256" w:lineRule="auto"/>
              <w:rPr>
                <w:rFonts w:cs="Arial"/>
              </w:rPr>
            </w:pPr>
            <w:r w:rsidRPr="00A96ED8">
              <w:rPr>
                <w:rFonts w:cs="Arial"/>
              </w:rPr>
              <w:t>Q4: We prefer Option 2</w:t>
            </w:r>
            <w:r>
              <w:rPr>
                <w:rFonts w:cs="Arial"/>
              </w:rPr>
              <w:t xml:space="preserve">. As mentioned in our contribution, once the impacts exist in the network, the gNB will conduct proper detection with certain assumption. It’s better to leave it as gNB’s implementation. </w:t>
            </w:r>
          </w:p>
        </w:tc>
      </w:tr>
      <w:tr w:rsidR="001E48A5" w:rsidRPr="00A4682A" w14:paraId="0B3470D4" w14:textId="77777777" w:rsidTr="00A92700">
        <w:tc>
          <w:tcPr>
            <w:tcW w:w="1795" w:type="dxa"/>
          </w:tcPr>
          <w:p w14:paraId="54CE7224" w14:textId="77777777" w:rsidR="001E48A5" w:rsidRDefault="001E48A5" w:rsidP="00A92700">
            <w:pPr>
              <w:pStyle w:val="aa"/>
              <w:spacing w:line="256" w:lineRule="auto"/>
              <w:rPr>
                <w:rFonts w:cs="Arial"/>
              </w:rPr>
            </w:pPr>
            <w:r>
              <w:rPr>
                <w:rFonts w:cs="Arial" w:hint="eastAsia"/>
              </w:rPr>
              <w:t>L</w:t>
            </w:r>
            <w:r>
              <w:rPr>
                <w:rFonts w:cs="Arial"/>
              </w:rPr>
              <w:t>enovo/MM</w:t>
            </w:r>
          </w:p>
        </w:tc>
        <w:tc>
          <w:tcPr>
            <w:tcW w:w="7834" w:type="dxa"/>
          </w:tcPr>
          <w:p w14:paraId="0EFDA9B5" w14:textId="77777777" w:rsidR="001E48A5" w:rsidRDefault="001E48A5" w:rsidP="00A92700">
            <w:pPr>
              <w:pStyle w:val="aa"/>
              <w:spacing w:line="256" w:lineRule="auto"/>
              <w:rPr>
                <w:rFonts w:cs="Arial"/>
              </w:rPr>
            </w:pPr>
            <w:r>
              <w:rPr>
                <w:rFonts w:cs="Arial" w:hint="eastAsia"/>
              </w:rPr>
              <w:t>R</w:t>
            </w:r>
            <w:r>
              <w:rPr>
                <w:rFonts w:cs="Arial"/>
              </w:rPr>
              <w:t>egarding Q1, we think PDCCH order PRACH is necessary in NTN. The use case is to get uplink synchronization when the UE is out of sync.</w:t>
            </w:r>
          </w:p>
          <w:p w14:paraId="34643FA6" w14:textId="77777777" w:rsidR="001E48A5" w:rsidRDefault="001E48A5" w:rsidP="00A92700">
            <w:pPr>
              <w:pStyle w:val="aa"/>
              <w:spacing w:line="256" w:lineRule="auto"/>
              <w:rPr>
                <w:rFonts w:cs="Arial"/>
              </w:rPr>
            </w:pPr>
            <w:r>
              <w:rPr>
                <w:rFonts w:cs="Arial" w:hint="eastAsia"/>
              </w:rPr>
              <w:t>R</w:t>
            </w:r>
            <w:r>
              <w:rPr>
                <w:rFonts w:cs="Arial"/>
              </w:rPr>
              <w:t>egarding Q2, we think the impact of TA is considered in PRACH occasion selection.</w:t>
            </w:r>
          </w:p>
          <w:p w14:paraId="04EA944E" w14:textId="77777777" w:rsidR="001E48A5" w:rsidRDefault="001E48A5" w:rsidP="00A92700">
            <w:pPr>
              <w:pStyle w:val="aa"/>
              <w:spacing w:line="256" w:lineRule="auto"/>
              <w:rPr>
                <w:rFonts w:cs="Arial"/>
              </w:rPr>
            </w:pPr>
            <w:r>
              <w:rPr>
                <w:rFonts w:cs="Arial" w:hint="eastAsia"/>
              </w:rPr>
              <w:t>R</w:t>
            </w:r>
            <w:r>
              <w:rPr>
                <w:rFonts w:cs="Arial"/>
              </w:rPr>
              <w:t>egarding Q3, we agree with the observation.</w:t>
            </w:r>
          </w:p>
          <w:p w14:paraId="36483560" w14:textId="77777777" w:rsidR="001E48A5" w:rsidRPr="00A96ED8" w:rsidRDefault="001E48A5" w:rsidP="00A92700">
            <w:pPr>
              <w:pStyle w:val="aa"/>
              <w:spacing w:line="256" w:lineRule="auto"/>
              <w:rPr>
                <w:rFonts w:cs="Arial"/>
              </w:rPr>
            </w:pPr>
            <w:r>
              <w:rPr>
                <w:rFonts w:cs="Arial" w:hint="eastAsia"/>
              </w:rPr>
              <w:t>R</w:t>
            </w:r>
            <w:r>
              <w:rPr>
                <w:rFonts w:cs="Arial"/>
              </w:rPr>
              <w:t>egarding Q4, we prefer Option 2, however, we can also stay with Option 1 if it is the majority view.</w:t>
            </w:r>
          </w:p>
        </w:tc>
      </w:tr>
      <w:tr w:rsidR="001E48A5" w:rsidRPr="00A4682A" w14:paraId="2B15BE81" w14:textId="77777777" w:rsidTr="00A92700">
        <w:tc>
          <w:tcPr>
            <w:tcW w:w="1795" w:type="dxa"/>
          </w:tcPr>
          <w:p w14:paraId="75D93D65" w14:textId="77777777" w:rsidR="001E48A5" w:rsidRDefault="001E48A5" w:rsidP="00A92700">
            <w:pPr>
              <w:pStyle w:val="aa"/>
              <w:spacing w:line="256" w:lineRule="auto"/>
              <w:rPr>
                <w:rFonts w:cs="Arial"/>
              </w:rPr>
            </w:pPr>
            <w:r>
              <w:rPr>
                <w:rFonts w:cs="Arial"/>
              </w:rPr>
              <w:t>NTT DOCOMO</w:t>
            </w:r>
          </w:p>
        </w:tc>
        <w:tc>
          <w:tcPr>
            <w:tcW w:w="7834" w:type="dxa"/>
          </w:tcPr>
          <w:p w14:paraId="2A15375D" w14:textId="77777777" w:rsidR="001E48A5" w:rsidRDefault="001E48A5" w:rsidP="00A92700">
            <w:pPr>
              <w:pStyle w:val="aa"/>
              <w:spacing w:line="256" w:lineRule="auto"/>
              <w:rPr>
                <w:rFonts w:cs="Arial"/>
              </w:rPr>
            </w:pPr>
            <w:r>
              <w:rPr>
                <w:rFonts w:cs="Arial"/>
              </w:rPr>
              <w:t>Q1: we got the use case but still unclear that the gap could be quite large or will be quite small like only micro sec order. If there is residual TA error but it is quite small, we guess no ambiguity between gNB and UE.</w:t>
            </w:r>
          </w:p>
          <w:p w14:paraId="0AF9C561" w14:textId="77777777" w:rsidR="001E48A5" w:rsidRDefault="001E48A5" w:rsidP="00A92700">
            <w:pPr>
              <w:pStyle w:val="aa"/>
              <w:spacing w:line="256" w:lineRule="auto"/>
              <w:rPr>
                <w:rFonts w:cs="Arial"/>
              </w:rPr>
            </w:pPr>
            <w:r>
              <w:rPr>
                <w:rFonts w:cs="Arial"/>
              </w:rPr>
              <w:t xml:space="preserve">Q4: if there is ambiguity, option 1 is preferred to avoid gNB BD. </w:t>
            </w:r>
          </w:p>
        </w:tc>
      </w:tr>
      <w:tr w:rsidR="001E48A5" w:rsidRPr="00A4682A" w14:paraId="73EC3303" w14:textId="77777777" w:rsidTr="00A92700">
        <w:tc>
          <w:tcPr>
            <w:tcW w:w="1795" w:type="dxa"/>
          </w:tcPr>
          <w:p w14:paraId="7C3A3167" w14:textId="77777777" w:rsidR="001E48A5" w:rsidRDefault="001E48A5" w:rsidP="00A92700">
            <w:pPr>
              <w:pStyle w:val="aa"/>
              <w:spacing w:line="256" w:lineRule="auto"/>
              <w:rPr>
                <w:rFonts w:cs="Arial"/>
              </w:rPr>
            </w:pPr>
            <w:r>
              <w:rPr>
                <w:rFonts w:cs="Arial" w:hint="eastAsia"/>
              </w:rPr>
              <w:t>C</w:t>
            </w:r>
            <w:r>
              <w:rPr>
                <w:rFonts w:cs="Arial"/>
              </w:rPr>
              <w:t>AICT</w:t>
            </w:r>
          </w:p>
        </w:tc>
        <w:tc>
          <w:tcPr>
            <w:tcW w:w="7834" w:type="dxa"/>
          </w:tcPr>
          <w:p w14:paraId="5F8634C0" w14:textId="77777777" w:rsidR="001E48A5" w:rsidRDefault="001E48A5" w:rsidP="00A92700">
            <w:pPr>
              <w:pStyle w:val="aa"/>
              <w:spacing w:line="256" w:lineRule="auto"/>
              <w:rPr>
                <w:rFonts w:cs="Arial"/>
              </w:rPr>
            </w:pPr>
            <w:r>
              <w:rPr>
                <w:rFonts w:cs="Arial" w:hint="eastAsia"/>
              </w:rPr>
              <w:t>Q</w:t>
            </w:r>
            <w:r>
              <w:rPr>
                <w:rFonts w:cs="Arial"/>
              </w:rPr>
              <w:t xml:space="preserve">1: The answer is YES. We share the same views with NOKIA and APT. Actually, we think for NTN, it may frequently trigger PDCCH ordered RACH procedure, since it is contention-free and its average time-cost for a successful RACH will be less than that of contention-based RACH procedure. The reduction of time-cost for RACH in NTN is desirable.  </w:t>
            </w:r>
          </w:p>
          <w:p w14:paraId="3AA29F2A" w14:textId="77777777" w:rsidR="001E48A5" w:rsidRDefault="001E48A5" w:rsidP="00A92700">
            <w:pPr>
              <w:pStyle w:val="aa"/>
              <w:spacing w:line="256" w:lineRule="auto"/>
              <w:rPr>
                <w:rFonts w:cs="Arial"/>
              </w:rPr>
            </w:pPr>
            <w:r>
              <w:rPr>
                <w:rFonts w:cs="Arial"/>
              </w:rPr>
              <w:lastRenderedPageBreak/>
              <w:t>Q2: The question is not clear. For NR R16, the answer is NO, that impact of TA is not considered in the RO selection of PDCCH ordered RACH procedure, because the parameter N_TA is assumed to be zero for PRACH generation, which is clearly specified in TS 38.211.</w:t>
            </w:r>
          </w:p>
          <w:p w14:paraId="0BC0D9F0" w14:textId="77777777" w:rsidR="001E48A5" w:rsidRDefault="001E48A5" w:rsidP="00A92700">
            <w:pPr>
              <w:pStyle w:val="aa"/>
              <w:spacing w:line="256" w:lineRule="auto"/>
              <w:rPr>
                <w:rFonts w:cs="Arial"/>
              </w:rPr>
            </w:pPr>
            <w:r>
              <w:rPr>
                <w:rFonts w:cs="Arial"/>
              </w:rPr>
              <w:t xml:space="preserve">Q3: For NR R16, the answer is YES, which can be considered as gNB knows the UE_specific TA which is always zero. </w:t>
            </w:r>
          </w:p>
          <w:p w14:paraId="00759133" w14:textId="77777777" w:rsidR="001E48A5" w:rsidRDefault="001E48A5" w:rsidP="00A92700">
            <w:pPr>
              <w:pStyle w:val="aa"/>
              <w:spacing w:line="256" w:lineRule="auto"/>
              <w:rPr>
                <w:rFonts w:cs="Arial"/>
              </w:rPr>
            </w:pPr>
          </w:p>
          <w:p w14:paraId="3950102B" w14:textId="77777777" w:rsidR="001E48A5" w:rsidRDefault="001E48A5" w:rsidP="00A92700">
            <w:pPr>
              <w:pStyle w:val="aa"/>
              <w:spacing w:line="256" w:lineRule="auto"/>
              <w:rPr>
                <w:rFonts w:cs="Arial"/>
              </w:rPr>
            </w:pPr>
            <w:r>
              <w:rPr>
                <w:rFonts w:cs="Arial"/>
              </w:rPr>
              <w:t xml:space="preserve">Q4: We prefer Option1 for four reasons: </w:t>
            </w:r>
          </w:p>
          <w:p w14:paraId="4F8915C4" w14:textId="77777777" w:rsidR="001E48A5" w:rsidRDefault="001E48A5" w:rsidP="001F02B4">
            <w:pPr>
              <w:pStyle w:val="aa"/>
              <w:numPr>
                <w:ilvl w:val="0"/>
                <w:numId w:val="54"/>
              </w:numPr>
              <w:spacing w:after="160" w:line="256" w:lineRule="auto"/>
              <w:jc w:val="left"/>
              <w:rPr>
                <w:rFonts w:cs="Arial"/>
              </w:rPr>
            </w:pPr>
            <w:r>
              <w:rPr>
                <w:rFonts w:cs="Arial"/>
              </w:rPr>
              <w:t xml:space="preserve">We prefer to reduce the blind detection complexity at gNB due to the un-alignment of RO selection in PDCCH ordered RACH between gNB and UE. </w:t>
            </w:r>
            <w:r w:rsidRPr="00183229">
              <w:t>The blind de</w:t>
            </w:r>
            <w:r>
              <w:t>tection period can be as long</w:t>
            </w:r>
            <w:r w:rsidRPr="00183229">
              <w:t xml:space="preserve"> as</w:t>
            </w:r>
            <w:r>
              <w:rPr>
                <w:rFonts w:cs="Arial"/>
              </w:rPr>
              <w:t xml:space="preserve"> </w:t>
            </w:r>
            <w:r w:rsidRPr="00183229">
              <w:t>2* Maximum Differential Delay</w:t>
            </w:r>
            <w:r>
              <w:t xml:space="preserve"> for NTN, for which the negative impact should not be ignored.</w:t>
            </w:r>
            <w:r>
              <w:rPr>
                <w:rFonts w:cs="Arial"/>
              </w:rPr>
              <w:t xml:space="preserve"> </w:t>
            </w:r>
          </w:p>
          <w:p w14:paraId="5914E4D5" w14:textId="77777777" w:rsidR="001E48A5" w:rsidRDefault="001E48A5" w:rsidP="001F02B4">
            <w:pPr>
              <w:pStyle w:val="aa"/>
              <w:numPr>
                <w:ilvl w:val="0"/>
                <w:numId w:val="54"/>
              </w:numPr>
              <w:spacing w:after="160" w:line="256" w:lineRule="auto"/>
              <w:jc w:val="left"/>
              <w:rPr>
                <w:rFonts w:cs="Arial"/>
              </w:rPr>
            </w:pPr>
            <w:r>
              <w:rPr>
                <w:rFonts w:cs="Arial"/>
              </w:rPr>
              <w:t xml:space="preserve">We prefer to guarantee the performance of PDCCH ordered RACH in NTN as same as it in TN(NR R16), where the PDCCH ordered RACH is contention free If conflict is introduced for PDCCH ordered RACH in NTN, it would enlarge the </w:t>
            </w:r>
            <w:r>
              <w:rPr>
                <w:rFonts w:cs="Arial" w:hint="eastAsia"/>
              </w:rPr>
              <w:t>t</w:t>
            </w:r>
            <w:r w:rsidRPr="00D0778E">
              <w:rPr>
                <w:rFonts w:cs="Arial"/>
              </w:rPr>
              <w:t>ime cost</w:t>
            </w:r>
            <w:r>
              <w:rPr>
                <w:rFonts w:cs="Arial"/>
              </w:rPr>
              <w:t xml:space="preserve"> for </w:t>
            </w:r>
            <w:r>
              <w:rPr>
                <w:rFonts w:cs="Arial" w:hint="eastAsia"/>
              </w:rPr>
              <w:t>the</w:t>
            </w:r>
            <w:r>
              <w:rPr>
                <w:rFonts w:cs="Arial"/>
              </w:rPr>
              <w:t xml:space="preserve"> </w:t>
            </w:r>
            <w:r>
              <w:rPr>
                <w:rFonts w:cs="Arial" w:hint="eastAsia"/>
              </w:rPr>
              <w:t>RACH</w:t>
            </w:r>
            <w:r>
              <w:rPr>
                <w:rFonts w:cs="Arial"/>
              </w:rPr>
              <w:t xml:space="preserve"> </w:t>
            </w:r>
            <w:r>
              <w:rPr>
                <w:rFonts w:cs="Arial" w:hint="eastAsia"/>
              </w:rPr>
              <w:t>procedure,</w:t>
            </w:r>
            <w:r>
              <w:rPr>
                <w:rFonts w:cs="Arial"/>
              </w:rPr>
              <w:t xml:space="preserve"> which is undesirable since the propagation delay in NTN is quite large. </w:t>
            </w:r>
          </w:p>
          <w:p w14:paraId="119B970C" w14:textId="77777777" w:rsidR="001E48A5" w:rsidRPr="00D34AC8" w:rsidRDefault="001E48A5" w:rsidP="001F02B4">
            <w:pPr>
              <w:pStyle w:val="aa"/>
              <w:numPr>
                <w:ilvl w:val="0"/>
                <w:numId w:val="54"/>
              </w:numPr>
              <w:spacing w:after="160" w:line="256" w:lineRule="auto"/>
              <w:jc w:val="left"/>
              <w:rPr>
                <w:rFonts w:cs="Arial"/>
              </w:rPr>
            </w:pPr>
            <w:r>
              <w:rPr>
                <w:rFonts w:cs="Arial"/>
              </w:rPr>
              <w:t xml:space="preserve">The TA reported by UE might not be reliable, especially for LEO where the position of satellite changes fast and the reported TA could be outdated. </w:t>
            </w:r>
          </w:p>
          <w:p w14:paraId="18FE6EC5" w14:textId="77777777" w:rsidR="001E48A5" w:rsidRDefault="001E48A5" w:rsidP="00A92700">
            <w:pPr>
              <w:pStyle w:val="aa"/>
              <w:spacing w:line="256" w:lineRule="auto"/>
              <w:rPr>
                <w:rFonts w:cs="Arial"/>
              </w:rPr>
            </w:pPr>
            <w:r>
              <w:rPr>
                <w:rFonts w:cs="Arial"/>
              </w:rPr>
              <w:t>There needs not much specification effort to introduce a Koffset for PDCCH ordered RACH. A cell-common Koffset is enough and its benefits are kind of obvious.</w:t>
            </w:r>
          </w:p>
        </w:tc>
      </w:tr>
      <w:tr w:rsidR="004C2024" w:rsidRPr="00A4682A" w14:paraId="0570C46D" w14:textId="77777777" w:rsidTr="00A92700">
        <w:tc>
          <w:tcPr>
            <w:tcW w:w="1795" w:type="dxa"/>
          </w:tcPr>
          <w:p w14:paraId="0A89A5A5" w14:textId="42BFAC10" w:rsidR="004C2024" w:rsidRDefault="004C2024" w:rsidP="004C2024">
            <w:pPr>
              <w:pStyle w:val="aa"/>
              <w:spacing w:line="256" w:lineRule="auto"/>
              <w:rPr>
                <w:rFonts w:cs="Arial"/>
              </w:rPr>
            </w:pPr>
            <w:r>
              <w:rPr>
                <w:rFonts w:cs="Arial"/>
              </w:rPr>
              <w:lastRenderedPageBreak/>
              <w:t>InterDigital</w:t>
            </w:r>
          </w:p>
        </w:tc>
        <w:tc>
          <w:tcPr>
            <w:tcW w:w="7834" w:type="dxa"/>
          </w:tcPr>
          <w:p w14:paraId="4E38AD7D" w14:textId="77777777" w:rsidR="004C2024" w:rsidRDefault="004C2024" w:rsidP="004C2024">
            <w:pPr>
              <w:pStyle w:val="aa"/>
              <w:spacing w:line="256" w:lineRule="auto"/>
              <w:rPr>
                <w:rFonts w:cs="Arial"/>
              </w:rPr>
            </w:pPr>
            <w:r>
              <w:rPr>
                <w:rFonts w:cs="Arial"/>
              </w:rPr>
              <w:t>Q1: Yes</w:t>
            </w:r>
          </w:p>
          <w:p w14:paraId="6F647FC8" w14:textId="77777777" w:rsidR="004C2024" w:rsidRDefault="004C2024" w:rsidP="004C2024">
            <w:pPr>
              <w:pStyle w:val="aa"/>
              <w:spacing w:line="256" w:lineRule="auto"/>
              <w:rPr>
                <w:rFonts w:cs="Arial"/>
              </w:rPr>
            </w:pPr>
            <w:r>
              <w:rPr>
                <w:rFonts w:cs="Arial"/>
              </w:rPr>
              <w:t>Q2: No</w:t>
            </w:r>
          </w:p>
          <w:p w14:paraId="7D8700A8" w14:textId="77777777" w:rsidR="004C2024" w:rsidRDefault="004C2024" w:rsidP="004C2024">
            <w:pPr>
              <w:pStyle w:val="aa"/>
              <w:spacing w:line="256" w:lineRule="auto"/>
              <w:rPr>
                <w:rFonts w:cs="Arial"/>
              </w:rPr>
            </w:pPr>
            <w:r>
              <w:rPr>
                <w:rFonts w:cs="Arial"/>
              </w:rPr>
              <w:t>Q3: Yes or No. It depends whether NW has UE-specific TA value reported</w:t>
            </w:r>
          </w:p>
          <w:p w14:paraId="5DA45C2B" w14:textId="3F31278A" w:rsidR="004C2024" w:rsidRDefault="004C2024" w:rsidP="004C2024">
            <w:pPr>
              <w:pStyle w:val="aa"/>
              <w:spacing w:line="256" w:lineRule="auto"/>
              <w:rPr>
                <w:rFonts w:cs="Arial"/>
              </w:rPr>
            </w:pPr>
            <w:r>
              <w:rPr>
                <w:rFonts w:cs="Arial"/>
              </w:rPr>
              <w:t>Q4: Option 1</w:t>
            </w:r>
          </w:p>
        </w:tc>
      </w:tr>
    </w:tbl>
    <w:p w14:paraId="7A08AE23" w14:textId="36821403" w:rsidR="001620CC" w:rsidRDefault="001620CC" w:rsidP="00E77B9C">
      <w:pPr>
        <w:jc w:val="both"/>
        <w:rPr>
          <w:rFonts w:ascii="Arial" w:hAnsi="Arial"/>
        </w:rPr>
      </w:pPr>
    </w:p>
    <w:p w14:paraId="05ECC26C" w14:textId="79E8C0C6" w:rsidR="006F4B96" w:rsidRPr="0046457F" w:rsidRDefault="006F4B96" w:rsidP="006F4B96">
      <w:pPr>
        <w:pStyle w:val="21"/>
      </w:pPr>
      <w:r>
        <w:t>10</w:t>
      </w:r>
      <w:r w:rsidRPr="00A85EAA">
        <w:t>.</w:t>
      </w:r>
      <w:r>
        <w:t>3</w:t>
      </w:r>
      <w:r w:rsidRPr="00A85EAA">
        <w:tab/>
      </w:r>
      <w:r>
        <w:t>Updated proposal based on company views (1</w:t>
      </w:r>
      <w:r w:rsidRPr="001E695F">
        <w:rPr>
          <w:vertAlign w:val="superscript"/>
        </w:rPr>
        <w:t>st</w:t>
      </w:r>
      <w:r>
        <w:t xml:space="preserve"> round of email discussion)</w:t>
      </w:r>
    </w:p>
    <w:p w14:paraId="3C2EBF34" w14:textId="60CE8B3A" w:rsidR="006F4B96" w:rsidRPr="00A45A50" w:rsidRDefault="006F4B96" w:rsidP="006F4B96">
      <w:pPr>
        <w:jc w:val="both"/>
        <w:rPr>
          <w:rFonts w:ascii="Arial" w:hAnsi="Arial" w:cs="Arial"/>
        </w:rPr>
      </w:pPr>
      <w:r w:rsidRPr="00A45A50">
        <w:rPr>
          <w:rFonts w:ascii="Arial" w:hAnsi="Arial" w:cs="Arial"/>
        </w:rPr>
        <w:t>In the first round of email discussion, 1</w:t>
      </w:r>
      <w:r>
        <w:rPr>
          <w:rFonts w:ascii="Arial" w:hAnsi="Arial" w:cs="Arial"/>
        </w:rPr>
        <w:t>8</w:t>
      </w:r>
      <w:r w:rsidRPr="00A45A50">
        <w:rPr>
          <w:rFonts w:ascii="Arial" w:hAnsi="Arial" w:cs="Arial"/>
        </w:rPr>
        <w:t xml:space="preserve"> companies provided views:</w:t>
      </w:r>
    </w:p>
    <w:p w14:paraId="44FF9664" w14:textId="19EF4270" w:rsidR="006F4B96" w:rsidRPr="006F4B96" w:rsidRDefault="006F4B96" w:rsidP="001F02B4">
      <w:pPr>
        <w:pStyle w:val="af9"/>
        <w:numPr>
          <w:ilvl w:val="0"/>
          <w:numId w:val="53"/>
        </w:numPr>
        <w:ind w:firstLine="420"/>
        <w:jc w:val="both"/>
        <w:rPr>
          <w:rFonts w:ascii="Arial" w:hAnsi="Arial" w:cs="Arial"/>
        </w:rPr>
      </w:pPr>
      <w:r>
        <w:rPr>
          <w:rFonts w:ascii="Arial" w:hAnsi="Arial" w:cs="Arial"/>
        </w:rPr>
        <w:t xml:space="preserve">On Q1 originated from a proposal from [NTT DOCOMO], the group views PDCCH ordered PRACH is a necessary functionality in NTN. </w:t>
      </w:r>
      <w:r w:rsidRPr="006F4B96">
        <w:rPr>
          <w:rFonts w:ascii="Arial" w:hAnsi="Arial" w:cs="Arial"/>
        </w:rPr>
        <w:t xml:space="preserve">Moderator encourages </w:t>
      </w:r>
      <w:r>
        <w:rPr>
          <w:rFonts w:ascii="Arial" w:hAnsi="Arial" w:cs="Arial"/>
        </w:rPr>
        <w:t>[NTT DOCOMO] to check companies’ replies in this regard.</w:t>
      </w:r>
    </w:p>
    <w:p w14:paraId="3D967D55" w14:textId="76044CB4" w:rsidR="006F4B96" w:rsidRPr="006F4B96" w:rsidRDefault="006F4B96" w:rsidP="001F02B4">
      <w:pPr>
        <w:pStyle w:val="af9"/>
        <w:numPr>
          <w:ilvl w:val="0"/>
          <w:numId w:val="53"/>
        </w:numPr>
        <w:ind w:firstLine="420"/>
        <w:jc w:val="both"/>
        <w:rPr>
          <w:rFonts w:ascii="Arial" w:hAnsi="Arial" w:cs="Arial"/>
        </w:rPr>
      </w:pPr>
      <w:r>
        <w:rPr>
          <w:rFonts w:ascii="Arial" w:hAnsi="Arial" w:cs="Arial"/>
        </w:rPr>
        <w:t xml:space="preserve">On Q2 originated from a proposal from [ZTE], it appears there is some unclarity. </w:t>
      </w:r>
      <w:r w:rsidRPr="006F4B96">
        <w:rPr>
          <w:rFonts w:ascii="Arial" w:hAnsi="Arial" w:cs="Arial"/>
        </w:rPr>
        <w:t xml:space="preserve">Moderator encourages </w:t>
      </w:r>
      <w:r>
        <w:rPr>
          <w:rFonts w:ascii="Arial" w:hAnsi="Arial" w:cs="Arial"/>
        </w:rPr>
        <w:t>[ZTE] to check companies’ replies in this regard.</w:t>
      </w:r>
    </w:p>
    <w:p w14:paraId="1DFF96FB" w14:textId="4D281517" w:rsidR="006F4B96" w:rsidRPr="006F4B96" w:rsidRDefault="006F4B96" w:rsidP="001F02B4">
      <w:pPr>
        <w:pStyle w:val="af9"/>
        <w:numPr>
          <w:ilvl w:val="0"/>
          <w:numId w:val="53"/>
        </w:numPr>
        <w:ind w:firstLine="420"/>
        <w:jc w:val="both"/>
        <w:rPr>
          <w:rFonts w:ascii="Arial" w:hAnsi="Arial" w:cs="Arial"/>
        </w:rPr>
      </w:pPr>
      <w:r>
        <w:rPr>
          <w:rFonts w:ascii="Arial" w:hAnsi="Arial" w:cs="Arial"/>
        </w:rPr>
        <w:t>On Q3 which is a continuation from the discussion at the last RAN1 meeting,</w:t>
      </w:r>
      <w:r w:rsidR="00806AED">
        <w:rPr>
          <w:rFonts w:ascii="Arial" w:hAnsi="Arial" w:cs="Arial"/>
        </w:rPr>
        <w:t xml:space="preserve"> the answers reconfirm that</w:t>
      </w:r>
      <w:r>
        <w:rPr>
          <w:rFonts w:ascii="Arial" w:hAnsi="Arial" w:cs="Arial"/>
        </w:rPr>
        <w:t xml:space="preserve"> </w:t>
      </w:r>
      <w:r w:rsidR="00806AED" w:rsidRPr="00806AED">
        <w:rPr>
          <w:rFonts w:ascii="Arial" w:hAnsi="Arial" w:cs="Arial"/>
        </w:rPr>
        <w:t>it the network may not know which PRACH occasion was selected by the UE according to the UE’s “next available PRACH occasion”</w:t>
      </w:r>
      <w:r w:rsidR="00806AED">
        <w:rPr>
          <w:rFonts w:ascii="Arial" w:hAnsi="Arial" w:cs="Arial"/>
        </w:rPr>
        <w:t>, unless network knows UE’s TA.</w:t>
      </w:r>
    </w:p>
    <w:p w14:paraId="72536DCB" w14:textId="2F43EF18" w:rsidR="006F4B96" w:rsidRPr="006F4B96" w:rsidRDefault="00806AED" w:rsidP="001F02B4">
      <w:pPr>
        <w:pStyle w:val="af9"/>
        <w:numPr>
          <w:ilvl w:val="0"/>
          <w:numId w:val="53"/>
        </w:numPr>
        <w:ind w:firstLine="420"/>
        <w:jc w:val="both"/>
        <w:rPr>
          <w:rFonts w:ascii="Arial" w:hAnsi="Arial" w:cs="Arial"/>
        </w:rPr>
      </w:pPr>
      <w:r>
        <w:rPr>
          <w:rFonts w:ascii="Arial" w:hAnsi="Arial" w:cs="Arial"/>
        </w:rPr>
        <w:t>On Q4, the views are still polarized, with roughly equally split between the two options</w:t>
      </w:r>
    </w:p>
    <w:p w14:paraId="643935B1" w14:textId="7CBE8EC0" w:rsidR="00806AED" w:rsidRDefault="00806AED" w:rsidP="001F02B4">
      <w:pPr>
        <w:pStyle w:val="aa"/>
        <w:numPr>
          <w:ilvl w:val="1"/>
          <w:numId w:val="53"/>
        </w:numPr>
        <w:spacing w:line="256" w:lineRule="auto"/>
        <w:rPr>
          <w:rFonts w:cs="Arial"/>
        </w:rPr>
      </w:pPr>
      <w:r w:rsidRPr="00806AED">
        <w:rPr>
          <w:rFonts w:cs="Arial"/>
        </w:rPr>
        <w:t>Option 1: Introduce Koffset</w:t>
      </w:r>
    </w:p>
    <w:p w14:paraId="357751EA" w14:textId="39DC6990" w:rsidR="00806AED" w:rsidRPr="00806AED" w:rsidRDefault="00806AED" w:rsidP="001F02B4">
      <w:pPr>
        <w:pStyle w:val="aa"/>
        <w:numPr>
          <w:ilvl w:val="2"/>
          <w:numId w:val="53"/>
        </w:numPr>
        <w:spacing w:line="256" w:lineRule="auto"/>
        <w:rPr>
          <w:rFonts w:cs="Arial"/>
        </w:rPr>
      </w:pPr>
      <w:r>
        <w:rPr>
          <w:rFonts w:cs="Arial"/>
        </w:rPr>
        <w:t>[APT, Sony, CATT, LG, Pansonic, NTT DOCOMO, CAICT]</w:t>
      </w:r>
    </w:p>
    <w:p w14:paraId="01CDB42D" w14:textId="6D6AE191" w:rsidR="00806AED" w:rsidRDefault="00806AED" w:rsidP="001F02B4">
      <w:pPr>
        <w:pStyle w:val="aa"/>
        <w:numPr>
          <w:ilvl w:val="1"/>
          <w:numId w:val="53"/>
        </w:numPr>
        <w:spacing w:line="256" w:lineRule="auto"/>
        <w:rPr>
          <w:rFonts w:cs="Arial"/>
        </w:rPr>
      </w:pPr>
      <w:r w:rsidRPr="00806AED">
        <w:rPr>
          <w:rFonts w:cs="Arial"/>
        </w:rPr>
        <w:lastRenderedPageBreak/>
        <w:t>Option 2: Leave it to network implementation</w:t>
      </w:r>
    </w:p>
    <w:p w14:paraId="374684A4" w14:textId="6D2340F7" w:rsidR="001E48A5" w:rsidRPr="00806AED" w:rsidRDefault="00806AED" w:rsidP="001F02B4">
      <w:pPr>
        <w:pStyle w:val="aa"/>
        <w:numPr>
          <w:ilvl w:val="2"/>
          <w:numId w:val="53"/>
        </w:numPr>
        <w:spacing w:line="256" w:lineRule="auto"/>
        <w:rPr>
          <w:rFonts w:cs="Arial"/>
        </w:rPr>
      </w:pPr>
      <w:r>
        <w:rPr>
          <w:rFonts w:cs="Arial"/>
        </w:rPr>
        <w:t>[Intel, MediaTek, Huawei/HiSi, Spreadtrum, CMCC, ZTE, Lenovo/MM]</w:t>
      </w:r>
    </w:p>
    <w:p w14:paraId="514008AE" w14:textId="36AC9D7A" w:rsidR="00806AED" w:rsidRDefault="00806AED" w:rsidP="00806AED">
      <w:pPr>
        <w:rPr>
          <w:rFonts w:ascii="Arial" w:hAnsi="Arial" w:cs="Arial"/>
        </w:rPr>
      </w:pPr>
      <w:r>
        <w:rPr>
          <w:rFonts w:ascii="Arial" w:hAnsi="Arial" w:cs="Arial"/>
        </w:rPr>
        <w:t>Given the views expressed so far, the situation does not change much compared to RAN1#10</w:t>
      </w:r>
      <w:r w:rsidR="003463EF">
        <w:rPr>
          <w:rFonts w:ascii="Arial" w:hAnsi="Arial" w:cs="Arial"/>
        </w:rPr>
        <w:t>4</w:t>
      </w:r>
      <w:r>
        <w:rPr>
          <w:rFonts w:ascii="Arial" w:hAnsi="Arial" w:cs="Arial"/>
        </w:rPr>
        <w:t>-e. From Moderator’s perspective, it is neither appropriate to propose to include Koffset in PDCCH ordered PRACH nor to conclude Koffset is not needed in PDCCH ordered PRACH.</w:t>
      </w:r>
    </w:p>
    <w:p w14:paraId="4A374B95" w14:textId="64E32131" w:rsidR="00806AED" w:rsidRPr="008372ED" w:rsidRDefault="00806AED" w:rsidP="00806AED">
      <w:pPr>
        <w:rPr>
          <w:rFonts w:ascii="Arial" w:hAnsi="Arial" w:cs="Arial"/>
        </w:rPr>
      </w:pPr>
      <w:r>
        <w:rPr>
          <w:rFonts w:ascii="Arial" w:hAnsi="Arial" w:cs="Arial"/>
        </w:rPr>
        <w:t>It is recommended that the proponents to offline discuss with other companies to make progress and let Moderator know if there is a possibility for potential consensus.</w:t>
      </w:r>
    </w:p>
    <w:p w14:paraId="465B6D7E" w14:textId="37BD6304" w:rsidR="00806AED" w:rsidRPr="00BA0F63" w:rsidRDefault="00806AED" w:rsidP="00806AED">
      <w:pPr>
        <w:rPr>
          <w:rFonts w:ascii="Arial" w:hAnsi="Arial" w:cs="Arial"/>
          <w:b/>
          <w:bCs/>
          <w:highlight w:val="cyan"/>
          <w:u w:val="single"/>
        </w:rPr>
      </w:pPr>
      <w:r w:rsidRPr="00BA0F63">
        <w:rPr>
          <w:rFonts w:ascii="Arial" w:hAnsi="Arial" w:cs="Arial"/>
          <w:b/>
          <w:bCs/>
          <w:highlight w:val="cyan"/>
          <w:u w:val="single"/>
        </w:rPr>
        <w:t>Moderator recommendation on Issue #</w:t>
      </w:r>
      <w:r>
        <w:rPr>
          <w:rFonts w:ascii="Arial" w:hAnsi="Arial" w:cs="Arial"/>
          <w:b/>
          <w:bCs/>
          <w:highlight w:val="cyan"/>
          <w:u w:val="single"/>
        </w:rPr>
        <w:t>10</w:t>
      </w:r>
      <w:r w:rsidRPr="00BA0F63">
        <w:rPr>
          <w:rFonts w:ascii="Arial" w:hAnsi="Arial" w:cs="Arial"/>
          <w:b/>
          <w:bCs/>
          <w:highlight w:val="cyan"/>
          <w:u w:val="single"/>
        </w:rPr>
        <w:t>:</w:t>
      </w:r>
    </w:p>
    <w:p w14:paraId="621F46CA" w14:textId="7EE4F912" w:rsidR="006F4B96" w:rsidRPr="00806AED" w:rsidRDefault="00806AED" w:rsidP="00806AED">
      <w:pPr>
        <w:rPr>
          <w:rFonts w:ascii="Arial" w:hAnsi="Arial" w:cs="Arial"/>
        </w:rPr>
      </w:pPr>
      <w:r w:rsidRPr="00BA0F63">
        <w:rPr>
          <w:rFonts w:ascii="Arial" w:hAnsi="Arial" w:cs="Arial"/>
          <w:highlight w:val="cyan"/>
        </w:rPr>
        <w:t xml:space="preserve">On </w:t>
      </w:r>
      <w:r>
        <w:rPr>
          <w:rFonts w:ascii="Arial" w:hAnsi="Arial" w:cs="Arial"/>
          <w:highlight w:val="cyan"/>
        </w:rPr>
        <w:t>whether to introduce Koffset in PDCCH ordered PRACH</w:t>
      </w:r>
      <w:r w:rsidRPr="00BA0F63">
        <w:rPr>
          <w:rFonts w:ascii="Arial" w:hAnsi="Arial" w:cs="Arial"/>
          <w:highlight w:val="cyan"/>
        </w:rPr>
        <w:t>, proponents are encouraged to have offline discussions with other companies.</w:t>
      </w:r>
    </w:p>
    <w:p w14:paraId="3DC33C4A" w14:textId="77777777" w:rsidR="006F4B96" w:rsidRDefault="006F4B96" w:rsidP="00E77B9C">
      <w:pPr>
        <w:jc w:val="both"/>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1"/>
      </w:pPr>
      <w:r>
        <w:t>1</w:t>
      </w:r>
      <w:r w:rsidR="001A54F7">
        <w:t>1</w:t>
      </w:r>
      <w:r w:rsidRPr="00A85EAA">
        <w:t>.1</w:t>
      </w:r>
      <w:r w:rsidRPr="00A85EAA">
        <w:tab/>
      </w:r>
      <w:r>
        <w:t>Background</w:t>
      </w:r>
    </w:p>
    <w:p w14:paraId="34A9BE40" w14:textId="2F8F87F9" w:rsidR="003A6795" w:rsidRDefault="003A6795" w:rsidP="003A6795">
      <w:pPr>
        <w:jc w:val="both"/>
        <w:rPr>
          <w:rFonts w:ascii="Arial" w:hAnsi="Arial" w:cs="Arial"/>
          <w:lang w:eastAsia="ja-JP"/>
        </w:rPr>
      </w:pPr>
      <w:r>
        <w:rPr>
          <w:rFonts w:ascii="Arial" w:hAnsi="Arial" w:cs="Arial"/>
          <w:lang w:eastAsia="ja-JP"/>
        </w:rPr>
        <w:t>At RAN1#104</w:t>
      </w:r>
      <w:r w:rsidR="004E3B1E">
        <w:rPr>
          <w:rFonts w:ascii="Arial" w:hAnsi="Arial" w:cs="Arial"/>
          <w:lang w:eastAsia="ja-JP"/>
        </w:rPr>
        <w:t>bis</w:t>
      </w:r>
      <w:r>
        <w:rPr>
          <w:rFonts w:ascii="Arial" w:hAnsi="Arial" w:cs="Arial"/>
          <w:lang w:eastAsia="ja-JP"/>
        </w:rPr>
        <w:t>-e, a few companies provide proposals on this topic:</w:t>
      </w:r>
    </w:p>
    <w:p w14:paraId="300E671F" w14:textId="409C834F" w:rsidR="003A6795" w:rsidRDefault="003A6795" w:rsidP="003A6795">
      <w:pPr>
        <w:jc w:val="both"/>
        <w:rPr>
          <w:rFonts w:ascii="Arial" w:hAnsi="Arial" w:cs="Arial"/>
          <w:lang w:eastAsia="ja-JP"/>
        </w:rPr>
      </w:pPr>
      <w:r w:rsidRPr="00A85EAA">
        <w:rPr>
          <w:noProof/>
          <w:sz w:val="20"/>
          <w:szCs w:val="20"/>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CC50FA" w:rsidRPr="00032C76" w:rsidRDefault="00CC50FA" w:rsidP="003A6795">
                            <w:pPr>
                              <w:rPr>
                                <w:b/>
                                <w:bCs/>
                                <w:sz w:val="18"/>
                                <w:szCs w:val="18"/>
                                <w:u w:val="single"/>
                              </w:rPr>
                            </w:pPr>
                            <w:r w:rsidRPr="00032C76">
                              <w:rPr>
                                <w:b/>
                                <w:bCs/>
                                <w:sz w:val="18"/>
                                <w:szCs w:val="18"/>
                                <w:u w:val="single"/>
                              </w:rPr>
                              <w:t>Pro</w:t>
                            </w:r>
                          </w:p>
                          <w:p w14:paraId="673141C5" w14:textId="311EC08B" w:rsidR="00CC50FA" w:rsidRPr="00032C76" w:rsidRDefault="00CC50FA" w:rsidP="003A6795">
                            <w:pPr>
                              <w:ind w:left="567"/>
                              <w:rPr>
                                <w:b/>
                                <w:bCs/>
                                <w:sz w:val="18"/>
                                <w:szCs w:val="18"/>
                              </w:rPr>
                            </w:pPr>
                            <w:r w:rsidRPr="00032C76">
                              <w:rPr>
                                <w:b/>
                                <w:bCs/>
                                <w:sz w:val="18"/>
                                <w:szCs w:val="18"/>
                              </w:rPr>
                              <w:t>[OPPO]:</w:t>
                            </w:r>
                          </w:p>
                          <w:p w14:paraId="665526D3" w14:textId="77777777" w:rsidR="00CC50FA" w:rsidRPr="00032C76" w:rsidRDefault="00CC50FA" w:rsidP="003A6795">
                            <w:pPr>
                              <w:ind w:left="567"/>
                              <w:rPr>
                                <w:rFonts w:eastAsiaTheme="majorEastAsia"/>
                                <w:sz w:val="18"/>
                                <w:szCs w:val="18"/>
                              </w:rPr>
                            </w:pPr>
                            <w:r w:rsidRPr="00032C76">
                              <w:rPr>
                                <w:rFonts w:eastAsiaTheme="majorEastAsia"/>
                                <w:sz w:val="18"/>
                                <w:szCs w:val="18"/>
                              </w:rPr>
                              <w:t xml:space="preserve">Proposal 6: K_offset should be introduced for SFI interpretation for an uplink BWP. </w:t>
                            </w:r>
                          </w:p>
                          <w:p w14:paraId="01D48E27" w14:textId="34DB90F7" w:rsidR="00CC50FA" w:rsidRPr="00032C76" w:rsidRDefault="00CC50FA"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 xml:space="preserve">Proposal 8: Discuss the SFI timing relationship with more converged NTN designs achieved. </w:t>
                            </w:r>
                          </w:p>
                          <w:p w14:paraId="5C5BDE8B" w14:textId="251EE557" w:rsidR="00CC50FA" w:rsidRPr="00032C76" w:rsidRDefault="00CC50FA" w:rsidP="003A6795">
                            <w:pPr>
                              <w:spacing w:beforeLines="50" w:before="120"/>
                              <w:ind w:left="567"/>
                              <w:rPr>
                                <w:rFonts w:eastAsiaTheme="majorEastAsia"/>
                                <w:b/>
                                <w:bCs/>
                                <w:sz w:val="18"/>
                                <w:szCs w:val="18"/>
                              </w:rPr>
                            </w:pPr>
                            <w:r w:rsidRPr="00032C76">
                              <w:rPr>
                                <w:rFonts w:eastAsiaTheme="majorEastAsia"/>
                                <w:b/>
                                <w:bCs/>
                                <w:sz w:val="18"/>
                                <w:szCs w:val="18"/>
                              </w:rPr>
                              <w:t>[ZTE]:</w:t>
                            </w:r>
                          </w:p>
                          <w:p w14:paraId="155BFDDD" w14:textId="60B826D4"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CC50FA" w:rsidRPr="00032C76" w:rsidRDefault="00CC50FA" w:rsidP="003A6795">
                            <w:pPr>
                              <w:rPr>
                                <w:rFonts w:eastAsiaTheme="majorEastAsia"/>
                                <w:b/>
                                <w:bCs/>
                                <w:sz w:val="18"/>
                                <w:szCs w:val="18"/>
                                <w:u w:val="single"/>
                              </w:rPr>
                            </w:pPr>
                            <w:r w:rsidRPr="00032C76">
                              <w:rPr>
                                <w:rFonts w:eastAsiaTheme="majorEastAsia"/>
                                <w:b/>
                                <w:bCs/>
                                <w:sz w:val="18"/>
                                <w:szCs w:val="18"/>
                                <w:u w:val="single"/>
                              </w:rPr>
                              <w:t>Against</w:t>
                            </w:r>
                          </w:p>
                          <w:p w14:paraId="7F6BB20E" w14:textId="7A1D35C6" w:rsidR="00CC50FA" w:rsidRPr="00032C76" w:rsidRDefault="00CC50FA" w:rsidP="003A6795">
                            <w:pPr>
                              <w:ind w:left="567"/>
                              <w:rPr>
                                <w:rFonts w:eastAsiaTheme="majorEastAsia"/>
                                <w:b/>
                                <w:bCs/>
                                <w:sz w:val="18"/>
                                <w:szCs w:val="18"/>
                              </w:rPr>
                            </w:pPr>
                            <w:r w:rsidRPr="00032C76">
                              <w:rPr>
                                <w:rFonts w:eastAsiaTheme="majorEastAsia"/>
                                <w:b/>
                                <w:bCs/>
                                <w:sz w:val="18"/>
                                <w:szCs w:val="18"/>
                              </w:rPr>
                              <w:t>[Xiaomi]:</w:t>
                            </w:r>
                          </w:p>
                          <w:p w14:paraId="5B08444E" w14:textId="05F9FD38" w:rsidR="00CC50FA" w:rsidRPr="00032C76" w:rsidRDefault="00CC50FA" w:rsidP="004E3B1E">
                            <w:pPr>
                              <w:ind w:left="567"/>
                              <w:rPr>
                                <w:rFonts w:eastAsiaTheme="majorEastAsia"/>
                                <w:color w:val="000000"/>
                                <w:sz w:val="18"/>
                                <w:szCs w:val="18"/>
                              </w:rPr>
                            </w:pPr>
                            <w:r w:rsidRPr="00032C76">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CC50FA" w:rsidRPr="00032C76" w:rsidRDefault="00CC50FA" w:rsidP="003A6795">
                      <w:pPr>
                        <w:rPr>
                          <w:b/>
                          <w:bCs/>
                          <w:sz w:val="18"/>
                          <w:szCs w:val="18"/>
                          <w:u w:val="single"/>
                        </w:rPr>
                      </w:pPr>
                      <w:r w:rsidRPr="00032C76">
                        <w:rPr>
                          <w:b/>
                          <w:bCs/>
                          <w:sz w:val="18"/>
                          <w:szCs w:val="18"/>
                          <w:u w:val="single"/>
                        </w:rPr>
                        <w:t>Pro</w:t>
                      </w:r>
                    </w:p>
                    <w:p w14:paraId="673141C5" w14:textId="311EC08B" w:rsidR="00CC50FA" w:rsidRPr="00032C76" w:rsidRDefault="00CC50FA" w:rsidP="003A6795">
                      <w:pPr>
                        <w:ind w:left="567"/>
                        <w:rPr>
                          <w:b/>
                          <w:bCs/>
                          <w:sz w:val="18"/>
                          <w:szCs w:val="18"/>
                        </w:rPr>
                      </w:pPr>
                      <w:r w:rsidRPr="00032C76">
                        <w:rPr>
                          <w:b/>
                          <w:bCs/>
                          <w:sz w:val="18"/>
                          <w:szCs w:val="18"/>
                        </w:rPr>
                        <w:t>[OPPO]:</w:t>
                      </w:r>
                    </w:p>
                    <w:p w14:paraId="665526D3" w14:textId="77777777" w:rsidR="00CC50FA" w:rsidRPr="00032C76" w:rsidRDefault="00CC50FA" w:rsidP="003A6795">
                      <w:pPr>
                        <w:ind w:left="567"/>
                        <w:rPr>
                          <w:rFonts w:eastAsiaTheme="majorEastAsia"/>
                          <w:sz w:val="18"/>
                          <w:szCs w:val="18"/>
                        </w:rPr>
                      </w:pPr>
                      <w:r w:rsidRPr="00032C76">
                        <w:rPr>
                          <w:rFonts w:eastAsiaTheme="majorEastAsia"/>
                          <w:sz w:val="18"/>
                          <w:szCs w:val="18"/>
                        </w:rPr>
                        <w:t xml:space="preserve">Proposal 6: K_offset should be introduced for SFI interpretation for an uplink BWP. </w:t>
                      </w:r>
                    </w:p>
                    <w:p w14:paraId="01D48E27" w14:textId="34DB90F7" w:rsidR="00CC50FA" w:rsidRPr="00032C76" w:rsidRDefault="00CC50FA"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 xml:space="preserve">Proposal 8: Discuss the SFI timing relationship with more converged NTN designs achieved. </w:t>
                      </w:r>
                    </w:p>
                    <w:p w14:paraId="5C5BDE8B" w14:textId="251EE557" w:rsidR="00CC50FA" w:rsidRPr="00032C76" w:rsidRDefault="00CC50FA" w:rsidP="003A6795">
                      <w:pPr>
                        <w:spacing w:beforeLines="50" w:before="120"/>
                        <w:ind w:left="567"/>
                        <w:rPr>
                          <w:rFonts w:eastAsiaTheme="majorEastAsia"/>
                          <w:b/>
                          <w:bCs/>
                          <w:sz w:val="18"/>
                          <w:szCs w:val="18"/>
                        </w:rPr>
                      </w:pPr>
                      <w:r w:rsidRPr="00032C76">
                        <w:rPr>
                          <w:rFonts w:eastAsiaTheme="majorEastAsia"/>
                          <w:b/>
                          <w:bCs/>
                          <w:sz w:val="18"/>
                          <w:szCs w:val="18"/>
                        </w:rPr>
                        <w:t>[ZTE]:</w:t>
                      </w:r>
                    </w:p>
                    <w:p w14:paraId="155BFDDD" w14:textId="60B826D4" w:rsidR="00CC50FA" w:rsidRPr="00032C76" w:rsidRDefault="00CC50FA" w:rsidP="003A6795">
                      <w:pPr>
                        <w:spacing w:beforeLines="50" w:before="120"/>
                        <w:ind w:left="567"/>
                        <w:rPr>
                          <w:rFonts w:eastAsiaTheme="majorEastAsia"/>
                          <w:sz w:val="18"/>
                          <w:szCs w:val="18"/>
                        </w:rPr>
                      </w:pPr>
                      <w:r w:rsidRPr="00032C76">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CC50FA" w:rsidRPr="00032C76" w:rsidRDefault="00CC50FA" w:rsidP="003A6795">
                      <w:pPr>
                        <w:rPr>
                          <w:rFonts w:eastAsiaTheme="majorEastAsia"/>
                          <w:b/>
                          <w:bCs/>
                          <w:sz w:val="18"/>
                          <w:szCs w:val="18"/>
                          <w:u w:val="single"/>
                        </w:rPr>
                      </w:pPr>
                      <w:r w:rsidRPr="00032C76">
                        <w:rPr>
                          <w:rFonts w:eastAsiaTheme="majorEastAsia"/>
                          <w:b/>
                          <w:bCs/>
                          <w:sz w:val="18"/>
                          <w:szCs w:val="18"/>
                          <w:u w:val="single"/>
                        </w:rPr>
                        <w:t>Against</w:t>
                      </w:r>
                    </w:p>
                    <w:p w14:paraId="7F6BB20E" w14:textId="7A1D35C6" w:rsidR="00CC50FA" w:rsidRPr="00032C76" w:rsidRDefault="00CC50FA" w:rsidP="003A6795">
                      <w:pPr>
                        <w:ind w:left="567"/>
                        <w:rPr>
                          <w:rFonts w:eastAsiaTheme="majorEastAsia"/>
                          <w:b/>
                          <w:bCs/>
                          <w:sz w:val="18"/>
                          <w:szCs w:val="18"/>
                        </w:rPr>
                      </w:pPr>
                      <w:r w:rsidRPr="00032C76">
                        <w:rPr>
                          <w:rFonts w:eastAsiaTheme="majorEastAsia"/>
                          <w:b/>
                          <w:bCs/>
                          <w:sz w:val="18"/>
                          <w:szCs w:val="18"/>
                        </w:rPr>
                        <w:t>[Xiaomi]:</w:t>
                      </w:r>
                    </w:p>
                    <w:p w14:paraId="5B08444E" w14:textId="05F9FD38" w:rsidR="00CC50FA" w:rsidRPr="00032C76" w:rsidRDefault="00CC50FA" w:rsidP="004E3B1E">
                      <w:pPr>
                        <w:ind w:left="567"/>
                        <w:rPr>
                          <w:rFonts w:eastAsiaTheme="majorEastAsia"/>
                          <w:color w:val="000000"/>
                          <w:sz w:val="18"/>
                          <w:szCs w:val="18"/>
                        </w:rPr>
                      </w:pPr>
                      <w:r w:rsidRPr="00032C76">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Default="003A6795" w:rsidP="003A6795">
      <w:pPr>
        <w:jc w:val="both"/>
        <w:rPr>
          <w:rFonts w:ascii="Arial" w:hAnsi="Arial" w:cs="Arial"/>
          <w:lang w:eastAsia="ja-JP"/>
        </w:rPr>
      </w:pPr>
      <w:r>
        <w:rPr>
          <w:rFonts w:ascii="Arial" w:hAnsi="Arial" w:cs="Arial"/>
          <w:lang w:eastAsia="ja-JP"/>
        </w:rPr>
        <w:t>At RAN1#102-e</w:t>
      </w:r>
      <w:r w:rsidR="004E3B1E">
        <w:rPr>
          <w:rFonts w:ascii="Arial" w:hAnsi="Arial" w:cs="Arial"/>
          <w:lang w:eastAsia="ja-JP"/>
        </w:rPr>
        <w:t xml:space="preserve">, </w:t>
      </w:r>
      <w:r>
        <w:rPr>
          <w:rFonts w:ascii="Arial" w:hAnsi="Arial" w:cs="Arial"/>
          <w:lang w:eastAsia="ja-JP"/>
        </w:rPr>
        <w:t>RAN1#103-e,</w:t>
      </w:r>
      <w:r w:rsidR="004E3B1E">
        <w:rPr>
          <w:rFonts w:ascii="Arial" w:hAnsi="Arial" w:cs="Arial"/>
          <w:lang w:eastAsia="ja-JP"/>
        </w:rPr>
        <w:t xml:space="preserve"> and RAN1#104-e,</w:t>
      </w:r>
      <w:r>
        <w:rPr>
          <w:rFonts w:ascii="Arial" w:hAnsi="Arial" w:cs="Arial"/>
          <w:lang w:eastAsia="ja-JP"/>
        </w:rPr>
        <w:t xml:space="preserve"> SFI timing relationship was discussed. Based on the submitted contributions at RAN1#104</w:t>
      </w:r>
      <w:r w:rsidR="004E3B1E">
        <w:rPr>
          <w:rFonts w:ascii="Arial" w:hAnsi="Arial" w:cs="Arial"/>
          <w:lang w:eastAsia="ja-JP"/>
        </w:rPr>
        <w:t>bis</w:t>
      </w:r>
      <w:r>
        <w:rPr>
          <w:rFonts w:ascii="Arial" w:hAnsi="Arial" w:cs="Arial"/>
          <w:lang w:eastAsia="ja-JP"/>
        </w:rPr>
        <w:t>-e, it appears that the interest in this topic is quite low.</w:t>
      </w:r>
    </w:p>
    <w:p w14:paraId="3D24498C" w14:textId="563E2EBC" w:rsidR="00FD3F74" w:rsidRDefault="003A6795" w:rsidP="003A6795">
      <w:pPr>
        <w:jc w:val="both"/>
        <w:rPr>
          <w:rFonts w:ascii="Arial" w:hAnsi="Arial" w:cs="Arial"/>
          <w:lang w:eastAsia="ja-JP"/>
        </w:rPr>
      </w:pPr>
      <w:r>
        <w:rPr>
          <w:rFonts w:ascii="Arial" w:hAnsi="Arial" w:cs="Arial"/>
          <w:lang w:eastAsia="ja-JP"/>
        </w:rPr>
        <w:t xml:space="preserve">Given (1) </w:t>
      </w:r>
      <w:r w:rsidR="004E3B1E">
        <w:rPr>
          <w:rFonts w:ascii="Arial" w:hAnsi="Arial" w:cs="Arial"/>
          <w:lang w:eastAsia="ja-JP"/>
        </w:rPr>
        <w:t xml:space="preserve">the </w:t>
      </w:r>
      <w:r>
        <w:rPr>
          <w:rFonts w:ascii="Arial" w:hAnsi="Arial" w:cs="Arial"/>
          <w:lang w:eastAsia="ja-JP"/>
        </w:rPr>
        <w:t>low interest in this topic and (</w:t>
      </w:r>
      <w:r w:rsidR="004E3B1E">
        <w:rPr>
          <w:rFonts w:ascii="Arial" w:hAnsi="Arial" w:cs="Arial"/>
          <w:lang w:eastAsia="ja-JP"/>
        </w:rPr>
        <w:t>2</w:t>
      </w:r>
      <w:r>
        <w:rPr>
          <w:rFonts w:ascii="Arial" w:hAnsi="Arial" w:cs="Arial"/>
          <w:lang w:eastAsia="ja-JP"/>
        </w:rPr>
        <w:t>) discussions happened at</w:t>
      </w:r>
      <w:r w:rsidR="00FD3F74">
        <w:rPr>
          <w:rFonts w:ascii="Arial" w:hAnsi="Arial" w:cs="Arial"/>
          <w:lang w:eastAsia="ja-JP"/>
        </w:rPr>
        <w:t xml:space="preserve"> the</w:t>
      </w:r>
      <w:r>
        <w:rPr>
          <w:rFonts w:ascii="Arial" w:hAnsi="Arial" w:cs="Arial"/>
          <w:lang w:eastAsia="ja-JP"/>
        </w:rPr>
        <w:t xml:space="preserve"> </w:t>
      </w:r>
      <w:r w:rsidR="00FD3F74">
        <w:rPr>
          <w:rFonts w:ascii="Arial" w:hAnsi="Arial" w:cs="Arial"/>
          <w:lang w:eastAsia="ja-JP"/>
        </w:rPr>
        <w:t xml:space="preserve">last </w:t>
      </w:r>
      <w:r w:rsidR="004E3B1E">
        <w:rPr>
          <w:rFonts w:ascii="Arial" w:hAnsi="Arial" w:cs="Arial"/>
          <w:lang w:eastAsia="ja-JP"/>
        </w:rPr>
        <w:t>3</w:t>
      </w:r>
      <w:r>
        <w:rPr>
          <w:rFonts w:ascii="Arial" w:hAnsi="Arial" w:cs="Arial"/>
          <w:lang w:eastAsia="ja-JP"/>
        </w:rPr>
        <w:t xml:space="preserve"> meetings already, it </w:t>
      </w:r>
      <w:r w:rsidR="00FD3F74">
        <w:rPr>
          <w:rFonts w:ascii="Arial" w:hAnsi="Arial" w:cs="Arial"/>
          <w:lang w:eastAsia="ja-JP"/>
        </w:rPr>
        <w:t xml:space="preserve">does not seem helpful to spend online/email effort discussing this topic again. </w:t>
      </w:r>
    </w:p>
    <w:p w14:paraId="022FEF76" w14:textId="41EFCC83" w:rsidR="004E3B1E" w:rsidRPr="008372ED" w:rsidRDefault="004E3B1E" w:rsidP="004E3B1E">
      <w:pPr>
        <w:jc w:val="both"/>
        <w:rPr>
          <w:rFonts w:ascii="Arial" w:hAnsi="Arial" w:cs="Arial"/>
          <w:lang w:eastAsia="ja-JP"/>
        </w:rPr>
      </w:pPr>
      <w:r>
        <w:rPr>
          <w:rFonts w:ascii="Arial" w:hAnsi="Arial" w:cs="Arial"/>
          <w:lang w:eastAsia="ja-JP"/>
        </w:rPr>
        <w:t>In fact, g</w:t>
      </w:r>
      <w:r w:rsidRPr="008372ED">
        <w:rPr>
          <w:rFonts w:ascii="Arial" w:hAnsi="Arial" w:cs="Arial"/>
        </w:rPr>
        <w:t>iven the views expressed</w:t>
      </w:r>
      <w:r>
        <w:rPr>
          <w:rFonts w:ascii="Arial" w:hAnsi="Arial" w:cs="Arial"/>
        </w:rPr>
        <w:t xml:space="preserve"> at RAN1#104-e</w:t>
      </w:r>
      <w:r w:rsidRPr="008372ED">
        <w:rPr>
          <w:rFonts w:ascii="Arial" w:hAnsi="Arial" w:cs="Arial"/>
        </w:rPr>
        <w:t xml:space="preserve">, </w:t>
      </w:r>
      <w:r>
        <w:rPr>
          <w:rFonts w:ascii="Arial" w:hAnsi="Arial" w:cs="Arial"/>
        </w:rPr>
        <w:t xml:space="preserve">it was recommended that the proponents to offline discuss with other companies to make progress. </w:t>
      </w:r>
    </w:p>
    <w:p w14:paraId="29C6FB75" w14:textId="77777777" w:rsidR="004E3B1E" w:rsidRDefault="004E3B1E" w:rsidP="003A6795">
      <w:pPr>
        <w:jc w:val="both"/>
        <w:rPr>
          <w:rFonts w:ascii="Arial" w:hAnsi="Arial" w:cs="Arial"/>
        </w:rPr>
      </w:pPr>
      <w:r>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Default="004E3B1E" w:rsidP="003A6795">
      <w:pPr>
        <w:jc w:val="both"/>
        <w:rPr>
          <w:rFonts w:ascii="Arial" w:hAnsi="Arial" w:cs="Arial"/>
          <w:lang w:eastAsia="ja-JP"/>
        </w:rPr>
      </w:pPr>
      <w:r>
        <w:rPr>
          <w:rFonts w:ascii="Arial" w:hAnsi="Arial" w:cs="Arial"/>
        </w:rPr>
        <w:t xml:space="preserve">Given this situation, </w:t>
      </w:r>
      <w:r>
        <w:rPr>
          <w:rFonts w:ascii="Arial" w:hAnsi="Arial" w:cs="Arial"/>
          <w:lang w:eastAsia="ja-JP"/>
        </w:rPr>
        <w:t>Moderator would like to continue to</w:t>
      </w:r>
      <w:r w:rsidR="00FD3F74" w:rsidRPr="00FD3F74">
        <w:rPr>
          <w:rFonts w:ascii="Arial" w:hAnsi="Arial" w:cs="Arial"/>
          <w:lang w:eastAsia="ja-JP"/>
        </w:rPr>
        <w:t xml:space="preserve"> recommend the proponents to offline discuss with other companies to make progress and let Moderator know if there is a possibility for potential </w:t>
      </w:r>
      <w:r w:rsidR="00FD3F74" w:rsidRPr="00FD3F74">
        <w:rPr>
          <w:rFonts w:ascii="Arial" w:hAnsi="Arial" w:cs="Arial"/>
          <w:lang w:eastAsia="ja-JP"/>
        </w:rPr>
        <w:lastRenderedPageBreak/>
        <w:t>consensus.</w:t>
      </w:r>
      <w:r w:rsidR="003A6795">
        <w:rPr>
          <w:rFonts w:ascii="Arial" w:hAnsi="Arial" w:cs="Arial"/>
          <w:lang w:eastAsia="ja-JP"/>
        </w:rPr>
        <w:t xml:space="preserve"> </w:t>
      </w:r>
    </w:p>
    <w:p w14:paraId="216EFD17" w14:textId="6232ACF2" w:rsidR="003A6795" w:rsidRDefault="00FD3F74" w:rsidP="003A6795">
      <w:pPr>
        <w:pStyle w:val="21"/>
      </w:pPr>
      <w:r>
        <w:t>1</w:t>
      </w:r>
      <w:r w:rsidR="001A54F7">
        <w:t>1</w:t>
      </w:r>
      <w:r w:rsidR="003A6795" w:rsidRPr="00A85EAA">
        <w:t>.</w:t>
      </w:r>
      <w:r w:rsidR="003A6795">
        <w:t>2</w:t>
      </w:r>
      <w:r w:rsidR="003A6795" w:rsidRPr="00A85EAA">
        <w:tab/>
      </w:r>
      <w:r w:rsidR="003A6795">
        <w:t>Company views</w:t>
      </w:r>
    </w:p>
    <w:p w14:paraId="39F0144D" w14:textId="776C550C" w:rsidR="003A6795" w:rsidRPr="00673504" w:rsidRDefault="003A6795" w:rsidP="00053F2F">
      <w:pPr>
        <w:jc w:val="both"/>
        <w:rPr>
          <w:rFonts w:ascii="Arial" w:hAnsi="Arial" w:cs="Arial"/>
          <w:lang w:eastAsia="ja-JP"/>
        </w:rPr>
      </w:pPr>
      <w:r w:rsidRPr="00673504">
        <w:rPr>
          <w:rFonts w:ascii="Arial" w:hAnsi="Arial" w:cs="Arial"/>
          <w:lang w:eastAsia="ja-JP"/>
        </w:rPr>
        <w:t xml:space="preserve">Based on the above discussion, </w:t>
      </w:r>
      <w:r w:rsidR="00053F2F">
        <w:rPr>
          <w:rFonts w:ascii="Arial" w:hAnsi="Arial" w:cs="Arial"/>
          <w:lang w:eastAsia="ja-JP"/>
        </w:rPr>
        <w:t>a recommendation</w:t>
      </w:r>
      <w:r w:rsidRPr="00673504">
        <w:rPr>
          <w:rFonts w:ascii="Arial" w:hAnsi="Arial" w:cs="Arial"/>
          <w:lang w:eastAsia="ja-JP"/>
        </w:rPr>
        <w:t xml:space="preserve"> is made as follows.</w:t>
      </w:r>
    </w:p>
    <w:p w14:paraId="306F6D0A" w14:textId="7C4B3C05" w:rsidR="00FD3F74" w:rsidRPr="00E94822" w:rsidRDefault="00FD3F74" w:rsidP="00053F2F">
      <w:pPr>
        <w:jc w:val="both"/>
        <w:rPr>
          <w:rFonts w:ascii="Arial" w:hAnsi="Arial" w:cs="Arial"/>
          <w:b/>
          <w:bCs/>
          <w:highlight w:val="cyan"/>
          <w:u w:val="single"/>
        </w:rPr>
      </w:pPr>
      <w:r w:rsidRPr="00E94822">
        <w:rPr>
          <w:rFonts w:ascii="Arial" w:hAnsi="Arial" w:cs="Arial"/>
          <w:b/>
          <w:bCs/>
          <w:highlight w:val="cyan"/>
          <w:u w:val="single"/>
        </w:rPr>
        <w:t>Moderator recommendation on Issue #12:</w:t>
      </w:r>
    </w:p>
    <w:p w14:paraId="47D3585B" w14:textId="055B3A4C" w:rsidR="00FB0FFA" w:rsidRDefault="00FD3F74" w:rsidP="00E77B9C">
      <w:pPr>
        <w:jc w:val="both"/>
        <w:rPr>
          <w:rFonts w:ascii="Arial" w:hAnsi="Arial" w:cs="Arial"/>
        </w:rPr>
      </w:pPr>
      <w:r w:rsidRPr="00E94822">
        <w:rPr>
          <w:rFonts w:ascii="Arial" w:hAnsi="Arial" w:cs="Arial"/>
          <w:highlight w:val="cyan"/>
        </w:rPr>
        <w:t>On the need of Koffset in SFI timing relationship, proponents are encouraged to have offline discussions with other companies.</w:t>
      </w:r>
    </w:p>
    <w:tbl>
      <w:tblPr>
        <w:tblStyle w:val="afc"/>
        <w:tblW w:w="0" w:type="auto"/>
        <w:tblLook w:val="04A0" w:firstRow="1" w:lastRow="0" w:firstColumn="1" w:lastColumn="0" w:noHBand="0" w:noVBand="1"/>
      </w:tblPr>
      <w:tblGrid>
        <w:gridCol w:w="1795"/>
        <w:gridCol w:w="7834"/>
      </w:tblGrid>
      <w:tr w:rsidR="00F95C84" w14:paraId="2EED0DEE" w14:textId="77777777" w:rsidTr="00A92700">
        <w:tc>
          <w:tcPr>
            <w:tcW w:w="1795" w:type="dxa"/>
            <w:shd w:val="clear" w:color="auto" w:fill="FFC000" w:themeFill="accent4"/>
          </w:tcPr>
          <w:p w14:paraId="05EBD3FD" w14:textId="77777777" w:rsidR="00F95C84" w:rsidRDefault="00F95C84" w:rsidP="00A92700">
            <w:pPr>
              <w:pStyle w:val="aa"/>
              <w:spacing w:line="256" w:lineRule="auto"/>
              <w:rPr>
                <w:rFonts w:cs="Arial"/>
              </w:rPr>
            </w:pPr>
            <w:r>
              <w:rPr>
                <w:rFonts w:cs="Arial"/>
              </w:rPr>
              <w:t>Company</w:t>
            </w:r>
          </w:p>
        </w:tc>
        <w:tc>
          <w:tcPr>
            <w:tcW w:w="7834" w:type="dxa"/>
            <w:shd w:val="clear" w:color="auto" w:fill="FFC000" w:themeFill="accent4"/>
          </w:tcPr>
          <w:p w14:paraId="43304C54" w14:textId="77777777" w:rsidR="00F95C84" w:rsidRDefault="00F95C84" w:rsidP="00A92700">
            <w:pPr>
              <w:pStyle w:val="aa"/>
              <w:spacing w:line="256" w:lineRule="auto"/>
              <w:rPr>
                <w:rFonts w:cs="Arial"/>
              </w:rPr>
            </w:pPr>
            <w:r>
              <w:rPr>
                <w:rFonts w:cs="Arial"/>
              </w:rPr>
              <w:t>Comments</w:t>
            </w:r>
          </w:p>
        </w:tc>
      </w:tr>
      <w:tr w:rsidR="00F95C84" w14:paraId="2AB925A3" w14:textId="77777777" w:rsidTr="00A92700">
        <w:tc>
          <w:tcPr>
            <w:tcW w:w="1795" w:type="dxa"/>
          </w:tcPr>
          <w:p w14:paraId="573C2E03" w14:textId="77777777" w:rsidR="00F95C84" w:rsidRDefault="00F95C84" w:rsidP="00A92700">
            <w:pPr>
              <w:pStyle w:val="aa"/>
              <w:spacing w:line="256" w:lineRule="auto"/>
              <w:rPr>
                <w:rFonts w:cs="Arial"/>
              </w:rPr>
            </w:pPr>
            <w:r>
              <w:rPr>
                <w:rFonts w:cs="Arial" w:hint="eastAsia"/>
              </w:rPr>
              <w:t>C</w:t>
            </w:r>
            <w:r>
              <w:rPr>
                <w:rFonts w:cs="Arial"/>
              </w:rPr>
              <w:t>AICT</w:t>
            </w:r>
          </w:p>
        </w:tc>
        <w:tc>
          <w:tcPr>
            <w:tcW w:w="7834" w:type="dxa"/>
          </w:tcPr>
          <w:p w14:paraId="3ABE1F07" w14:textId="77777777" w:rsidR="00F95C84" w:rsidRDefault="00F95C84" w:rsidP="00A92700">
            <w:pPr>
              <w:pStyle w:val="aa"/>
              <w:spacing w:line="256" w:lineRule="auto"/>
              <w:rPr>
                <w:rFonts w:cs="Arial"/>
              </w:rPr>
            </w:pPr>
            <w:r>
              <w:rPr>
                <w:rFonts w:cs="Arial"/>
              </w:rPr>
              <w:t>Due to SFI timing relationship is not critical currently and could be addressed after more NTN designs are converged like configuration and updating of K_offset, and etc. We think it is sensible to discuss the SFI timing relationship with more converged NTN designs achieved.</w:t>
            </w:r>
          </w:p>
        </w:tc>
      </w:tr>
      <w:tr w:rsidR="00F95C84" w14:paraId="62FDF060" w14:textId="77777777" w:rsidTr="00A92700">
        <w:tc>
          <w:tcPr>
            <w:tcW w:w="1795" w:type="dxa"/>
          </w:tcPr>
          <w:p w14:paraId="1BE5ACBE" w14:textId="77777777" w:rsidR="00F95C84" w:rsidRDefault="00F95C84" w:rsidP="00A92700">
            <w:pPr>
              <w:pStyle w:val="aa"/>
              <w:spacing w:line="256" w:lineRule="auto"/>
              <w:rPr>
                <w:rFonts w:cs="Arial"/>
              </w:rPr>
            </w:pPr>
          </w:p>
        </w:tc>
        <w:tc>
          <w:tcPr>
            <w:tcW w:w="7834" w:type="dxa"/>
          </w:tcPr>
          <w:p w14:paraId="5520B649" w14:textId="77777777" w:rsidR="00F95C84" w:rsidRDefault="00F95C84" w:rsidP="00A92700">
            <w:pPr>
              <w:pStyle w:val="aa"/>
              <w:spacing w:line="256" w:lineRule="auto"/>
              <w:rPr>
                <w:rFonts w:cs="Arial"/>
              </w:rPr>
            </w:pPr>
          </w:p>
        </w:tc>
      </w:tr>
      <w:tr w:rsidR="00F95C84" w14:paraId="57642B18" w14:textId="77777777" w:rsidTr="00A92700">
        <w:tc>
          <w:tcPr>
            <w:tcW w:w="1795" w:type="dxa"/>
          </w:tcPr>
          <w:p w14:paraId="42FB7542" w14:textId="77777777" w:rsidR="00F95C84" w:rsidRDefault="00F95C84" w:rsidP="00A92700">
            <w:pPr>
              <w:pStyle w:val="aa"/>
              <w:spacing w:line="256" w:lineRule="auto"/>
              <w:rPr>
                <w:rFonts w:cs="Arial"/>
              </w:rPr>
            </w:pPr>
          </w:p>
        </w:tc>
        <w:tc>
          <w:tcPr>
            <w:tcW w:w="7834" w:type="dxa"/>
          </w:tcPr>
          <w:p w14:paraId="43CE2B69" w14:textId="77777777" w:rsidR="00F95C84" w:rsidRDefault="00F95C84" w:rsidP="00A92700">
            <w:pPr>
              <w:pStyle w:val="aa"/>
              <w:spacing w:line="256" w:lineRule="auto"/>
              <w:rPr>
                <w:rFonts w:cs="Arial"/>
              </w:rPr>
            </w:pPr>
          </w:p>
        </w:tc>
      </w:tr>
      <w:tr w:rsidR="00F95C84" w14:paraId="1CE1C9C2" w14:textId="77777777" w:rsidTr="00A92700">
        <w:tc>
          <w:tcPr>
            <w:tcW w:w="1795" w:type="dxa"/>
          </w:tcPr>
          <w:p w14:paraId="38D60A4A" w14:textId="77777777" w:rsidR="00F95C84" w:rsidRDefault="00F95C84" w:rsidP="00A92700">
            <w:pPr>
              <w:pStyle w:val="aa"/>
              <w:spacing w:line="256" w:lineRule="auto"/>
              <w:rPr>
                <w:rFonts w:cs="Arial"/>
              </w:rPr>
            </w:pPr>
          </w:p>
        </w:tc>
        <w:tc>
          <w:tcPr>
            <w:tcW w:w="7834" w:type="dxa"/>
          </w:tcPr>
          <w:p w14:paraId="0655992B" w14:textId="77777777" w:rsidR="00F95C84" w:rsidRDefault="00F95C84" w:rsidP="00A92700">
            <w:pPr>
              <w:pStyle w:val="aa"/>
              <w:spacing w:line="256" w:lineRule="auto"/>
              <w:rPr>
                <w:rFonts w:cs="Arial"/>
              </w:rPr>
            </w:pPr>
          </w:p>
        </w:tc>
      </w:tr>
      <w:tr w:rsidR="00F95C84" w14:paraId="7FE1E077" w14:textId="77777777" w:rsidTr="00A92700">
        <w:tc>
          <w:tcPr>
            <w:tcW w:w="1795" w:type="dxa"/>
          </w:tcPr>
          <w:p w14:paraId="1D05E7BA" w14:textId="77777777" w:rsidR="00F95C84" w:rsidRDefault="00F95C84" w:rsidP="00A92700">
            <w:pPr>
              <w:pStyle w:val="aa"/>
              <w:spacing w:line="256" w:lineRule="auto"/>
              <w:rPr>
                <w:rFonts w:cs="Arial"/>
              </w:rPr>
            </w:pPr>
          </w:p>
        </w:tc>
        <w:tc>
          <w:tcPr>
            <w:tcW w:w="7834" w:type="dxa"/>
          </w:tcPr>
          <w:p w14:paraId="069792A8" w14:textId="77777777" w:rsidR="00F95C84" w:rsidRDefault="00F95C84" w:rsidP="00A92700">
            <w:pPr>
              <w:pStyle w:val="aa"/>
              <w:spacing w:line="256" w:lineRule="auto"/>
              <w:rPr>
                <w:rFonts w:cs="Arial"/>
              </w:rPr>
            </w:pPr>
          </w:p>
        </w:tc>
      </w:tr>
      <w:tr w:rsidR="00F95C84" w14:paraId="7C0064F7" w14:textId="77777777" w:rsidTr="00A92700">
        <w:tc>
          <w:tcPr>
            <w:tcW w:w="1795" w:type="dxa"/>
          </w:tcPr>
          <w:p w14:paraId="176D203B" w14:textId="77777777" w:rsidR="00F95C84" w:rsidRDefault="00F95C84" w:rsidP="00A92700">
            <w:pPr>
              <w:pStyle w:val="aa"/>
              <w:spacing w:line="256" w:lineRule="auto"/>
              <w:rPr>
                <w:rFonts w:cs="Arial"/>
              </w:rPr>
            </w:pPr>
          </w:p>
        </w:tc>
        <w:tc>
          <w:tcPr>
            <w:tcW w:w="7834" w:type="dxa"/>
          </w:tcPr>
          <w:p w14:paraId="507A3998" w14:textId="77777777" w:rsidR="00F95C84" w:rsidRDefault="00F95C84" w:rsidP="00A92700">
            <w:pPr>
              <w:pStyle w:val="aa"/>
              <w:spacing w:line="256" w:lineRule="auto"/>
              <w:rPr>
                <w:rFonts w:cs="Arial"/>
              </w:rPr>
            </w:pPr>
          </w:p>
        </w:tc>
      </w:tr>
      <w:tr w:rsidR="00F95C84" w14:paraId="381CDA1D" w14:textId="77777777" w:rsidTr="00A92700">
        <w:tc>
          <w:tcPr>
            <w:tcW w:w="1795" w:type="dxa"/>
          </w:tcPr>
          <w:p w14:paraId="362E5563" w14:textId="77777777" w:rsidR="00F95C84" w:rsidRDefault="00F95C84" w:rsidP="00A92700">
            <w:pPr>
              <w:pStyle w:val="aa"/>
              <w:spacing w:line="256" w:lineRule="auto"/>
              <w:rPr>
                <w:rFonts w:cs="Arial"/>
              </w:rPr>
            </w:pPr>
          </w:p>
        </w:tc>
        <w:tc>
          <w:tcPr>
            <w:tcW w:w="7834" w:type="dxa"/>
          </w:tcPr>
          <w:p w14:paraId="2A8E81F8" w14:textId="77777777" w:rsidR="00F95C84" w:rsidRDefault="00F95C84" w:rsidP="00A92700">
            <w:pPr>
              <w:pStyle w:val="aa"/>
              <w:spacing w:line="256" w:lineRule="auto"/>
              <w:rPr>
                <w:rFonts w:cs="Arial"/>
              </w:rPr>
            </w:pPr>
          </w:p>
        </w:tc>
      </w:tr>
      <w:tr w:rsidR="00F95C84" w14:paraId="6B54D5D0" w14:textId="77777777" w:rsidTr="00A92700">
        <w:tc>
          <w:tcPr>
            <w:tcW w:w="1795" w:type="dxa"/>
          </w:tcPr>
          <w:p w14:paraId="45E86E44" w14:textId="77777777" w:rsidR="00F95C84" w:rsidRDefault="00F95C84" w:rsidP="00A92700">
            <w:pPr>
              <w:pStyle w:val="aa"/>
              <w:spacing w:line="256" w:lineRule="auto"/>
              <w:rPr>
                <w:rFonts w:cs="Arial"/>
              </w:rPr>
            </w:pPr>
          </w:p>
        </w:tc>
        <w:tc>
          <w:tcPr>
            <w:tcW w:w="7834" w:type="dxa"/>
          </w:tcPr>
          <w:p w14:paraId="00DAF77B" w14:textId="77777777" w:rsidR="00F95C84" w:rsidRDefault="00F95C84" w:rsidP="00A92700">
            <w:pPr>
              <w:pStyle w:val="aa"/>
              <w:spacing w:line="256" w:lineRule="auto"/>
              <w:rPr>
                <w:rFonts w:cs="Arial"/>
              </w:rPr>
            </w:pPr>
          </w:p>
        </w:tc>
      </w:tr>
      <w:tr w:rsidR="00F95C84" w14:paraId="2EEC8D9D" w14:textId="77777777" w:rsidTr="00A92700">
        <w:tc>
          <w:tcPr>
            <w:tcW w:w="1795" w:type="dxa"/>
          </w:tcPr>
          <w:p w14:paraId="309B8C3E" w14:textId="77777777" w:rsidR="00F95C84" w:rsidRDefault="00F95C84" w:rsidP="00A92700">
            <w:pPr>
              <w:pStyle w:val="aa"/>
              <w:spacing w:line="256" w:lineRule="auto"/>
              <w:rPr>
                <w:rFonts w:cs="Arial"/>
              </w:rPr>
            </w:pPr>
          </w:p>
        </w:tc>
        <w:tc>
          <w:tcPr>
            <w:tcW w:w="7834" w:type="dxa"/>
          </w:tcPr>
          <w:p w14:paraId="5A5FF951" w14:textId="77777777" w:rsidR="00F95C84" w:rsidRDefault="00F95C84" w:rsidP="00A92700">
            <w:pPr>
              <w:pStyle w:val="aa"/>
              <w:spacing w:line="256" w:lineRule="auto"/>
              <w:rPr>
                <w:rFonts w:cs="Arial"/>
              </w:rPr>
            </w:pPr>
          </w:p>
        </w:tc>
      </w:tr>
      <w:tr w:rsidR="00F95C84" w14:paraId="0BEAF0F1" w14:textId="77777777" w:rsidTr="00A92700">
        <w:tc>
          <w:tcPr>
            <w:tcW w:w="1795" w:type="dxa"/>
          </w:tcPr>
          <w:p w14:paraId="44019D2C" w14:textId="77777777" w:rsidR="00F95C84" w:rsidRDefault="00F95C84" w:rsidP="00A92700">
            <w:pPr>
              <w:pStyle w:val="aa"/>
              <w:spacing w:line="256" w:lineRule="auto"/>
              <w:rPr>
                <w:rFonts w:cs="Arial"/>
              </w:rPr>
            </w:pPr>
          </w:p>
        </w:tc>
        <w:tc>
          <w:tcPr>
            <w:tcW w:w="7834" w:type="dxa"/>
          </w:tcPr>
          <w:p w14:paraId="0CF7725C" w14:textId="77777777" w:rsidR="00F95C84" w:rsidRDefault="00F95C84" w:rsidP="00A92700">
            <w:pPr>
              <w:pStyle w:val="aa"/>
              <w:spacing w:line="256" w:lineRule="auto"/>
              <w:rPr>
                <w:rFonts w:cs="Arial"/>
              </w:rPr>
            </w:pPr>
          </w:p>
        </w:tc>
      </w:tr>
    </w:tbl>
    <w:p w14:paraId="17D81F46" w14:textId="0083C3F0" w:rsidR="00C90E06" w:rsidRDefault="00C90E06" w:rsidP="00E77B9C">
      <w:pPr>
        <w:jc w:val="both"/>
        <w:rPr>
          <w:rFonts w:ascii="Arial" w:hAnsi="Arial" w:cs="Arial"/>
        </w:rPr>
      </w:pPr>
    </w:p>
    <w:p w14:paraId="61304048" w14:textId="0CB2C666" w:rsidR="006D57E3" w:rsidRPr="0046457F" w:rsidRDefault="006D57E3" w:rsidP="006D57E3">
      <w:pPr>
        <w:pStyle w:val="21"/>
      </w:pPr>
      <w:r>
        <w:t>11</w:t>
      </w:r>
      <w:r w:rsidRPr="00A85EAA">
        <w:t>.</w:t>
      </w:r>
      <w:r>
        <w:t>3</w:t>
      </w:r>
      <w:r w:rsidRPr="00A85EAA">
        <w:tab/>
      </w:r>
      <w:r>
        <w:t>Updated proposal based on company views (1</w:t>
      </w:r>
      <w:r w:rsidRPr="001E695F">
        <w:rPr>
          <w:vertAlign w:val="superscript"/>
        </w:rPr>
        <w:t>st</w:t>
      </w:r>
      <w:r>
        <w:t xml:space="preserve"> round of email discussion)</w:t>
      </w:r>
    </w:p>
    <w:p w14:paraId="245F3D85" w14:textId="40672D78" w:rsidR="006D57E3" w:rsidRPr="006D57E3" w:rsidRDefault="00F95C84" w:rsidP="006D57E3">
      <w:pPr>
        <w:jc w:val="both"/>
        <w:rPr>
          <w:rFonts w:ascii="Arial" w:hAnsi="Arial" w:cs="Arial"/>
        </w:rPr>
      </w:pPr>
      <w:r>
        <w:rPr>
          <w:rFonts w:ascii="Arial" w:hAnsi="Arial" w:cs="Arial"/>
        </w:rPr>
        <w:t>Given the current situation</w:t>
      </w:r>
      <w:r w:rsidR="006D57E3">
        <w:rPr>
          <w:rFonts w:ascii="Arial" w:hAnsi="Arial" w:cs="Arial"/>
        </w:rPr>
        <w:t>, Moderator recommendation stands as is.</w:t>
      </w:r>
    </w:p>
    <w:p w14:paraId="5687FC91" w14:textId="57F5DB44" w:rsidR="006D57E3" w:rsidRPr="00E94822" w:rsidRDefault="006D57E3" w:rsidP="006D57E3">
      <w:pPr>
        <w:jc w:val="both"/>
        <w:rPr>
          <w:rFonts w:ascii="Arial" w:hAnsi="Arial" w:cs="Arial"/>
          <w:b/>
          <w:bCs/>
          <w:highlight w:val="cyan"/>
          <w:u w:val="single"/>
        </w:rPr>
      </w:pPr>
      <w:r w:rsidRPr="00E94822">
        <w:rPr>
          <w:rFonts w:ascii="Arial" w:hAnsi="Arial" w:cs="Arial"/>
          <w:b/>
          <w:bCs/>
          <w:highlight w:val="cyan"/>
          <w:u w:val="single"/>
        </w:rPr>
        <w:t>Moderator recommendation on Issue #1</w:t>
      </w:r>
      <w:r w:rsidR="00775E0C">
        <w:rPr>
          <w:rFonts w:ascii="Arial" w:hAnsi="Arial" w:cs="Arial"/>
          <w:b/>
          <w:bCs/>
          <w:highlight w:val="cyan"/>
          <w:u w:val="single"/>
        </w:rPr>
        <w:t>1</w:t>
      </w:r>
      <w:r w:rsidRPr="00E94822">
        <w:rPr>
          <w:rFonts w:ascii="Arial" w:hAnsi="Arial" w:cs="Arial"/>
          <w:b/>
          <w:bCs/>
          <w:highlight w:val="cyan"/>
          <w:u w:val="single"/>
        </w:rPr>
        <w:t>:</w:t>
      </w:r>
    </w:p>
    <w:p w14:paraId="39F139FE" w14:textId="77777777" w:rsidR="006D57E3" w:rsidRDefault="006D57E3" w:rsidP="006D57E3">
      <w:pPr>
        <w:jc w:val="both"/>
        <w:rPr>
          <w:rFonts w:ascii="Arial" w:hAnsi="Arial" w:cs="Arial"/>
        </w:rPr>
      </w:pPr>
      <w:r w:rsidRPr="00E94822">
        <w:rPr>
          <w:rFonts w:ascii="Arial" w:hAnsi="Arial" w:cs="Arial"/>
          <w:highlight w:val="cyan"/>
        </w:rPr>
        <w:t>On the need of Koffset in SFI timing relationship, proponents are encouraged to have offline discussions with other companies.</w:t>
      </w:r>
    </w:p>
    <w:p w14:paraId="5A008662" w14:textId="77777777" w:rsidR="006D57E3" w:rsidRPr="00E94822" w:rsidRDefault="006D57E3" w:rsidP="00E77B9C">
      <w:pPr>
        <w:jc w:val="both"/>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1"/>
      </w:pPr>
      <w:r>
        <w:t>1</w:t>
      </w:r>
      <w:r w:rsidR="001A54F7">
        <w:t>2</w:t>
      </w:r>
      <w:r w:rsidRPr="00A85EAA">
        <w:t>.1</w:t>
      </w:r>
      <w:r w:rsidRPr="00A85EAA">
        <w:tab/>
      </w:r>
      <w:r>
        <w:t>Background</w:t>
      </w:r>
    </w:p>
    <w:p w14:paraId="60EBCB4F" w14:textId="5B833A06" w:rsidR="000D6B0F" w:rsidRDefault="000D6B0F" w:rsidP="000D6B0F">
      <w:pPr>
        <w:jc w:val="both"/>
        <w:rPr>
          <w:rFonts w:ascii="Arial" w:hAnsi="Arial" w:cs="Arial"/>
        </w:rPr>
      </w:pPr>
      <w:r w:rsidRPr="00366C81">
        <w:rPr>
          <w:rFonts w:ascii="Arial" w:hAnsi="Arial" w:cs="Arial"/>
          <w:lang w:eastAsia="ja-JP"/>
        </w:rPr>
        <w:t xml:space="preserve"> [</w:t>
      </w:r>
      <w:r w:rsidR="008D6E7E">
        <w:rPr>
          <w:rFonts w:ascii="Arial" w:hAnsi="Arial" w:cs="Arial"/>
          <w:lang w:eastAsia="ja-JP"/>
        </w:rPr>
        <w:t>CATT</w:t>
      </w:r>
      <w:r w:rsidRPr="00366C81">
        <w:rPr>
          <w:rFonts w:ascii="Arial" w:hAnsi="Arial" w:cs="Arial"/>
          <w:lang w:eastAsia="ja-JP"/>
        </w:rPr>
        <w:t xml:space="preserve">] propose </w:t>
      </w:r>
      <w:r w:rsidRPr="00366C81">
        <w:rPr>
          <w:rFonts w:ascii="Arial" w:hAnsi="Arial" w:cs="Arial"/>
        </w:rPr>
        <w:t xml:space="preserve">to </w:t>
      </w:r>
      <w:r>
        <w:rPr>
          <w:rFonts w:ascii="Arial" w:hAnsi="Arial" w:cs="Arial"/>
        </w:rPr>
        <w:t>introduce Koffset to enhance the RRC procedure delay</w:t>
      </w:r>
      <w:r w:rsidRPr="00366C81">
        <w:rPr>
          <w:rFonts w:ascii="Arial" w:hAnsi="Arial" w:cs="Arial"/>
        </w:rPr>
        <w:t>.</w:t>
      </w:r>
    </w:p>
    <w:p w14:paraId="5D43C019" w14:textId="446D68B4" w:rsidR="000D6B0F" w:rsidRDefault="000D6B0F" w:rsidP="000D6B0F">
      <w:pPr>
        <w:jc w:val="both"/>
        <w:rPr>
          <w:rFonts w:ascii="Arial" w:hAnsi="Arial" w:cs="Arial"/>
        </w:rPr>
      </w:pPr>
      <w:r w:rsidRPr="00A85EAA">
        <w:rPr>
          <w:noProof/>
          <w:sz w:val="20"/>
          <w:szCs w:val="20"/>
        </w:rPr>
        <w:lastRenderedPageBreak/>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CC50FA" w:rsidRPr="00032C76" w:rsidRDefault="00CC50FA" w:rsidP="000D6B0F">
                            <w:pPr>
                              <w:pStyle w:val="aa"/>
                              <w:rPr>
                                <w:rFonts w:ascii="Times New Roman" w:hAnsi="Times New Roman"/>
                                <w:b/>
                                <w:bCs/>
                                <w:sz w:val="18"/>
                                <w:szCs w:val="18"/>
                              </w:rPr>
                            </w:pPr>
                            <w:r w:rsidRPr="00032C76">
                              <w:rPr>
                                <w:rFonts w:ascii="Times New Roman" w:hAnsi="Times New Roman"/>
                                <w:b/>
                                <w:bCs/>
                                <w:sz w:val="18"/>
                                <w:szCs w:val="18"/>
                              </w:rPr>
                              <w:t>[CATT]:</w:t>
                            </w:r>
                          </w:p>
                          <w:p w14:paraId="54B18CCF" w14:textId="77777777" w:rsidR="00CC50FA" w:rsidRPr="00032C76" w:rsidRDefault="00CC50FA" w:rsidP="008D6E7E">
                            <w:pPr>
                              <w:rPr>
                                <w:color w:val="000000" w:themeColor="text1"/>
                                <w:sz w:val="18"/>
                                <w:szCs w:val="18"/>
                              </w:rPr>
                            </w:pPr>
                            <w:r w:rsidRPr="00032C76">
                              <w:rPr>
                                <w:color w:val="000000" w:themeColor="text1"/>
                                <w:sz w:val="18"/>
                                <w:szCs w:val="18"/>
                              </w:rPr>
                              <w:t xml:space="preserve">With respect to </w:t>
                            </w:r>
                            <w:bookmarkStart w:id="47" w:name="OLE_LINK12"/>
                            <w:bookmarkStart w:id="48" w:name="OLE_LINK15"/>
                            <w:r w:rsidRPr="00032C76">
                              <w:rPr>
                                <w:color w:val="000000" w:themeColor="text1"/>
                                <w:sz w:val="18"/>
                                <w:szCs w:val="18"/>
                              </w:rPr>
                              <w:t>the retransmission of preamble</w:t>
                            </w:r>
                            <w:bookmarkEnd w:id="47"/>
                            <w:bookmarkEnd w:id="48"/>
                            <w:r w:rsidRPr="00032C76">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color w:val="000000" w:themeColor="text1"/>
                                <w:sz w:val="18"/>
                                <w:szCs w:val="18"/>
                              </w:rPr>
                              <w:t xml:space="preserve"> msec after the last symbol of the window, or the last symbol of the PDSCH reception.</w:t>
                            </w:r>
                          </w:p>
                          <w:p w14:paraId="3A73D3B1" w14:textId="77777777" w:rsidR="00CC50FA" w:rsidRPr="00032C76" w:rsidRDefault="00CC50FA" w:rsidP="008D6E7E">
                            <w:pPr>
                              <w:rPr>
                                <w:color w:val="000000" w:themeColor="text1"/>
                                <w:sz w:val="18"/>
                                <w:szCs w:val="18"/>
                              </w:rPr>
                            </w:pPr>
                            <w:r w:rsidRPr="00032C76">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CC50FA" w:rsidRPr="00032C76" w:rsidRDefault="00CC50FA" w:rsidP="008D6E7E">
                            <w:pPr>
                              <w:rPr>
                                <w:b/>
                                <w:color w:val="000000" w:themeColor="text1"/>
                                <w:sz w:val="18"/>
                                <w:szCs w:val="18"/>
                              </w:rPr>
                            </w:pPr>
                            <w:r w:rsidRPr="00032C76">
                              <w:rPr>
                                <w:b/>
                                <w:color w:val="000000" w:themeColor="text1"/>
                                <w:sz w:val="18"/>
                                <w:szCs w:val="18"/>
                              </w:rPr>
                              <w:t xml:space="preserve">Proposal 5: For preamble retransmission case, one additional timing offset is needed.  </w:t>
                            </w:r>
                          </w:p>
                          <w:p w14:paraId="3AA5C096" w14:textId="36D99839" w:rsidR="00CC50FA" w:rsidRPr="00032C76" w:rsidRDefault="00CC50FA" w:rsidP="008D6E7E">
                            <w:pPr>
                              <w:pStyle w:val="aa"/>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CC50FA" w:rsidRPr="00032C76" w:rsidRDefault="00CC50FA" w:rsidP="000D6B0F">
                      <w:pPr>
                        <w:pStyle w:val="aa"/>
                        <w:rPr>
                          <w:rFonts w:ascii="Times New Roman" w:hAnsi="Times New Roman"/>
                          <w:b/>
                          <w:bCs/>
                          <w:sz w:val="18"/>
                          <w:szCs w:val="18"/>
                        </w:rPr>
                      </w:pPr>
                      <w:r w:rsidRPr="00032C76">
                        <w:rPr>
                          <w:rFonts w:ascii="Times New Roman" w:hAnsi="Times New Roman"/>
                          <w:b/>
                          <w:bCs/>
                          <w:sz w:val="18"/>
                          <w:szCs w:val="18"/>
                        </w:rPr>
                        <w:t>[CATT]:</w:t>
                      </w:r>
                    </w:p>
                    <w:p w14:paraId="54B18CCF" w14:textId="77777777" w:rsidR="00CC50FA" w:rsidRPr="00032C76" w:rsidRDefault="00CC50FA" w:rsidP="008D6E7E">
                      <w:pPr>
                        <w:rPr>
                          <w:color w:val="000000" w:themeColor="text1"/>
                          <w:sz w:val="18"/>
                          <w:szCs w:val="18"/>
                        </w:rPr>
                      </w:pPr>
                      <w:r w:rsidRPr="00032C76">
                        <w:rPr>
                          <w:color w:val="000000" w:themeColor="text1"/>
                          <w:sz w:val="18"/>
                          <w:szCs w:val="18"/>
                        </w:rPr>
                        <w:t xml:space="preserve">With respect to </w:t>
                      </w:r>
                      <w:bookmarkStart w:id="49" w:name="OLE_LINK12"/>
                      <w:bookmarkStart w:id="50" w:name="OLE_LINK15"/>
                      <w:r w:rsidRPr="00032C76">
                        <w:rPr>
                          <w:color w:val="000000" w:themeColor="text1"/>
                          <w:sz w:val="18"/>
                          <w:szCs w:val="18"/>
                        </w:rPr>
                        <w:t>the retransmission of preamble</w:t>
                      </w:r>
                      <w:bookmarkEnd w:id="49"/>
                      <w:bookmarkEnd w:id="50"/>
                      <w:r w:rsidRPr="00032C76">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color w:val="000000" w:themeColor="text1"/>
                          <w:sz w:val="18"/>
                          <w:szCs w:val="18"/>
                        </w:rPr>
                        <w:t xml:space="preserve"> msec after the last symbol of the window, or the last symbol of the PDSCH reception.</w:t>
                      </w:r>
                    </w:p>
                    <w:p w14:paraId="3A73D3B1" w14:textId="77777777" w:rsidR="00CC50FA" w:rsidRPr="00032C76" w:rsidRDefault="00CC50FA" w:rsidP="008D6E7E">
                      <w:pPr>
                        <w:rPr>
                          <w:color w:val="000000" w:themeColor="text1"/>
                          <w:sz w:val="18"/>
                          <w:szCs w:val="18"/>
                        </w:rPr>
                      </w:pPr>
                      <w:r w:rsidRPr="00032C76">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CC50FA" w:rsidRPr="00032C76" w:rsidRDefault="00CC50FA" w:rsidP="008D6E7E">
                      <w:pPr>
                        <w:rPr>
                          <w:b/>
                          <w:color w:val="000000" w:themeColor="text1"/>
                          <w:sz w:val="18"/>
                          <w:szCs w:val="18"/>
                        </w:rPr>
                      </w:pPr>
                      <w:r w:rsidRPr="00032C76">
                        <w:rPr>
                          <w:b/>
                          <w:color w:val="000000" w:themeColor="text1"/>
                          <w:sz w:val="18"/>
                          <w:szCs w:val="18"/>
                        </w:rPr>
                        <w:t xml:space="preserve">Proposal 5: For preamble retransmission case, one additional timing offset is needed.  </w:t>
                      </w:r>
                    </w:p>
                    <w:p w14:paraId="3AA5C096" w14:textId="36D99839" w:rsidR="00CC50FA" w:rsidRPr="00032C76" w:rsidRDefault="00CC50FA" w:rsidP="008D6E7E">
                      <w:pPr>
                        <w:pStyle w:val="aa"/>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jc w:val="both"/>
        <w:rPr>
          <w:rFonts w:ascii="Arial" w:hAnsi="Arial" w:cs="Arial"/>
        </w:rPr>
      </w:pPr>
      <w:r>
        <w:rPr>
          <w:rFonts w:ascii="Arial" w:hAnsi="Arial" w:cs="Arial"/>
        </w:rPr>
        <w:t>In Moderator’s view:</w:t>
      </w:r>
    </w:p>
    <w:p w14:paraId="5255002A" w14:textId="1A60CBD9" w:rsidR="008D6E7E" w:rsidRPr="008D6E7E" w:rsidRDefault="008D6E7E" w:rsidP="00370D54">
      <w:pPr>
        <w:pStyle w:val="af9"/>
        <w:numPr>
          <w:ilvl w:val="0"/>
          <w:numId w:val="26"/>
        </w:numPr>
        <w:ind w:firstLine="420"/>
        <w:jc w:val="both"/>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Default="008D6E7E" w:rsidP="00053F2F">
      <w:pPr>
        <w:jc w:val="both"/>
        <w:rPr>
          <w:rFonts w:ascii="Arial" w:hAnsi="Arial" w:cs="Arial"/>
        </w:rPr>
      </w:pPr>
      <w:r>
        <w:rPr>
          <w:rFonts w:ascii="Arial" w:hAnsi="Arial" w:cs="Arial"/>
        </w:rPr>
        <w:t>That said, it would be good to hear more views from the group.</w:t>
      </w:r>
    </w:p>
    <w:p w14:paraId="3F9F120F" w14:textId="0C1B1FC4" w:rsidR="000D6B0F" w:rsidRDefault="000D6B0F" w:rsidP="000D6B0F">
      <w:pPr>
        <w:pStyle w:val="21"/>
      </w:pPr>
      <w:r>
        <w:t>1</w:t>
      </w:r>
      <w:r w:rsidR="001A54F7">
        <w:t>2</w:t>
      </w:r>
      <w:r w:rsidRPr="00A85EAA">
        <w:t>.</w:t>
      </w:r>
      <w:r>
        <w:t>2</w:t>
      </w:r>
      <w:r w:rsidRPr="00A85EAA">
        <w:tab/>
      </w:r>
      <w:r>
        <w:t>Company views</w:t>
      </w:r>
    </w:p>
    <w:p w14:paraId="3A2E8382" w14:textId="77777777" w:rsidR="008D6E7E" w:rsidRPr="00673504" w:rsidRDefault="008D6E7E" w:rsidP="008D6E7E">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2577DFDB" w14:textId="5E8C39ED" w:rsidR="008D6E7E" w:rsidRPr="001344DC" w:rsidRDefault="008D6E7E" w:rsidP="008D6E7E">
      <w:pPr>
        <w:jc w:val="both"/>
        <w:rPr>
          <w:rFonts w:ascii="Arial" w:hAnsi="Arial" w:cs="Arial"/>
          <w:b/>
          <w:bCs/>
          <w:highlight w:val="yellow"/>
          <w:u w:val="single"/>
          <w:lang w:eastAsia="ja-JP"/>
        </w:rPr>
      </w:pPr>
      <w:r w:rsidRPr="001344DC">
        <w:rPr>
          <w:rFonts w:ascii="Arial" w:hAnsi="Arial" w:cs="Arial"/>
          <w:b/>
          <w:bCs/>
          <w:highlight w:val="yellow"/>
          <w:u w:val="single"/>
          <w:lang w:eastAsia="ja-JP"/>
        </w:rPr>
        <w:t>Initial proposal 1</w:t>
      </w:r>
      <w:r w:rsidR="001A54F7">
        <w:rPr>
          <w:rFonts w:ascii="Arial" w:hAnsi="Arial" w:cs="Arial"/>
          <w:b/>
          <w:bCs/>
          <w:highlight w:val="yellow"/>
          <w:u w:val="single"/>
          <w:lang w:eastAsia="ja-JP"/>
        </w:rPr>
        <w:t>2</w:t>
      </w:r>
      <w:r w:rsidRPr="001344DC">
        <w:rPr>
          <w:rFonts w:ascii="Arial" w:hAnsi="Arial" w:cs="Arial"/>
          <w:b/>
          <w:bCs/>
          <w:highlight w:val="yellow"/>
          <w:u w:val="single"/>
          <w:lang w:eastAsia="ja-JP"/>
        </w:rPr>
        <w:t>.2 (Moderator):</w:t>
      </w:r>
    </w:p>
    <w:p w14:paraId="02D39D51" w14:textId="77777777" w:rsidR="008D6E7E" w:rsidRPr="008D6E7E" w:rsidRDefault="008D6E7E" w:rsidP="008D6E7E">
      <w:pPr>
        <w:pStyle w:val="aa"/>
        <w:spacing w:line="256" w:lineRule="auto"/>
        <w:rPr>
          <w:rFonts w:cs="Arial"/>
          <w:highlight w:val="yellow"/>
        </w:rPr>
      </w:pPr>
      <w:r w:rsidRPr="008D6E7E">
        <w:rPr>
          <w:rFonts w:cs="Arial"/>
          <w:highlight w:val="yellow"/>
        </w:rPr>
        <w:t>Discuss the necessity of the following proposal:</w:t>
      </w:r>
    </w:p>
    <w:p w14:paraId="0B46EE37" w14:textId="7F0C1F12" w:rsidR="008D6E7E" w:rsidRPr="008D6E7E" w:rsidRDefault="008D6E7E" w:rsidP="008D6E7E">
      <w:pPr>
        <w:pStyle w:val="aa"/>
        <w:spacing w:line="256" w:lineRule="auto"/>
        <w:ind w:left="567"/>
        <w:rPr>
          <w:rFonts w:cs="Arial"/>
          <w:i/>
          <w:iCs/>
          <w:highlight w:val="yellow"/>
        </w:rPr>
      </w:pPr>
      <w:r w:rsidRPr="008D6E7E">
        <w:rPr>
          <w:rFonts w:cstheme="minorHAnsi"/>
          <w:i/>
          <w:iCs/>
          <w:highlight w:val="yellow"/>
        </w:rPr>
        <w:t>[CATT] For preamble retransmission case, one additional timing offset is needed.</w:t>
      </w:r>
    </w:p>
    <w:p w14:paraId="6EF69878" w14:textId="77777777" w:rsidR="000D6B0F" w:rsidRPr="00673504" w:rsidRDefault="000D6B0F" w:rsidP="000D6B0F">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A45A50" w14:paraId="79C8F3D3" w14:textId="77777777" w:rsidTr="00A45A50">
        <w:tc>
          <w:tcPr>
            <w:tcW w:w="1795" w:type="dxa"/>
            <w:shd w:val="clear" w:color="auto" w:fill="FFC000" w:themeFill="accent4"/>
          </w:tcPr>
          <w:p w14:paraId="368B3C38" w14:textId="77777777" w:rsidR="00A45A50" w:rsidRDefault="00A45A50" w:rsidP="00A45A50">
            <w:pPr>
              <w:pStyle w:val="aa"/>
              <w:spacing w:line="256" w:lineRule="auto"/>
              <w:rPr>
                <w:rFonts w:cs="Arial"/>
              </w:rPr>
            </w:pPr>
            <w:r>
              <w:rPr>
                <w:rFonts w:cs="Arial"/>
              </w:rPr>
              <w:t>Company</w:t>
            </w:r>
          </w:p>
        </w:tc>
        <w:tc>
          <w:tcPr>
            <w:tcW w:w="7834" w:type="dxa"/>
            <w:shd w:val="clear" w:color="auto" w:fill="FFC000" w:themeFill="accent4"/>
          </w:tcPr>
          <w:p w14:paraId="1691FDF9" w14:textId="77777777" w:rsidR="00A45A50" w:rsidRDefault="00A45A50" w:rsidP="00A45A50">
            <w:pPr>
              <w:pStyle w:val="aa"/>
              <w:spacing w:line="256" w:lineRule="auto"/>
              <w:rPr>
                <w:rFonts w:cs="Arial"/>
              </w:rPr>
            </w:pPr>
            <w:r>
              <w:rPr>
                <w:rFonts w:cs="Arial"/>
              </w:rPr>
              <w:t>Comments</w:t>
            </w:r>
          </w:p>
        </w:tc>
      </w:tr>
      <w:tr w:rsidR="00A45A50" w:rsidRPr="00A4682A" w14:paraId="5CA426AA" w14:textId="77777777" w:rsidTr="00A45A50">
        <w:tc>
          <w:tcPr>
            <w:tcW w:w="1795" w:type="dxa"/>
          </w:tcPr>
          <w:p w14:paraId="2D3ED299" w14:textId="77777777" w:rsidR="00A45A50" w:rsidRDefault="00A45A50" w:rsidP="00A45A50">
            <w:pPr>
              <w:pStyle w:val="aa"/>
              <w:spacing w:line="256" w:lineRule="auto"/>
              <w:rPr>
                <w:rFonts w:cs="Arial"/>
              </w:rPr>
            </w:pPr>
            <w:r>
              <w:t>Nokia, Nokia Shanghai Bell</w:t>
            </w:r>
          </w:p>
        </w:tc>
        <w:tc>
          <w:tcPr>
            <w:tcW w:w="7834" w:type="dxa"/>
          </w:tcPr>
          <w:p w14:paraId="5E22159E" w14:textId="77777777" w:rsidR="00A45A50" w:rsidRPr="00A4682A" w:rsidRDefault="00A45A50" w:rsidP="00A45A50">
            <w:pPr>
              <w:pStyle w:val="aa"/>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A45A50" w:rsidRPr="00A4682A" w14:paraId="14F76451" w14:textId="77777777" w:rsidTr="00A45A50">
        <w:tc>
          <w:tcPr>
            <w:tcW w:w="1795" w:type="dxa"/>
          </w:tcPr>
          <w:p w14:paraId="206C208D" w14:textId="77777777" w:rsidR="00A45A50" w:rsidRPr="00A4682A" w:rsidRDefault="00A45A50" w:rsidP="00A45A50">
            <w:pPr>
              <w:pStyle w:val="aa"/>
              <w:spacing w:line="256" w:lineRule="auto"/>
              <w:rPr>
                <w:rFonts w:cs="Arial"/>
              </w:rPr>
            </w:pPr>
            <w:r>
              <w:rPr>
                <w:rFonts w:cs="Arial" w:hint="eastAsia"/>
              </w:rPr>
              <w:t>OPPO</w:t>
            </w:r>
          </w:p>
        </w:tc>
        <w:tc>
          <w:tcPr>
            <w:tcW w:w="7834" w:type="dxa"/>
          </w:tcPr>
          <w:p w14:paraId="6F297E10" w14:textId="77777777" w:rsidR="00A45A50" w:rsidRPr="006A054C" w:rsidRDefault="00A45A50" w:rsidP="00A45A50">
            <w:pPr>
              <w:pStyle w:val="aa"/>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5D61889" w14:textId="77777777" w:rsidR="00A45A50" w:rsidRDefault="00A45A50" w:rsidP="00A45A50">
            <w:pPr>
              <w:pStyle w:val="aa"/>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217808D4" w14:textId="77777777" w:rsidR="00A45A50" w:rsidRPr="00A4682A" w:rsidRDefault="00A45A50" w:rsidP="00A45A50">
            <w:pPr>
              <w:pStyle w:val="aa"/>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A45A50" w:rsidRPr="00A4682A" w14:paraId="1A728868" w14:textId="77777777" w:rsidTr="00A45A50">
        <w:tc>
          <w:tcPr>
            <w:tcW w:w="1795" w:type="dxa"/>
          </w:tcPr>
          <w:p w14:paraId="71D02CD9" w14:textId="77777777" w:rsidR="00A45A50" w:rsidRPr="00A4682A" w:rsidRDefault="00A45A50" w:rsidP="00A45A50">
            <w:pPr>
              <w:pStyle w:val="aa"/>
              <w:spacing w:line="256" w:lineRule="auto"/>
              <w:rPr>
                <w:rFonts w:cs="Arial"/>
              </w:rPr>
            </w:pPr>
            <w:r>
              <w:rPr>
                <w:rFonts w:cs="Arial"/>
              </w:rPr>
              <w:t>MediaTek</w:t>
            </w:r>
          </w:p>
        </w:tc>
        <w:tc>
          <w:tcPr>
            <w:tcW w:w="7834" w:type="dxa"/>
          </w:tcPr>
          <w:p w14:paraId="5A556E3A" w14:textId="77777777" w:rsidR="00A45A50" w:rsidRPr="00A4682A" w:rsidRDefault="00A45A50" w:rsidP="00A45A50">
            <w:pPr>
              <w:pStyle w:val="aa"/>
              <w:spacing w:line="256" w:lineRule="auto"/>
              <w:rPr>
                <w:rFonts w:cs="Arial"/>
              </w:rPr>
            </w:pPr>
            <w:r>
              <w:rPr>
                <w:rFonts w:cs="Arial"/>
              </w:rPr>
              <w:t>Agree with moderator view</w:t>
            </w:r>
          </w:p>
        </w:tc>
      </w:tr>
      <w:tr w:rsidR="00A45A50" w:rsidRPr="00A4682A" w14:paraId="44FA1C6D" w14:textId="77777777" w:rsidTr="00A45A50">
        <w:tc>
          <w:tcPr>
            <w:tcW w:w="1795" w:type="dxa"/>
          </w:tcPr>
          <w:p w14:paraId="36E7AF62" w14:textId="77777777" w:rsidR="00A45A50" w:rsidRPr="00A4682A" w:rsidRDefault="00A45A50" w:rsidP="00A45A50">
            <w:pPr>
              <w:pStyle w:val="aa"/>
              <w:spacing w:line="256" w:lineRule="auto"/>
              <w:rPr>
                <w:rFonts w:cs="Arial"/>
              </w:rPr>
            </w:pPr>
            <w:r>
              <w:rPr>
                <w:rFonts w:cs="Arial"/>
              </w:rPr>
              <w:t>Ericsson</w:t>
            </w:r>
          </w:p>
        </w:tc>
        <w:tc>
          <w:tcPr>
            <w:tcW w:w="7834" w:type="dxa"/>
          </w:tcPr>
          <w:p w14:paraId="714025E1" w14:textId="77777777" w:rsidR="00A45A50" w:rsidRPr="00A4682A" w:rsidRDefault="00A45A50" w:rsidP="00A45A50">
            <w:pPr>
              <w:pStyle w:val="aa"/>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A45A50" w:rsidRPr="00A4682A" w14:paraId="02E6FE73" w14:textId="77777777" w:rsidTr="00A45A50">
        <w:tc>
          <w:tcPr>
            <w:tcW w:w="1795" w:type="dxa"/>
          </w:tcPr>
          <w:p w14:paraId="4A216CD2" w14:textId="77777777" w:rsidR="00A45A50" w:rsidRPr="00A4682A" w:rsidRDefault="00A45A50" w:rsidP="00A45A50">
            <w:pPr>
              <w:pStyle w:val="aa"/>
              <w:spacing w:line="256" w:lineRule="auto"/>
              <w:rPr>
                <w:rFonts w:cs="Arial"/>
              </w:rPr>
            </w:pPr>
            <w:r>
              <w:rPr>
                <w:rFonts w:cs="Arial" w:hint="eastAsia"/>
              </w:rPr>
              <w:t>H</w:t>
            </w:r>
            <w:r>
              <w:rPr>
                <w:rFonts w:cs="Arial"/>
              </w:rPr>
              <w:t>uawei, HiSilicon</w:t>
            </w:r>
          </w:p>
        </w:tc>
        <w:tc>
          <w:tcPr>
            <w:tcW w:w="7834" w:type="dxa"/>
          </w:tcPr>
          <w:p w14:paraId="7F588B5A" w14:textId="77777777" w:rsidR="00A45A50" w:rsidRPr="00A4682A" w:rsidRDefault="00A45A50" w:rsidP="00A45A50">
            <w:pPr>
              <w:pStyle w:val="aa"/>
              <w:spacing w:line="256" w:lineRule="auto"/>
              <w:rPr>
                <w:rFonts w:cs="Arial"/>
              </w:rPr>
            </w:pPr>
            <w:r>
              <w:rPr>
                <w:rFonts w:cs="Arial" w:hint="eastAsia"/>
              </w:rPr>
              <w:t>T</w:t>
            </w:r>
            <w:r>
              <w:rPr>
                <w:rFonts w:cs="Arial"/>
              </w:rPr>
              <w:t xml:space="preserve">here is no need to introduce one additional timing offset. The gNB will always need to detect the configured PRACH occasion for the retransmitted preambles </w:t>
            </w:r>
            <w:r>
              <w:rPr>
                <w:rFonts w:cs="Arial"/>
              </w:rPr>
              <w:lastRenderedPageBreak/>
              <w:t>and preambles from other UEs.</w:t>
            </w:r>
          </w:p>
        </w:tc>
      </w:tr>
      <w:tr w:rsidR="00A45A50" w:rsidRPr="00A4682A" w14:paraId="6082C851" w14:textId="77777777" w:rsidTr="00A45A50">
        <w:tc>
          <w:tcPr>
            <w:tcW w:w="1795" w:type="dxa"/>
          </w:tcPr>
          <w:p w14:paraId="72BC33E7" w14:textId="77777777" w:rsidR="00A45A50" w:rsidRPr="00A4682A" w:rsidRDefault="00A45A50" w:rsidP="00A45A50">
            <w:pPr>
              <w:pStyle w:val="aa"/>
              <w:spacing w:line="256" w:lineRule="auto"/>
              <w:rPr>
                <w:rFonts w:cs="Arial"/>
              </w:rPr>
            </w:pPr>
            <w:r>
              <w:rPr>
                <w:rFonts w:cs="Arial"/>
              </w:rPr>
              <w:lastRenderedPageBreak/>
              <w:t>APT</w:t>
            </w:r>
          </w:p>
        </w:tc>
        <w:tc>
          <w:tcPr>
            <w:tcW w:w="7834" w:type="dxa"/>
          </w:tcPr>
          <w:p w14:paraId="3920129E" w14:textId="77777777" w:rsidR="00A45A50" w:rsidRDefault="00A45A50" w:rsidP="00A45A50">
            <w:pPr>
              <w:pStyle w:val="aa"/>
              <w:spacing w:line="256" w:lineRule="auto"/>
              <w:rPr>
                <w:rFonts w:cs="Arial"/>
              </w:rPr>
            </w:pPr>
            <w:r>
              <w:rPr>
                <w:rFonts w:cs="Arial"/>
              </w:rPr>
              <w:t>Agree with Moderator’s view</w:t>
            </w:r>
          </w:p>
          <w:p w14:paraId="1E76FEF5" w14:textId="77777777" w:rsidR="00A45A50" w:rsidRDefault="00A45A50" w:rsidP="00A45A50">
            <w:pPr>
              <w:pStyle w:val="aa"/>
              <w:spacing w:line="256" w:lineRule="auto"/>
              <w:rPr>
                <w:rFonts w:cs="Arial"/>
              </w:rPr>
            </w:pPr>
            <w:r>
              <w:rPr>
                <w:rFonts w:cs="Arial"/>
              </w:rPr>
              <w:t xml:space="preserve">If there is no backoff time, some blind decoding is needed. However, for initial access, NW shall expect blind decoding on each PRACH occasion since the connection has not been build. </w:t>
            </w:r>
          </w:p>
          <w:p w14:paraId="561FC263" w14:textId="77777777" w:rsidR="00A45A50" w:rsidRDefault="00A45A50" w:rsidP="00A45A50">
            <w:pPr>
              <w:pStyle w:val="aa"/>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1)+0.75 msec</w:t>
            </w:r>
            <w:r>
              <w:rPr>
                <w:rFonts w:cs="Arial"/>
              </w:rPr>
              <w:t xml:space="preserve"> (around 2ms) is insufficient.</w:t>
            </w:r>
          </w:p>
          <w:p w14:paraId="1B713173" w14:textId="77777777" w:rsidR="00A45A50" w:rsidRPr="00A4682A" w:rsidRDefault="00A45A50" w:rsidP="00A45A50">
            <w:pPr>
              <w:pStyle w:val="aa"/>
              <w:spacing w:line="256" w:lineRule="auto"/>
              <w:rPr>
                <w:rFonts w:cs="Arial"/>
              </w:rPr>
            </w:pPr>
            <w:r>
              <w:rPr>
                <w:noProof/>
              </w:rPr>
              <w:drawing>
                <wp:inline distT="0" distB="0" distL="0" distR="0" wp14:anchorId="73B33821" wp14:editId="3D7D2FBE">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A45A50" w:rsidRPr="00A4682A" w14:paraId="7095992B" w14:textId="77777777" w:rsidTr="00A45A50">
        <w:tc>
          <w:tcPr>
            <w:tcW w:w="1795" w:type="dxa"/>
          </w:tcPr>
          <w:p w14:paraId="144BA677" w14:textId="77777777" w:rsidR="00A45A50" w:rsidRPr="00A4682A" w:rsidRDefault="00A45A50" w:rsidP="00A45A50">
            <w:pPr>
              <w:pStyle w:val="aa"/>
              <w:spacing w:line="256" w:lineRule="auto"/>
              <w:rPr>
                <w:rFonts w:cs="Arial"/>
              </w:rPr>
            </w:pPr>
            <w:r>
              <w:rPr>
                <w:rFonts w:cs="Arial" w:hint="eastAsia"/>
              </w:rPr>
              <w:t>CATT</w:t>
            </w:r>
          </w:p>
        </w:tc>
        <w:tc>
          <w:tcPr>
            <w:tcW w:w="7834" w:type="dxa"/>
          </w:tcPr>
          <w:p w14:paraId="353DF14F" w14:textId="77777777" w:rsidR="00A45A50" w:rsidRDefault="00A45A50" w:rsidP="00A45A50">
            <w:pPr>
              <w:pStyle w:val="aa"/>
              <w:spacing w:line="256" w:lineRule="auto"/>
              <w:rPr>
                <w:rFonts w:cs="Arial"/>
              </w:rPr>
            </w:pPr>
            <w:r>
              <w:rPr>
                <w:rFonts w:cs="Arial" w:hint="eastAsia"/>
              </w:rPr>
              <w:t xml:space="preserve">The original intention of this proposal is to follow PDCCH ordered PRACH procedure, hence, if network knows the exact timing of PRACH arriving, gNB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245F2184" w14:textId="77777777" w:rsidR="00A45A50" w:rsidRPr="00A4682A" w:rsidRDefault="00A45A50" w:rsidP="00A45A50">
            <w:pPr>
              <w:pStyle w:val="aa"/>
              <w:spacing w:line="256" w:lineRule="auto"/>
              <w:rPr>
                <w:rFonts w:cs="Arial"/>
              </w:rPr>
            </w:pPr>
            <w:r>
              <w:rPr>
                <w:rFonts w:cs="Arial"/>
              </w:rPr>
              <w:t>F</w:t>
            </w:r>
            <w:r>
              <w:rPr>
                <w:rFonts w:cs="Arial" w:hint="eastAsia"/>
              </w:rPr>
              <w:t>or OPPO and APT comment, we think it is valid, in NTN case, relaxed timing can be considered.</w:t>
            </w:r>
          </w:p>
        </w:tc>
      </w:tr>
      <w:tr w:rsidR="00A45A50" w:rsidRPr="00A4682A" w14:paraId="5B204E3A" w14:textId="77777777" w:rsidTr="00A45A50">
        <w:tc>
          <w:tcPr>
            <w:tcW w:w="1795" w:type="dxa"/>
          </w:tcPr>
          <w:p w14:paraId="36220D1E" w14:textId="77777777" w:rsidR="00A45A50" w:rsidRPr="00A4682A" w:rsidRDefault="00A45A50" w:rsidP="00A45A50">
            <w:pPr>
              <w:pStyle w:val="aa"/>
              <w:spacing w:line="256" w:lineRule="auto"/>
              <w:rPr>
                <w:rFonts w:cs="Arial"/>
              </w:rPr>
            </w:pPr>
            <w:r>
              <w:rPr>
                <w:rFonts w:cs="Arial"/>
              </w:rPr>
              <w:t>QC</w:t>
            </w:r>
          </w:p>
        </w:tc>
        <w:tc>
          <w:tcPr>
            <w:tcW w:w="7834" w:type="dxa"/>
          </w:tcPr>
          <w:p w14:paraId="535E1389" w14:textId="77777777" w:rsidR="00A45A50" w:rsidRPr="00A4682A" w:rsidRDefault="00A45A50" w:rsidP="00A45A50">
            <w:pPr>
              <w:pStyle w:val="aa"/>
              <w:spacing w:line="256" w:lineRule="auto"/>
              <w:rPr>
                <w:rFonts w:cs="Arial"/>
              </w:rPr>
            </w:pPr>
            <w:r>
              <w:rPr>
                <w:rFonts w:cs="Arial"/>
              </w:rPr>
              <w:t>Agree with Moderator</w:t>
            </w:r>
          </w:p>
        </w:tc>
      </w:tr>
      <w:tr w:rsidR="00A45A50" w:rsidRPr="00A4682A" w14:paraId="767805DA" w14:textId="77777777" w:rsidTr="00A45A50">
        <w:tc>
          <w:tcPr>
            <w:tcW w:w="1795" w:type="dxa"/>
          </w:tcPr>
          <w:p w14:paraId="0165F0A6" w14:textId="77777777" w:rsidR="00A45A50" w:rsidRPr="00A4682A" w:rsidRDefault="00A45A50" w:rsidP="00A45A50">
            <w:pPr>
              <w:pStyle w:val="aa"/>
              <w:spacing w:line="256" w:lineRule="auto"/>
              <w:rPr>
                <w:rFonts w:cs="Arial"/>
              </w:rPr>
            </w:pPr>
            <w:r>
              <w:rPr>
                <w:rFonts w:cs="Arial"/>
              </w:rPr>
              <w:t>LG</w:t>
            </w:r>
          </w:p>
        </w:tc>
        <w:tc>
          <w:tcPr>
            <w:tcW w:w="7834" w:type="dxa"/>
          </w:tcPr>
          <w:p w14:paraId="3ECDC129" w14:textId="77777777" w:rsidR="00A45A50" w:rsidRPr="00A4682A" w:rsidRDefault="00A45A50" w:rsidP="00A45A50">
            <w:pPr>
              <w:pStyle w:val="aa"/>
              <w:spacing w:line="256" w:lineRule="auto"/>
              <w:rPr>
                <w:rFonts w:cs="Arial"/>
              </w:rPr>
            </w:pPr>
            <w:r>
              <w:rPr>
                <w:rFonts w:cs="Arial"/>
              </w:rPr>
              <w:t>Agree with Moderator</w:t>
            </w:r>
          </w:p>
        </w:tc>
      </w:tr>
      <w:tr w:rsidR="00A45A50" w:rsidRPr="00A4682A" w14:paraId="4D315448" w14:textId="77777777" w:rsidTr="00A45A50">
        <w:tc>
          <w:tcPr>
            <w:tcW w:w="1795" w:type="dxa"/>
          </w:tcPr>
          <w:p w14:paraId="75857E31" w14:textId="77777777" w:rsidR="00A45A50" w:rsidRPr="00A4682A" w:rsidRDefault="00A45A50" w:rsidP="00A45A50">
            <w:pPr>
              <w:pStyle w:val="aa"/>
              <w:spacing w:line="256" w:lineRule="auto"/>
              <w:rPr>
                <w:rFonts w:cs="Arial"/>
              </w:rPr>
            </w:pPr>
            <w:r>
              <w:rPr>
                <w:rFonts w:eastAsia="Yu Mincho" w:cs="Arial" w:hint="eastAsia"/>
              </w:rPr>
              <w:t>P</w:t>
            </w:r>
            <w:r>
              <w:rPr>
                <w:rFonts w:eastAsia="Yu Mincho" w:cs="Arial"/>
              </w:rPr>
              <w:t>anasonic</w:t>
            </w:r>
          </w:p>
        </w:tc>
        <w:tc>
          <w:tcPr>
            <w:tcW w:w="7834" w:type="dxa"/>
          </w:tcPr>
          <w:p w14:paraId="1D4723B3" w14:textId="77777777" w:rsidR="00A45A50" w:rsidRPr="00A4682A" w:rsidRDefault="00A45A50" w:rsidP="00A45A50">
            <w:pPr>
              <w:pStyle w:val="aa"/>
              <w:spacing w:line="256" w:lineRule="auto"/>
              <w:rPr>
                <w:rFonts w:cs="Arial"/>
              </w:rPr>
            </w:pPr>
            <w:r>
              <w:rPr>
                <w:rFonts w:eastAsia="Yu Mincho" w:cs="Arial"/>
              </w:rPr>
              <w:t>Agree with moderator’s analysis.</w:t>
            </w:r>
          </w:p>
        </w:tc>
      </w:tr>
      <w:tr w:rsidR="00A45A50" w:rsidRPr="00A4682A" w14:paraId="782274D5" w14:textId="77777777" w:rsidTr="00A45A50">
        <w:tc>
          <w:tcPr>
            <w:tcW w:w="1795" w:type="dxa"/>
          </w:tcPr>
          <w:p w14:paraId="787B2838" w14:textId="77777777" w:rsidR="00A45A50" w:rsidRPr="00A4682A" w:rsidRDefault="00A45A50" w:rsidP="00A45A50">
            <w:pPr>
              <w:pStyle w:val="aa"/>
              <w:spacing w:line="256" w:lineRule="auto"/>
              <w:rPr>
                <w:rFonts w:cs="Arial"/>
              </w:rPr>
            </w:pPr>
            <w:r>
              <w:rPr>
                <w:rFonts w:cs="Arial" w:hint="eastAsia"/>
              </w:rPr>
              <w:t>Z</w:t>
            </w:r>
            <w:r>
              <w:rPr>
                <w:rFonts w:cs="Arial"/>
              </w:rPr>
              <w:t>TE</w:t>
            </w:r>
          </w:p>
        </w:tc>
        <w:tc>
          <w:tcPr>
            <w:tcW w:w="7834" w:type="dxa"/>
          </w:tcPr>
          <w:p w14:paraId="27C2D2EC" w14:textId="77777777" w:rsidR="00A45A50" w:rsidRPr="00A4682A" w:rsidRDefault="00A45A50" w:rsidP="00A45A50">
            <w:pPr>
              <w:pStyle w:val="aa"/>
              <w:spacing w:line="256" w:lineRule="auto"/>
              <w:rPr>
                <w:rFonts w:cs="Arial"/>
              </w:rPr>
            </w:pPr>
            <w:r>
              <w:rPr>
                <w:rFonts w:cs="Arial" w:hint="eastAsia"/>
              </w:rPr>
              <w:t>N</w:t>
            </w:r>
            <w:r>
              <w:rPr>
                <w:rFonts w:cs="Arial"/>
              </w:rPr>
              <w:t>o need</w:t>
            </w:r>
          </w:p>
        </w:tc>
      </w:tr>
      <w:tr w:rsidR="00A45A50" w:rsidRPr="00A4682A" w14:paraId="23905901" w14:textId="77777777" w:rsidTr="00A45A50">
        <w:tc>
          <w:tcPr>
            <w:tcW w:w="1795" w:type="dxa"/>
          </w:tcPr>
          <w:p w14:paraId="5CE90C0F" w14:textId="77777777" w:rsidR="00A45A50" w:rsidRPr="00A4682A" w:rsidRDefault="00A45A50" w:rsidP="00A45A50">
            <w:pPr>
              <w:pStyle w:val="aa"/>
              <w:spacing w:line="256" w:lineRule="auto"/>
              <w:rPr>
                <w:rFonts w:cs="Arial"/>
              </w:rPr>
            </w:pPr>
            <w:r>
              <w:rPr>
                <w:rFonts w:cs="Arial" w:hint="eastAsia"/>
              </w:rPr>
              <w:t>L</w:t>
            </w:r>
            <w:r>
              <w:rPr>
                <w:rFonts w:cs="Arial"/>
              </w:rPr>
              <w:t>enovo/MM</w:t>
            </w:r>
          </w:p>
        </w:tc>
        <w:tc>
          <w:tcPr>
            <w:tcW w:w="7834" w:type="dxa"/>
          </w:tcPr>
          <w:p w14:paraId="73807EE0" w14:textId="77777777" w:rsidR="00A45A50" w:rsidRPr="00A4682A" w:rsidRDefault="00A45A50" w:rsidP="00A45A50">
            <w:pPr>
              <w:pStyle w:val="aa"/>
              <w:spacing w:line="256" w:lineRule="auto"/>
              <w:rPr>
                <w:rFonts w:cs="Arial"/>
              </w:rPr>
            </w:pPr>
            <w:r>
              <w:rPr>
                <w:rFonts w:cs="Arial" w:hint="eastAsia"/>
              </w:rPr>
              <w:t>W</w:t>
            </w:r>
            <w:r>
              <w:rPr>
                <w:rFonts w:cs="Arial"/>
              </w:rPr>
              <w:t>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similar to the DCI to PDSCH timing relationship, for which K-offset is introduced. So we think K-offset should be introduced for timing relationship of preamble retransmission.</w:t>
            </w:r>
          </w:p>
        </w:tc>
      </w:tr>
    </w:tbl>
    <w:p w14:paraId="38D7CB16" w14:textId="440F6D99" w:rsidR="000D6B0F" w:rsidRDefault="000D6B0F" w:rsidP="000D6B0F">
      <w:pPr>
        <w:jc w:val="both"/>
        <w:rPr>
          <w:rFonts w:ascii="Arial" w:hAnsi="Arial" w:cs="Arial"/>
          <w:lang w:eastAsia="ja-JP"/>
        </w:rPr>
      </w:pPr>
    </w:p>
    <w:p w14:paraId="54ED6672" w14:textId="434AC578" w:rsidR="00A45A50" w:rsidRPr="0046457F" w:rsidRDefault="00A45A50" w:rsidP="00A45A50">
      <w:pPr>
        <w:pStyle w:val="21"/>
      </w:pPr>
      <w:r>
        <w:lastRenderedPageBreak/>
        <w:t>1</w:t>
      </w:r>
      <w:r w:rsidR="006D57E3">
        <w:t>2</w:t>
      </w:r>
      <w:r w:rsidRPr="00A85EAA">
        <w:t>.</w:t>
      </w:r>
      <w:r>
        <w:t>3</w:t>
      </w:r>
      <w:r w:rsidRPr="00A85EAA">
        <w:tab/>
      </w:r>
      <w:r>
        <w:t>Updated proposal based on company views (1</w:t>
      </w:r>
      <w:r w:rsidRPr="001E695F">
        <w:rPr>
          <w:vertAlign w:val="superscript"/>
        </w:rPr>
        <w:t>st</w:t>
      </w:r>
      <w:r>
        <w:t xml:space="preserve"> round of email discussion)</w:t>
      </w:r>
    </w:p>
    <w:p w14:paraId="2942CA89" w14:textId="45D198D1" w:rsidR="00A45A50" w:rsidRPr="00A45A50" w:rsidRDefault="00A45A50" w:rsidP="00A45A50">
      <w:pPr>
        <w:jc w:val="both"/>
        <w:rPr>
          <w:rFonts w:ascii="Arial" w:hAnsi="Arial" w:cs="Arial"/>
        </w:rPr>
      </w:pPr>
      <w:r w:rsidRPr="00A45A50">
        <w:rPr>
          <w:rFonts w:ascii="Arial" w:hAnsi="Arial" w:cs="Arial"/>
        </w:rPr>
        <w:t>In the first round of email discussion, 12 companies provided views:</w:t>
      </w:r>
    </w:p>
    <w:p w14:paraId="0260BCDE" w14:textId="226E622B" w:rsidR="00A45A50" w:rsidRPr="00A45A50" w:rsidRDefault="00A45A50" w:rsidP="001F02B4">
      <w:pPr>
        <w:pStyle w:val="af9"/>
        <w:numPr>
          <w:ilvl w:val="0"/>
          <w:numId w:val="53"/>
        </w:numPr>
        <w:ind w:firstLine="420"/>
        <w:jc w:val="both"/>
        <w:rPr>
          <w:rFonts w:ascii="Arial" w:hAnsi="Arial" w:cs="Arial"/>
        </w:rPr>
      </w:pPr>
      <w:r w:rsidRPr="00A45A50">
        <w:rPr>
          <w:rFonts w:ascii="Arial" w:hAnsi="Arial" w:cs="Arial"/>
        </w:rPr>
        <w:t>[Nokia/NSB, MediaTek, Ericsson, Huawei/HiSi, QC, LG, Panasonic, ZTE] consider the proposal from [CATT] unnecessary.</w:t>
      </w:r>
    </w:p>
    <w:p w14:paraId="543A54FB" w14:textId="578414B1" w:rsidR="00A45A50" w:rsidRPr="00384ADB" w:rsidRDefault="00A45A50" w:rsidP="001F02B4">
      <w:pPr>
        <w:pStyle w:val="af9"/>
        <w:numPr>
          <w:ilvl w:val="0"/>
          <w:numId w:val="53"/>
        </w:numPr>
        <w:ind w:firstLine="420"/>
        <w:jc w:val="both"/>
        <w:rPr>
          <w:rFonts w:ascii="Arial" w:hAnsi="Arial" w:cs="Arial"/>
        </w:rPr>
      </w:pPr>
      <w:r w:rsidRPr="00A45A50">
        <w:rPr>
          <w:rFonts w:ascii="Arial" w:hAnsi="Arial" w:cs="Arial"/>
        </w:rPr>
        <w:t xml:space="preserve">[OPPO, APT, CATT, </w:t>
      </w:r>
      <w:r w:rsidRPr="00A45A50">
        <w:rPr>
          <w:rFonts w:ascii="Arial" w:eastAsiaTheme="minorEastAsia" w:hAnsi="Arial" w:cs="Arial"/>
        </w:rPr>
        <w:t>Lenovo/MM</w:t>
      </w:r>
      <w:r w:rsidRPr="00A45A50">
        <w:rPr>
          <w:rFonts w:ascii="Arial" w:hAnsi="Arial" w:cs="Arial"/>
        </w:rPr>
        <w:t>]</w:t>
      </w:r>
      <w:r>
        <w:rPr>
          <w:rFonts w:ascii="Arial" w:hAnsi="Arial" w:cs="Arial"/>
        </w:rPr>
        <w:t xml:space="preserve"> hold the view that there are merits in the proposal</w:t>
      </w:r>
      <w:r w:rsidR="006D57E3">
        <w:rPr>
          <w:rFonts w:ascii="Arial" w:hAnsi="Arial" w:cs="Arial"/>
        </w:rPr>
        <w:t xml:space="preserve"> from [CATT]</w:t>
      </w:r>
      <w:r>
        <w:rPr>
          <w:rFonts w:ascii="Arial" w:hAnsi="Arial" w:cs="Arial"/>
        </w:rPr>
        <w:t xml:space="preserve"> considering e.g., UE perspective, TA effect</w:t>
      </w:r>
      <w:r w:rsidR="006D57E3">
        <w:rPr>
          <w:rFonts w:ascii="Arial" w:hAnsi="Arial" w:cs="Arial"/>
        </w:rPr>
        <w:t>.</w:t>
      </w:r>
      <w:r>
        <w:rPr>
          <w:rFonts w:ascii="Arial" w:hAnsi="Arial" w:cs="Arial"/>
        </w:rPr>
        <w:t xml:space="preserve"> </w:t>
      </w:r>
    </w:p>
    <w:p w14:paraId="2BE569AA" w14:textId="75800D0D" w:rsidR="006D57E3" w:rsidRDefault="006D57E3" w:rsidP="006D57E3">
      <w:pPr>
        <w:jc w:val="both"/>
        <w:rPr>
          <w:rFonts w:ascii="Arial" w:hAnsi="Arial"/>
        </w:rPr>
      </w:pPr>
      <w:r>
        <w:rPr>
          <w:rFonts w:ascii="Arial" w:hAnsi="Arial"/>
        </w:rPr>
        <w:t xml:space="preserve">Given the status, in Moderator’s view, it is fine to leave the issue open. </w:t>
      </w:r>
      <w:r w:rsidRPr="00B24FCD">
        <w:rPr>
          <w:rFonts w:ascii="Arial" w:hAnsi="Arial" w:cs="Arial"/>
        </w:rPr>
        <w:t xml:space="preserve">Since this issue </w:t>
      </w:r>
      <w:r>
        <w:rPr>
          <w:rFonts w:ascii="Arial" w:hAnsi="Arial" w:cs="Arial"/>
        </w:rPr>
        <w:t>is brought up the first time at this meeting</w:t>
      </w:r>
      <w:r w:rsidRPr="00B24FCD">
        <w:rPr>
          <w:rFonts w:ascii="Arial" w:hAnsi="Arial" w:cs="Arial"/>
        </w:rPr>
        <w:t>, companies may need more time to analyze it. So, it is recommended that we revisit this issue at the next RAN1 meeting. With this way forward, it is not necessary to discuss issue #</w:t>
      </w:r>
      <w:r>
        <w:rPr>
          <w:rFonts w:ascii="Arial" w:hAnsi="Arial" w:cs="Arial"/>
        </w:rPr>
        <w:t>12</w:t>
      </w:r>
      <w:r w:rsidRPr="00B24FCD">
        <w:rPr>
          <w:rFonts w:ascii="Arial" w:hAnsi="Arial" w:cs="Arial"/>
        </w:rPr>
        <w:t xml:space="preserve"> further at this RAN1 meeting.</w:t>
      </w:r>
    </w:p>
    <w:p w14:paraId="1B1376F3" w14:textId="04B3B6A4" w:rsidR="006D57E3" w:rsidRPr="006D57E3" w:rsidRDefault="006D57E3" w:rsidP="006D57E3">
      <w:pPr>
        <w:rPr>
          <w:rFonts w:ascii="Arial" w:hAnsi="Arial" w:cs="Arial"/>
          <w:b/>
          <w:bCs/>
          <w:highlight w:val="cyan"/>
          <w:u w:val="single"/>
        </w:rPr>
      </w:pPr>
      <w:r w:rsidRPr="006D57E3">
        <w:rPr>
          <w:rFonts w:ascii="Arial" w:hAnsi="Arial" w:cs="Arial"/>
          <w:b/>
          <w:bCs/>
          <w:highlight w:val="cyan"/>
          <w:u w:val="single"/>
        </w:rPr>
        <w:t>Moderator recommendation on Issue #12:</w:t>
      </w:r>
    </w:p>
    <w:p w14:paraId="5AF24C8B" w14:textId="741DF60E" w:rsidR="006D57E3" w:rsidRPr="006D57E3" w:rsidRDefault="006D57E3" w:rsidP="005809D0">
      <w:pPr>
        <w:jc w:val="both"/>
        <w:rPr>
          <w:rFonts w:ascii="Arial" w:hAnsi="Arial" w:cs="Arial"/>
          <w:highlight w:val="cyan"/>
        </w:rPr>
      </w:pPr>
      <w:r w:rsidRPr="006D57E3">
        <w:rPr>
          <w:rFonts w:ascii="Arial" w:hAnsi="Arial" w:cs="Arial"/>
          <w:highlight w:val="cyan"/>
        </w:rPr>
        <w:t>Companies are encouraged to</w:t>
      </w:r>
      <w:r w:rsidR="003463EF">
        <w:rPr>
          <w:rFonts w:ascii="Arial" w:hAnsi="Arial" w:cs="Arial"/>
          <w:highlight w:val="cyan"/>
        </w:rPr>
        <w:t xml:space="preserve"> further</w:t>
      </w:r>
      <w:r w:rsidRPr="006D57E3">
        <w:rPr>
          <w:rFonts w:ascii="Arial" w:hAnsi="Arial" w:cs="Arial"/>
          <w:highlight w:val="cyan"/>
        </w:rPr>
        <w:t xml:space="preserve"> analyze the necessity of the following proposal further.</w:t>
      </w:r>
    </w:p>
    <w:p w14:paraId="097F8AEA" w14:textId="77777777" w:rsidR="006D57E3" w:rsidRPr="006D57E3" w:rsidRDefault="006D57E3" w:rsidP="006D57E3">
      <w:pPr>
        <w:pStyle w:val="aa"/>
        <w:spacing w:line="256" w:lineRule="auto"/>
        <w:ind w:left="567"/>
        <w:rPr>
          <w:rFonts w:cs="Arial"/>
          <w:i/>
          <w:iCs/>
          <w:highlight w:val="cyan"/>
        </w:rPr>
      </w:pPr>
      <w:r w:rsidRPr="006D57E3">
        <w:rPr>
          <w:rFonts w:cstheme="minorHAnsi"/>
          <w:i/>
          <w:iCs/>
          <w:highlight w:val="cyan"/>
        </w:rPr>
        <w:t>[CATT] For preamble retransmission case, one additional timing offset is needed.</w:t>
      </w:r>
    </w:p>
    <w:p w14:paraId="5532F727" w14:textId="77777777" w:rsidR="006D57E3" w:rsidRPr="00E80A15" w:rsidRDefault="006D57E3" w:rsidP="005809D0">
      <w:pPr>
        <w:jc w:val="both"/>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1"/>
      </w:pPr>
      <w:r>
        <w:t>1</w:t>
      </w:r>
      <w:r w:rsidR="001A54F7">
        <w:t>3</w:t>
      </w:r>
      <w:r w:rsidRPr="00A85EAA">
        <w:t>.1</w:t>
      </w:r>
      <w:r w:rsidRPr="00A85EAA">
        <w:tab/>
      </w:r>
      <w:r>
        <w:t>Background</w:t>
      </w:r>
    </w:p>
    <w:p w14:paraId="7AB86FC6" w14:textId="3522E16E" w:rsidR="005809D0" w:rsidRDefault="005809D0" w:rsidP="005809D0">
      <w:pPr>
        <w:jc w:val="both"/>
        <w:rPr>
          <w:rFonts w:ascii="Arial" w:hAnsi="Arial" w:cs="Arial"/>
        </w:rPr>
      </w:pPr>
      <w:r w:rsidRPr="00366C81">
        <w:rPr>
          <w:rFonts w:ascii="Arial" w:hAnsi="Arial" w:cs="Arial"/>
          <w:lang w:eastAsia="ja-JP"/>
        </w:rPr>
        <w:t xml:space="preserve"> [</w:t>
      </w:r>
      <w:r>
        <w:rPr>
          <w:rFonts w:ascii="Arial" w:hAnsi="Arial" w:cs="Arial"/>
          <w:lang w:eastAsia="ja-JP"/>
        </w:rPr>
        <w:t>CAICT</w:t>
      </w:r>
      <w:r w:rsidRPr="00366C81">
        <w:rPr>
          <w:rFonts w:ascii="Arial" w:hAnsi="Arial" w:cs="Arial"/>
          <w:lang w:eastAsia="ja-JP"/>
        </w:rPr>
        <w:t xml:space="preserve">] propose </w:t>
      </w:r>
      <w:r w:rsidRPr="00366C81">
        <w:rPr>
          <w:rFonts w:ascii="Arial" w:hAnsi="Arial" w:cs="Arial"/>
        </w:rPr>
        <w:t xml:space="preserve">to </w:t>
      </w:r>
      <w:r>
        <w:rPr>
          <w:rFonts w:ascii="Arial" w:hAnsi="Arial" w:cs="Arial"/>
        </w:rPr>
        <w:t xml:space="preserve">introduce </w:t>
      </w:r>
      <w:r w:rsidR="00D57EB3" w:rsidRPr="00D57EB3">
        <w:rPr>
          <w:rFonts w:ascii="Arial" w:hAnsi="Arial" w:cs="Arial"/>
        </w:rPr>
        <w:t>a timing offset for activating the RACH configuration in the updated SI.</w:t>
      </w:r>
    </w:p>
    <w:p w14:paraId="10A4F180" w14:textId="77777777" w:rsidR="005809D0" w:rsidRDefault="005809D0" w:rsidP="005809D0">
      <w:pPr>
        <w:jc w:val="both"/>
        <w:rPr>
          <w:rFonts w:ascii="Arial" w:hAnsi="Arial" w:cs="Arial"/>
        </w:rPr>
      </w:pPr>
      <w:r w:rsidRPr="00A85EAA">
        <w:rPr>
          <w:noProof/>
          <w:sz w:val="20"/>
          <w:szCs w:val="20"/>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CC50FA" w:rsidRPr="00032C76" w:rsidRDefault="00CC50FA" w:rsidP="005809D0">
                            <w:pPr>
                              <w:pStyle w:val="aa"/>
                              <w:rPr>
                                <w:rFonts w:ascii="Times New Roman" w:hAnsi="Times New Roman"/>
                                <w:b/>
                                <w:bCs/>
                                <w:sz w:val="18"/>
                                <w:szCs w:val="18"/>
                              </w:rPr>
                            </w:pPr>
                            <w:r w:rsidRPr="00032C76">
                              <w:rPr>
                                <w:rFonts w:ascii="Times New Roman" w:hAnsi="Times New Roman"/>
                                <w:b/>
                                <w:bCs/>
                                <w:sz w:val="18"/>
                                <w:szCs w:val="18"/>
                              </w:rPr>
                              <w:t>[CAICT]:</w:t>
                            </w:r>
                          </w:p>
                          <w:p w14:paraId="0ACD4C9B" w14:textId="5FABB1AE" w:rsidR="00CC50FA" w:rsidRPr="00032C76" w:rsidRDefault="00CC50FA" w:rsidP="00D57EB3">
                            <w:pPr>
                              <w:pStyle w:val="aa"/>
                              <w:jc w:val="center"/>
                              <w:rPr>
                                <w:rFonts w:ascii="Times New Roman" w:hAnsi="Times New Roman"/>
                                <w:b/>
                                <w:bCs/>
                                <w:sz w:val="18"/>
                                <w:szCs w:val="18"/>
                              </w:rPr>
                            </w:pPr>
                            <w:r w:rsidRPr="00032C76">
                              <w:rPr>
                                <w:noProof/>
                                <w:sz w:val="18"/>
                                <w:szCs w:val="18"/>
                              </w:rPr>
                              <w:object w:dxaOrig="12140" w:dyaOrig="4975" w14:anchorId="3B1AD210">
                                <v:shape id="_x0000_i1031" type="#_x0000_t75" alt="" style="width:443.5pt;height:180.3pt;mso-width-percent:0;mso-height-percent:0;mso-width-percent:0;mso-height-percent:0" o:ole="">
                                  <v:imagedata r:id="rId27" o:title=""/>
                                </v:shape>
                                <o:OLEObject Type="Embed" ProgID="Visio.Drawing.15" ShapeID="_x0000_i1031" DrawAspect="Content" ObjectID="_1680327584" r:id="rId28"/>
                              </w:object>
                            </w:r>
                          </w:p>
                          <w:p w14:paraId="41B8A60C" w14:textId="77777777" w:rsidR="00CC50FA" w:rsidRPr="00032C76" w:rsidRDefault="00CC50FA" w:rsidP="005809D0">
                            <w:pPr>
                              <w:pStyle w:val="aa"/>
                              <w:rPr>
                                <w:rFonts w:ascii="Times New Roman" w:eastAsiaTheme="majorEastAsia" w:hAnsi="Times New Roman"/>
                                <w:sz w:val="18"/>
                                <w:szCs w:val="18"/>
                              </w:rPr>
                            </w:pPr>
                            <w:r w:rsidRPr="00032C76">
                              <w:rPr>
                                <w:rFonts w:ascii="Times New Roman" w:eastAsiaTheme="majorEastAsia" w:hAnsi="Times New Roman"/>
                                <w:b/>
                                <w:bCs/>
                                <w:sz w:val="18"/>
                                <w:szCs w:val="18"/>
                              </w:rPr>
                              <w:t>Observation 3:</w:t>
                            </w:r>
                            <w:r w:rsidRPr="00032C76">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CC50FA" w:rsidRPr="00032C76" w:rsidRDefault="00CC50FA" w:rsidP="005809D0">
                            <w:pPr>
                              <w:pStyle w:val="aa"/>
                              <w:rPr>
                                <w:rFonts w:ascii="Times New Roman" w:eastAsiaTheme="majorEastAsia" w:hAnsi="Times New Roman"/>
                                <w:sz w:val="18"/>
                                <w:szCs w:val="18"/>
                              </w:rPr>
                            </w:pPr>
                            <w:r w:rsidRPr="00032C76">
                              <w:rPr>
                                <w:rFonts w:ascii="Times New Roman" w:eastAsiaTheme="majorEastAsia" w:hAnsi="Times New Roman"/>
                                <w:b/>
                                <w:bCs/>
                                <w:sz w:val="18"/>
                                <w:szCs w:val="18"/>
                              </w:rPr>
                              <w:t>Proposal 9:</w:t>
                            </w:r>
                            <w:r w:rsidRPr="00032C76">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CC50FA" w:rsidRPr="00032C76" w:rsidRDefault="00CC50FA" w:rsidP="005809D0">
                      <w:pPr>
                        <w:pStyle w:val="aa"/>
                        <w:rPr>
                          <w:rFonts w:ascii="Times New Roman" w:hAnsi="Times New Roman"/>
                          <w:b/>
                          <w:bCs/>
                          <w:sz w:val="18"/>
                          <w:szCs w:val="18"/>
                        </w:rPr>
                      </w:pPr>
                      <w:r w:rsidRPr="00032C76">
                        <w:rPr>
                          <w:rFonts w:ascii="Times New Roman" w:hAnsi="Times New Roman"/>
                          <w:b/>
                          <w:bCs/>
                          <w:sz w:val="18"/>
                          <w:szCs w:val="18"/>
                        </w:rPr>
                        <w:t>[CAICT]:</w:t>
                      </w:r>
                    </w:p>
                    <w:p w14:paraId="0ACD4C9B" w14:textId="5FABB1AE" w:rsidR="00CC50FA" w:rsidRPr="00032C76" w:rsidRDefault="00CC50FA" w:rsidP="00D57EB3">
                      <w:pPr>
                        <w:pStyle w:val="aa"/>
                        <w:jc w:val="center"/>
                        <w:rPr>
                          <w:rFonts w:ascii="Times New Roman" w:hAnsi="Times New Roman"/>
                          <w:b/>
                          <w:bCs/>
                          <w:sz w:val="18"/>
                          <w:szCs w:val="18"/>
                        </w:rPr>
                      </w:pPr>
                      <w:r w:rsidRPr="00032C76">
                        <w:rPr>
                          <w:noProof/>
                          <w:sz w:val="18"/>
                          <w:szCs w:val="18"/>
                        </w:rPr>
                        <w:object w:dxaOrig="12140" w:dyaOrig="4975" w14:anchorId="3B1AD210">
                          <v:shape id="_x0000_i1031" type="#_x0000_t75" alt="" style="width:443.5pt;height:180.3pt;mso-width-percent:0;mso-height-percent:0;mso-width-percent:0;mso-height-percent:0" o:ole="">
                            <v:imagedata r:id="rId27" o:title=""/>
                          </v:shape>
                          <o:OLEObject Type="Embed" ProgID="Visio.Drawing.15" ShapeID="_x0000_i1031" DrawAspect="Content" ObjectID="_1680327584" r:id="rId29"/>
                        </w:object>
                      </w:r>
                    </w:p>
                    <w:p w14:paraId="41B8A60C" w14:textId="77777777" w:rsidR="00CC50FA" w:rsidRPr="00032C76" w:rsidRDefault="00CC50FA" w:rsidP="005809D0">
                      <w:pPr>
                        <w:pStyle w:val="aa"/>
                        <w:rPr>
                          <w:rFonts w:ascii="Times New Roman" w:eastAsiaTheme="majorEastAsia" w:hAnsi="Times New Roman"/>
                          <w:sz w:val="18"/>
                          <w:szCs w:val="18"/>
                        </w:rPr>
                      </w:pPr>
                      <w:r w:rsidRPr="00032C76">
                        <w:rPr>
                          <w:rFonts w:ascii="Times New Roman" w:eastAsiaTheme="majorEastAsia" w:hAnsi="Times New Roman"/>
                          <w:b/>
                          <w:bCs/>
                          <w:sz w:val="18"/>
                          <w:szCs w:val="18"/>
                        </w:rPr>
                        <w:t>Observation 3:</w:t>
                      </w:r>
                      <w:r w:rsidRPr="00032C76">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CC50FA" w:rsidRPr="00032C76" w:rsidRDefault="00CC50FA" w:rsidP="005809D0">
                      <w:pPr>
                        <w:pStyle w:val="aa"/>
                        <w:rPr>
                          <w:rFonts w:ascii="Times New Roman" w:eastAsiaTheme="majorEastAsia" w:hAnsi="Times New Roman"/>
                          <w:sz w:val="18"/>
                          <w:szCs w:val="18"/>
                        </w:rPr>
                      </w:pPr>
                      <w:r w:rsidRPr="00032C76">
                        <w:rPr>
                          <w:rFonts w:ascii="Times New Roman" w:eastAsiaTheme="majorEastAsia" w:hAnsi="Times New Roman"/>
                          <w:b/>
                          <w:bCs/>
                          <w:sz w:val="18"/>
                          <w:szCs w:val="18"/>
                        </w:rPr>
                        <w:t>Proposal 9:</w:t>
                      </w:r>
                      <w:r w:rsidRPr="00032C76">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jc w:val="both"/>
        <w:rPr>
          <w:rFonts w:ascii="Arial" w:hAnsi="Arial" w:cs="Arial"/>
        </w:rPr>
      </w:pPr>
      <w:r>
        <w:rPr>
          <w:rFonts w:ascii="Arial" w:hAnsi="Arial" w:cs="Arial"/>
        </w:rPr>
        <w:t>In Moderator’s view:</w:t>
      </w:r>
    </w:p>
    <w:p w14:paraId="22D164A3" w14:textId="1DC6AEF3" w:rsidR="005809D0" w:rsidRPr="00D57EB3" w:rsidRDefault="001344DC" w:rsidP="00370D54">
      <w:pPr>
        <w:pStyle w:val="af9"/>
        <w:numPr>
          <w:ilvl w:val="0"/>
          <w:numId w:val="26"/>
        </w:numPr>
        <w:ind w:firstLine="420"/>
        <w:jc w:val="both"/>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on the order of a few ms</w:t>
      </w:r>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af9"/>
        <w:numPr>
          <w:ilvl w:val="0"/>
          <w:numId w:val="26"/>
        </w:numPr>
        <w:ind w:firstLine="420"/>
        <w:jc w:val="both"/>
        <w:rPr>
          <w:rFonts w:ascii="Arial" w:hAnsi="Arial" w:cs="Arial"/>
        </w:rPr>
      </w:pPr>
      <w:r>
        <w:rPr>
          <w:rFonts w:ascii="Arial" w:hAnsi="Arial" w:cs="Arial"/>
        </w:rPr>
        <w:lastRenderedPageBreak/>
        <w:t xml:space="preserve">However, RACH configuration is usually quite static in the network, and is not often updated in SI. </w:t>
      </w:r>
    </w:p>
    <w:p w14:paraId="2727B1B0" w14:textId="0A7D4945" w:rsidR="00D57EB3" w:rsidRDefault="001344DC" w:rsidP="001344DC">
      <w:pPr>
        <w:jc w:val="both"/>
        <w:rPr>
          <w:rFonts w:ascii="Arial" w:hAnsi="Arial" w:cs="Arial"/>
        </w:rPr>
      </w:pPr>
      <w:r w:rsidRPr="001344DC">
        <w:rPr>
          <w:rFonts w:ascii="Arial" w:hAnsi="Arial" w:cs="Arial"/>
        </w:rPr>
        <w:t xml:space="preserve">Therefore, despite </w:t>
      </w:r>
      <w:r>
        <w:rPr>
          <w:rFonts w:ascii="Arial" w:hAnsi="Arial" w:cs="Arial"/>
        </w:rPr>
        <w:t xml:space="preserve">there exists </w:t>
      </w:r>
      <w:r w:rsidRPr="001344DC">
        <w:rPr>
          <w:rFonts w:ascii="Arial" w:hAnsi="Arial" w:cs="Arial"/>
        </w:rPr>
        <w:t xml:space="preserve">some ambiguity period of a few ms, it appears the issue is </w:t>
      </w:r>
      <w:r>
        <w:rPr>
          <w:rFonts w:ascii="Arial" w:hAnsi="Arial" w:cs="Arial"/>
        </w:rPr>
        <w:t>minor and can be handled by network implementation.</w:t>
      </w:r>
      <w:r w:rsidR="00570FE9">
        <w:rPr>
          <w:rFonts w:ascii="Arial" w:hAnsi="Arial" w:cs="Arial"/>
        </w:rPr>
        <w:t xml:space="preserve"> </w:t>
      </w:r>
    </w:p>
    <w:p w14:paraId="03707FE3" w14:textId="1FC66D2D" w:rsidR="00570FE9" w:rsidRPr="001344DC" w:rsidRDefault="00570FE9" w:rsidP="001344DC">
      <w:pPr>
        <w:jc w:val="both"/>
        <w:rPr>
          <w:rFonts w:ascii="Arial" w:hAnsi="Arial" w:cs="Arial"/>
        </w:rPr>
      </w:pPr>
      <w:r>
        <w:rPr>
          <w:rFonts w:ascii="Arial" w:hAnsi="Arial" w:cs="Arial"/>
        </w:rPr>
        <w:t>That said, it would be good to hear more views from the group.</w:t>
      </w:r>
    </w:p>
    <w:p w14:paraId="560E9057" w14:textId="3F22C5AB" w:rsidR="005809D0" w:rsidRDefault="005809D0" w:rsidP="005809D0">
      <w:pPr>
        <w:pStyle w:val="21"/>
      </w:pPr>
      <w:r>
        <w:t>1</w:t>
      </w:r>
      <w:r w:rsidR="001A54F7">
        <w:t>3</w:t>
      </w:r>
      <w:r w:rsidRPr="00A85EAA">
        <w:t>.</w:t>
      </w:r>
      <w:r>
        <w:t>2</w:t>
      </w:r>
      <w:r w:rsidRPr="00A85EAA">
        <w:tab/>
      </w:r>
      <w:r>
        <w:t>Company views</w:t>
      </w:r>
    </w:p>
    <w:p w14:paraId="143E430A" w14:textId="77777777" w:rsidR="001344DC" w:rsidRPr="00673504" w:rsidRDefault="001344DC" w:rsidP="001344DC">
      <w:pPr>
        <w:rPr>
          <w:rFonts w:ascii="Arial" w:hAnsi="Arial" w:cs="Arial"/>
          <w:lang w:eastAsia="ja-JP"/>
        </w:rPr>
      </w:pPr>
      <w:r w:rsidRPr="00673504">
        <w:rPr>
          <w:rFonts w:ascii="Arial" w:hAnsi="Arial" w:cs="Arial"/>
          <w:lang w:eastAsia="ja-JP"/>
        </w:rPr>
        <w:t>Based on the above discussion, an initial proposal is made as follows. Companies are encouraged to provide views on the proposal.</w:t>
      </w:r>
    </w:p>
    <w:p w14:paraId="339E8E02" w14:textId="6569A1D9" w:rsidR="001344DC" w:rsidRPr="001344DC" w:rsidRDefault="001344DC" w:rsidP="001344DC">
      <w:pPr>
        <w:jc w:val="both"/>
        <w:rPr>
          <w:rFonts w:ascii="Arial" w:hAnsi="Arial" w:cs="Arial"/>
          <w:b/>
          <w:bCs/>
          <w:highlight w:val="yellow"/>
          <w:u w:val="single"/>
          <w:lang w:eastAsia="ja-JP"/>
        </w:rPr>
      </w:pPr>
      <w:r w:rsidRPr="001344DC">
        <w:rPr>
          <w:rFonts w:ascii="Arial" w:hAnsi="Arial" w:cs="Arial"/>
          <w:b/>
          <w:bCs/>
          <w:highlight w:val="yellow"/>
          <w:u w:val="single"/>
          <w:lang w:eastAsia="ja-JP"/>
        </w:rPr>
        <w:t>Initial proposal 1</w:t>
      </w:r>
      <w:r w:rsidR="001A54F7">
        <w:rPr>
          <w:rFonts w:ascii="Arial" w:hAnsi="Arial" w:cs="Arial"/>
          <w:b/>
          <w:bCs/>
          <w:highlight w:val="yellow"/>
          <w:u w:val="single"/>
          <w:lang w:eastAsia="ja-JP"/>
        </w:rPr>
        <w:t>3</w:t>
      </w:r>
      <w:r w:rsidRPr="001344DC">
        <w:rPr>
          <w:rFonts w:ascii="Arial" w:hAnsi="Arial" w:cs="Arial"/>
          <w:b/>
          <w:bCs/>
          <w:highlight w:val="yellow"/>
          <w:u w:val="single"/>
          <w:lang w:eastAsia="ja-JP"/>
        </w:rPr>
        <w:t>.2 (Moderator):</w:t>
      </w:r>
    </w:p>
    <w:p w14:paraId="64BA9F1E" w14:textId="77777777" w:rsidR="001344DC" w:rsidRPr="001344DC" w:rsidRDefault="001344DC" w:rsidP="001344DC">
      <w:pPr>
        <w:pStyle w:val="aa"/>
        <w:spacing w:line="256" w:lineRule="auto"/>
        <w:rPr>
          <w:rFonts w:cs="Arial"/>
          <w:highlight w:val="yellow"/>
        </w:rPr>
      </w:pPr>
      <w:r w:rsidRPr="001344DC">
        <w:rPr>
          <w:rFonts w:cs="Arial"/>
          <w:highlight w:val="yellow"/>
        </w:rPr>
        <w:t>Discuss the necessity of the following proposal:</w:t>
      </w:r>
    </w:p>
    <w:p w14:paraId="66772B2C" w14:textId="4C74E6FB" w:rsidR="001344DC" w:rsidRPr="001344DC" w:rsidRDefault="001344DC" w:rsidP="001344DC">
      <w:pPr>
        <w:pStyle w:val="aa"/>
        <w:spacing w:line="256" w:lineRule="auto"/>
        <w:ind w:left="567"/>
        <w:rPr>
          <w:rFonts w:cs="Arial"/>
          <w:i/>
          <w:iCs/>
          <w:highlight w:val="yellow"/>
        </w:rPr>
      </w:pPr>
      <w:r w:rsidRPr="001344DC">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673504" w:rsidRDefault="005809D0" w:rsidP="005809D0">
      <w:pPr>
        <w:pStyle w:val="aa"/>
        <w:spacing w:line="256" w:lineRule="auto"/>
        <w:rPr>
          <w:rFonts w:cs="Arial"/>
        </w:rPr>
      </w:pPr>
    </w:p>
    <w:tbl>
      <w:tblPr>
        <w:tblStyle w:val="afc"/>
        <w:tblW w:w="0" w:type="auto"/>
        <w:tblLook w:val="04A0" w:firstRow="1" w:lastRow="0" w:firstColumn="1" w:lastColumn="0" w:noHBand="0" w:noVBand="1"/>
      </w:tblPr>
      <w:tblGrid>
        <w:gridCol w:w="1795"/>
        <w:gridCol w:w="7834"/>
      </w:tblGrid>
      <w:tr w:rsidR="0046457F" w14:paraId="0EBE77BC" w14:textId="77777777" w:rsidTr="00A45A50">
        <w:tc>
          <w:tcPr>
            <w:tcW w:w="1795" w:type="dxa"/>
            <w:shd w:val="clear" w:color="auto" w:fill="FFC000" w:themeFill="accent4"/>
          </w:tcPr>
          <w:p w14:paraId="0607F673" w14:textId="77777777" w:rsidR="0046457F" w:rsidRDefault="0046457F" w:rsidP="00A45A50">
            <w:pPr>
              <w:pStyle w:val="aa"/>
              <w:spacing w:line="256" w:lineRule="auto"/>
              <w:rPr>
                <w:rFonts w:cs="Arial"/>
              </w:rPr>
            </w:pPr>
            <w:r>
              <w:rPr>
                <w:rFonts w:cs="Arial"/>
              </w:rPr>
              <w:t>Company</w:t>
            </w:r>
          </w:p>
        </w:tc>
        <w:tc>
          <w:tcPr>
            <w:tcW w:w="7834" w:type="dxa"/>
            <w:shd w:val="clear" w:color="auto" w:fill="FFC000" w:themeFill="accent4"/>
          </w:tcPr>
          <w:p w14:paraId="7A8656D7" w14:textId="77777777" w:rsidR="0046457F" w:rsidRDefault="0046457F" w:rsidP="00A45A50">
            <w:pPr>
              <w:pStyle w:val="aa"/>
              <w:spacing w:line="256" w:lineRule="auto"/>
              <w:rPr>
                <w:rFonts w:cs="Arial"/>
              </w:rPr>
            </w:pPr>
            <w:r>
              <w:rPr>
                <w:rFonts w:cs="Arial"/>
              </w:rPr>
              <w:t>Comments</w:t>
            </w:r>
          </w:p>
        </w:tc>
      </w:tr>
      <w:tr w:rsidR="0046457F" w:rsidRPr="00A4682A" w14:paraId="3EA70AC7" w14:textId="77777777" w:rsidTr="00A45A50">
        <w:tc>
          <w:tcPr>
            <w:tcW w:w="1795" w:type="dxa"/>
          </w:tcPr>
          <w:p w14:paraId="3C042410" w14:textId="77777777" w:rsidR="0046457F" w:rsidRDefault="0046457F" w:rsidP="00A45A50">
            <w:pPr>
              <w:pStyle w:val="aa"/>
              <w:spacing w:line="256" w:lineRule="auto"/>
              <w:rPr>
                <w:rFonts w:cs="Arial"/>
              </w:rPr>
            </w:pPr>
            <w:r>
              <w:t>Nokia, Nokia Shanghai Bell</w:t>
            </w:r>
          </w:p>
        </w:tc>
        <w:tc>
          <w:tcPr>
            <w:tcW w:w="7834" w:type="dxa"/>
          </w:tcPr>
          <w:p w14:paraId="05E85F92" w14:textId="77777777" w:rsidR="0046457F" w:rsidRPr="00A4682A" w:rsidRDefault="0046457F" w:rsidP="00A45A50">
            <w:pPr>
              <w:pStyle w:val="aa"/>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46457F" w:rsidRPr="00A4682A" w14:paraId="7AEE8EB4" w14:textId="77777777" w:rsidTr="00A45A50">
        <w:tc>
          <w:tcPr>
            <w:tcW w:w="1795" w:type="dxa"/>
          </w:tcPr>
          <w:p w14:paraId="29554A9D" w14:textId="77777777" w:rsidR="0046457F" w:rsidRPr="00A4682A" w:rsidRDefault="0046457F" w:rsidP="0046457F">
            <w:pPr>
              <w:pStyle w:val="aa"/>
              <w:spacing w:line="256" w:lineRule="auto"/>
              <w:rPr>
                <w:rFonts w:cs="Arial"/>
              </w:rPr>
            </w:pPr>
            <w:r>
              <w:rPr>
                <w:rFonts w:cs="Arial" w:hint="eastAsia"/>
              </w:rPr>
              <w:t>OPPO</w:t>
            </w:r>
          </w:p>
        </w:tc>
        <w:tc>
          <w:tcPr>
            <w:tcW w:w="7834" w:type="dxa"/>
          </w:tcPr>
          <w:p w14:paraId="481C261A" w14:textId="77777777" w:rsidR="0046457F" w:rsidRPr="00A4682A" w:rsidRDefault="0046457F" w:rsidP="00A45A50">
            <w:pPr>
              <w:pStyle w:val="aa"/>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390ED9C0" w14:textId="77777777" w:rsidTr="00A45A50">
        <w:tc>
          <w:tcPr>
            <w:tcW w:w="1795" w:type="dxa"/>
          </w:tcPr>
          <w:p w14:paraId="2CE598BC" w14:textId="77777777" w:rsidR="0046457F" w:rsidRPr="00A4682A" w:rsidRDefault="0046457F" w:rsidP="00A45A50">
            <w:pPr>
              <w:pStyle w:val="aa"/>
              <w:spacing w:line="256" w:lineRule="auto"/>
              <w:rPr>
                <w:rFonts w:cs="Arial"/>
              </w:rPr>
            </w:pPr>
            <w:r>
              <w:rPr>
                <w:rFonts w:cs="Arial"/>
              </w:rPr>
              <w:t>Ericsson</w:t>
            </w:r>
          </w:p>
        </w:tc>
        <w:tc>
          <w:tcPr>
            <w:tcW w:w="7834" w:type="dxa"/>
          </w:tcPr>
          <w:p w14:paraId="7F213C2F" w14:textId="77777777" w:rsidR="0046457F" w:rsidRPr="00A4682A" w:rsidRDefault="0046457F" w:rsidP="00A45A50">
            <w:pPr>
              <w:pStyle w:val="aa"/>
              <w:spacing w:line="256" w:lineRule="auto"/>
              <w:rPr>
                <w:rFonts w:cs="Arial"/>
              </w:rPr>
            </w:pPr>
            <w:r>
              <w:rPr>
                <w:rFonts w:cs="Arial"/>
              </w:rPr>
              <w:t>Agree with Moderator’s assessment this issue can be handled by network implementation.</w:t>
            </w:r>
          </w:p>
        </w:tc>
      </w:tr>
      <w:tr w:rsidR="0046457F" w:rsidRPr="00A4682A" w14:paraId="3C023EAE" w14:textId="77777777" w:rsidTr="00A45A50">
        <w:tc>
          <w:tcPr>
            <w:tcW w:w="1795" w:type="dxa"/>
          </w:tcPr>
          <w:p w14:paraId="09C46C33" w14:textId="77777777" w:rsidR="0046457F" w:rsidRPr="00A4682A" w:rsidRDefault="0046457F" w:rsidP="00A45A50">
            <w:pPr>
              <w:pStyle w:val="aa"/>
              <w:spacing w:line="256" w:lineRule="auto"/>
              <w:rPr>
                <w:rFonts w:cs="Arial"/>
              </w:rPr>
            </w:pPr>
            <w:r>
              <w:rPr>
                <w:rFonts w:cs="Arial" w:hint="eastAsia"/>
              </w:rPr>
              <w:t>H</w:t>
            </w:r>
            <w:r>
              <w:rPr>
                <w:rFonts w:cs="Arial"/>
              </w:rPr>
              <w:t>uawei, HiSilicon</w:t>
            </w:r>
          </w:p>
        </w:tc>
        <w:tc>
          <w:tcPr>
            <w:tcW w:w="7834" w:type="dxa"/>
          </w:tcPr>
          <w:p w14:paraId="4F77A503" w14:textId="77777777" w:rsidR="0046457F" w:rsidRPr="00A4682A" w:rsidRDefault="0046457F" w:rsidP="00A45A50">
            <w:pPr>
              <w:pStyle w:val="aa"/>
              <w:spacing w:line="256" w:lineRule="auto"/>
              <w:rPr>
                <w:rFonts w:cs="Arial"/>
              </w:rPr>
            </w:pPr>
            <w:r>
              <w:rPr>
                <w:rFonts w:cs="Arial"/>
              </w:rPr>
              <w:t xml:space="preserve">This issue can be handled by network implementation. </w:t>
            </w:r>
          </w:p>
        </w:tc>
      </w:tr>
      <w:tr w:rsidR="0046457F" w:rsidRPr="00A4682A" w14:paraId="4C1C09B1" w14:textId="77777777" w:rsidTr="00A45A50">
        <w:tc>
          <w:tcPr>
            <w:tcW w:w="1795" w:type="dxa"/>
          </w:tcPr>
          <w:p w14:paraId="3D2B63D7" w14:textId="77777777" w:rsidR="0046457F" w:rsidRPr="00A4682A" w:rsidRDefault="0046457F" w:rsidP="00A45A50">
            <w:pPr>
              <w:pStyle w:val="aa"/>
              <w:spacing w:line="256" w:lineRule="auto"/>
              <w:rPr>
                <w:rFonts w:cs="Arial"/>
              </w:rPr>
            </w:pPr>
            <w:r>
              <w:rPr>
                <w:rFonts w:cs="Arial"/>
              </w:rPr>
              <w:t>APT</w:t>
            </w:r>
          </w:p>
        </w:tc>
        <w:tc>
          <w:tcPr>
            <w:tcW w:w="7834" w:type="dxa"/>
          </w:tcPr>
          <w:p w14:paraId="44A205A6" w14:textId="77777777" w:rsidR="0046457F" w:rsidRDefault="0046457F" w:rsidP="00A45A50">
            <w:pPr>
              <w:pStyle w:val="aa"/>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16BF8347" w14:textId="77777777" w:rsidR="0046457F" w:rsidRPr="00A4682A" w:rsidRDefault="0046457F" w:rsidP="00A45A50">
            <w:pPr>
              <w:pStyle w:val="aa"/>
              <w:spacing w:line="256" w:lineRule="auto"/>
              <w:rPr>
                <w:rFonts w:cs="Arial"/>
              </w:rPr>
            </w:pPr>
            <w:r>
              <w:rPr>
                <w:rFonts w:cs="Arial"/>
              </w:rPr>
              <w:t xml:space="preserve">For SI, it might be static as well. Based on 8.4.2, SI may update every 0.7s if common TA drift is introduced and update every 5s if common TA drift variation is introduced. Satellite ephemeris may update less frequently than common TA. </w:t>
            </w:r>
          </w:p>
        </w:tc>
      </w:tr>
      <w:tr w:rsidR="0046457F" w:rsidRPr="00A4682A" w14:paraId="7AD87528" w14:textId="77777777" w:rsidTr="00A45A50">
        <w:tc>
          <w:tcPr>
            <w:tcW w:w="1795" w:type="dxa"/>
          </w:tcPr>
          <w:p w14:paraId="6AACAF67" w14:textId="77777777" w:rsidR="0046457F" w:rsidRPr="00A4682A" w:rsidRDefault="0046457F" w:rsidP="00A45A50">
            <w:pPr>
              <w:pStyle w:val="aa"/>
              <w:spacing w:line="256" w:lineRule="auto"/>
              <w:rPr>
                <w:rFonts w:cs="Arial"/>
              </w:rPr>
            </w:pPr>
            <w:r>
              <w:rPr>
                <w:rFonts w:cs="Arial" w:hint="eastAsia"/>
              </w:rPr>
              <w:t>C</w:t>
            </w:r>
            <w:r>
              <w:rPr>
                <w:rFonts w:cs="Arial"/>
              </w:rPr>
              <w:t>MCC</w:t>
            </w:r>
          </w:p>
        </w:tc>
        <w:tc>
          <w:tcPr>
            <w:tcW w:w="7834" w:type="dxa"/>
          </w:tcPr>
          <w:p w14:paraId="7DD1F607" w14:textId="77777777" w:rsidR="0046457F" w:rsidRPr="00A4682A" w:rsidRDefault="0046457F" w:rsidP="00A45A50">
            <w:pPr>
              <w:pStyle w:val="aa"/>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6638C92A" w14:textId="77777777" w:rsidTr="00A45A50">
        <w:tc>
          <w:tcPr>
            <w:tcW w:w="1795" w:type="dxa"/>
          </w:tcPr>
          <w:p w14:paraId="5D13813B" w14:textId="77777777" w:rsidR="0046457F" w:rsidRPr="00A4682A" w:rsidRDefault="0046457F" w:rsidP="00A45A50">
            <w:pPr>
              <w:pStyle w:val="aa"/>
              <w:spacing w:line="256" w:lineRule="auto"/>
              <w:rPr>
                <w:rFonts w:cs="Arial"/>
              </w:rPr>
            </w:pPr>
            <w:r>
              <w:rPr>
                <w:rFonts w:cs="Arial" w:hint="eastAsia"/>
              </w:rPr>
              <w:t>LG</w:t>
            </w:r>
          </w:p>
        </w:tc>
        <w:tc>
          <w:tcPr>
            <w:tcW w:w="7834" w:type="dxa"/>
          </w:tcPr>
          <w:p w14:paraId="50519E75" w14:textId="77777777" w:rsidR="0046457F" w:rsidRPr="00A4682A" w:rsidRDefault="0046457F" w:rsidP="00A45A50">
            <w:pPr>
              <w:pStyle w:val="aa"/>
              <w:spacing w:line="256" w:lineRule="auto"/>
              <w:rPr>
                <w:rFonts w:cs="Arial"/>
              </w:rPr>
            </w:pPr>
            <w:r>
              <w:rPr>
                <w:rFonts w:cs="Arial" w:hint="eastAsia"/>
              </w:rPr>
              <w:t>Agree with Nokia</w:t>
            </w:r>
          </w:p>
        </w:tc>
      </w:tr>
      <w:tr w:rsidR="0046457F" w:rsidRPr="00A4682A" w14:paraId="169D578D" w14:textId="77777777" w:rsidTr="00A45A50">
        <w:tc>
          <w:tcPr>
            <w:tcW w:w="1795" w:type="dxa"/>
          </w:tcPr>
          <w:p w14:paraId="2B8A4838" w14:textId="77777777" w:rsidR="0046457F" w:rsidRPr="00A4682A" w:rsidRDefault="0046457F" w:rsidP="00A45A50">
            <w:pPr>
              <w:pStyle w:val="aa"/>
              <w:spacing w:line="256" w:lineRule="auto"/>
              <w:rPr>
                <w:rFonts w:cs="Arial"/>
              </w:rPr>
            </w:pPr>
            <w:r>
              <w:rPr>
                <w:rFonts w:eastAsia="Yu Mincho" w:cs="Arial" w:hint="eastAsia"/>
              </w:rPr>
              <w:t>P</w:t>
            </w:r>
            <w:r>
              <w:rPr>
                <w:rFonts w:eastAsia="Yu Mincho" w:cs="Arial"/>
              </w:rPr>
              <w:t>anasonic</w:t>
            </w:r>
          </w:p>
        </w:tc>
        <w:tc>
          <w:tcPr>
            <w:tcW w:w="7834" w:type="dxa"/>
          </w:tcPr>
          <w:p w14:paraId="73015EC3" w14:textId="77777777" w:rsidR="0046457F" w:rsidRPr="00A4682A" w:rsidRDefault="0046457F" w:rsidP="00A45A50">
            <w:pPr>
              <w:pStyle w:val="aa"/>
              <w:spacing w:line="256" w:lineRule="auto"/>
              <w:rPr>
                <w:rFonts w:cs="Arial"/>
              </w:rPr>
            </w:pPr>
            <w:r>
              <w:rPr>
                <w:rFonts w:eastAsia="Yu Mincho" w:cs="Arial" w:hint="eastAsia"/>
              </w:rPr>
              <w:t>A</w:t>
            </w:r>
            <w:r>
              <w:rPr>
                <w:rFonts w:eastAsia="Yu Mincho" w:cs="Arial"/>
              </w:rPr>
              <w:t>gree with Nokia.</w:t>
            </w:r>
          </w:p>
        </w:tc>
      </w:tr>
      <w:tr w:rsidR="0046457F" w:rsidRPr="00A4682A" w14:paraId="3808C46E" w14:textId="77777777" w:rsidTr="00A45A50">
        <w:tc>
          <w:tcPr>
            <w:tcW w:w="1795" w:type="dxa"/>
          </w:tcPr>
          <w:p w14:paraId="2D3487AD" w14:textId="77777777" w:rsidR="0046457F" w:rsidRPr="00A4682A" w:rsidRDefault="0046457F" w:rsidP="00A45A50">
            <w:pPr>
              <w:pStyle w:val="aa"/>
              <w:spacing w:line="256" w:lineRule="auto"/>
              <w:rPr>
                <w:rFonts w:cs="Arial"/>
              </w:rPr>
            </w:pPr>
            <w:r>
              <w:rPr>
                <w:rFonts w:cs="Arial" w:hint="eastAsia"/>
              </w:rPr>
              <w:t>Z</w:t>
            </w:r>
            <w:r>
              <w:rPr>
                <w:rFonts w:cs="Arial"/>
              </w:rPr>
              <w:t>TE</w:t>
            </w:r>
          </w:p>
        </w:tc>
        <w:tc>
          <w:tcPr>
            <w:tcW w:w="7834" w:type="dxa"/>
          </w:tcPr>
          <w:p w14:paraId="5345CE50" w14:textId="77777777" w:rsidR="0046457F" w:rsidRPr="00A4682A" w:rsidRDefault="0046457F" w:rsidP="00A45A50">
            <w:pPr>
              <w:pStyle w:val="aa"/>
              <w:spacing w:line="256" w:lineRule="auto"/>
              <w:rPr>
                <w:rFonts w:cs="Arial"/>
              </w:rPr>
            </w:pPr>
            <w:r>
              <w:rPr>
                <w:rFonts w:cs="Arial" w:hint="eastAsia"/>
              </w:rPr>
              <w:t>A</w:t>
            </w:r>
            <w:r>
              <w:rPr>
                <w:rFonts w:cs="Arial"/>
              </w:rPr>
              <w:t>gree with moderator’s views and can be done implementation</w:t>
            </w:r>
          </w:p>
        </w:tc>
      </w:tr>
      <w:tr w:rsidR="0046457F" w:rsidRPr="00A4682A" w14:paraId="176C73C9" w14:textId="77777777" w:rsidTr="00A45A50">
        <w:tc>
          <w:tcPr>
            <w:tcW w:w="1795" w:type="dxa"/>
          </w:tcPr>
          <w:p w14:paraId="436482FB" w14:textId="77777777" w:rsidR="0046457F" w:rsidRPr="00A4682A" w:rsidRDefault="0046457F" w:rsidP="00A45A50">
            <w:pPr>
              <w:pStyle w:val="aa"/>
              <w:spacing w:line="256" w:lineRule="auto"/>
              <w:rPr>
                <w:rFonts w:cs="Arial"/>
              </w:rPr>
            </w:pPr>
            <w:r>
              <w:rPr>
                <w:rFonts w:cs="Arial" w:hint="eastAsia"/>
              </w:rPr>
              <w:t>L</w:t>
            </w:r>
            <w:r>
              <w:rPr>
                <w:rFonts w:cs="Arial"/>
              </w:rPr>
              <w:t>enovo/MM</w:t>
            </w:r>
          </w:p>
        </w:tc>
        <w:tc>
          <w:tcPr>
            <w:tcW w:w="7834" w:type="dxa"/>
          </w:tcPr>
          <w:p w14:paraId="0201BAEB" w14:textId="77777777" w:rsidR="0046457F" w:rsidRPr="00A4682A" w:rsidRDefault="0046457F" w:rsidP="00A45A50">
            <w:pPr>
              <w:pStyle w:val="aa"/>
              <w:spacing w:line="256" w:lineRule="auto"/>
              <w:rPr>
                <w:rFonts w:cs="Arial"/>
              </w:rPr>
            </w:pPr>
            <w:r>
              <w:rPr>
                <w:rFonts w:cs="Arial" w:hint="eastAsia"/>
              </w:rPr>
              <w:t>W</w:t>
            </w:r>
            <w:r>
              <w:rPr>
                <w:rFonts w:cs="Arial"/>
              </w:rPr>
              <w:t>e agree with moderator’s view that this issue is minor and can be handled by network implementation.</w:t>
            </w:r>
          </w:p>
        </w:tc>
      </w:tr>
      <w:tr w:rsidR="0046457F" w:rsidRPr="00A4682A" w14:paraId="1410C39B" w14:textId="77777777" w:rsidTr="00A45A50">
        <w:tc>
          <w:tcPr>
            <w:tcW w:w="1795" w:type="dxa"/>
          </w:tcPr>
          <w:p w14:paraId="36A29228" w14:textId="77777777" w:rsidR="0046457F" w:rsidRPr="00A4682A" w:rsidRDefault="0046457F" w:rsidP="00A45A50">
            <w:pPr>
              <w:pStyle w:val="aa"/>
              <w:spacing w:line="256" w:lineRule="auto"/>
              <w:rPr>
                <w:rFonts w:cs="Arial"/>
              </w:rPr>
            </w:pPr>
            <w:r>
              <w:rPr>
                <w:rFonts w:cs="Arial" w:hint="eastAsia"/>
              </w:rPr>
              <w:t>C</w:t>
            </w:r>
            <w:r>
              <w:rPr>
                <w:rFonts w:cs="Arial"/>
              </w:rPr>
              <w:t>AICT</w:t>
            </w:r>
          </w:p>
        </w:tc>
        <w:tc>
          <w:tcPr>
            <w:tcW w:w="7834" w:type="dxa"/>
          </w:tcPr>
          <w:p w14:paraId="15CDD27D" w14:textId="77777777" w:rsidR="0046457F" w:rsidRPr="00A4682A" w:rsidRDefault="0046457F" w:rsidP="00A45A50">
            <w:pPr>
              <w:pStyle w:val="aa"/>
              <w:spacing w:line="256" w:lineRule="auto"/>
              <w:rPr>
                <w:rFonts w:cs="Arial"/>
              </w:rPr>
            </w:pPr>
            <w:r>
              <w:rPr>
                <w:rFonts w:cs="Arial"/>
              </w:rPr>
              <w:t xml:space="preserve">We agree that the SI update impact on RACH procedure can be solved through network implementation. </w:t>
            </w:r>
            <w:r>
              <w:rPr>
                <w:rFonts w:cs="Arial" w:hint="eastAsia"/>
              </w:rPr>
              <w:t>The</w:t>
            </w:r>
            <w:r>
              <w:rPr>
                <w:rFonts w:cs="Arial"/>
              </w:rPr>
              <w:t xml:space="preserve"> purpose to put forward this issue actually is intending to review if there are some other potential issues with SI update in NTN in addition to the RACH related procedure.</w:t>
            </w:r>
          </w:p>
        </w:tc>
      </w:tr>
      <w:tr w:rsidR="0046457F" w:rsidRPr="00A4682A" w14:paraId="29ABFD08" w14:textId="77777777" w:rsidTr="00A45A50">
        <w:tc>
          <w:tcPr>
            <w:tcW w:w="1795" w:type="dxa"/>
          </w:tcPr>
          <w:p w14:paraId="622CBBA4" w14:textId="77777777" w:rsidR="0046457F" w:rsidRPr="00A4682A" w:rsidRDefault="0046457F" w:rsidP="00A45A50">
            <w:pPr>
              <w:pStyle w:val="aa"/>
              <w:spacing w:line="256" w:lineRule="auto"/>
              <w:rPr>
                <w:rFonts w:cs="Arial"/>
              </w:rPr>
            </w:pPr>
          </w:p>
        </w:tc>
        <w:tc>
          <w:tcPr>
            <w:tcW w:w="7834" w:type="dxa"/>
          </w:tcPr>
          <w:p w14:paraId="69277478" w14:textId="77777777" w:rsidR="0046457F" w:rsidRPr="00A4682A" w:rsidRDefault="0046457F" w:rsidP="00A45A50">
            <w:pPr>
              <w:pStyle w:val="aa"/>
              <w:spacing w:line="256" w:lineRule="auto"/>
              <w:rPr>
                <w:rFonts w:cs="Arial"/>
              </w:rPr>
            </w:pPr>
          </w:p>
        </w:tc>
      </w:tr>
    </w:tbl>
    <w:p w14:paraId="1846C57F" w14:textId="7E64F30C" w:rsidR="005809D0" w:rsidRDefault="005809D0" w:rsidP="005809D0">
      <w:pPr>
        <w:jc w:val="both"/>
        <w:rPr>
          <w:rFonts w:ascii="Arial" w:hAnsi="Arial" w:cs="Arial"/>
          <w:lang w:eastAsia="ja-JP"/>
        </w:rPr>
      </w:pPr>
    </w:p>
    <w:p w14:paraId="109741CC" w14:textId="6E362F5E" w:rsidR="0046457F" w:rsidRPr="0046457F" w:rsidRDefault="0046457F" w:rsidP="0046457F">
      <w:pPr>
        <w:pStyle w:val="21"/>
      </w:pPr>
      <w:r>
        <w:lastRenderedPageBreak/>
        <w:t>13</w:t>
      </w:r>
      <w:r w:rsidRPr="00A85EAA">
        <w:t>.</w:t>
      </w:r>
      <w:r>
        <w:t>3</w:t>
      </w:r>
      <w:r w:rsidRPr="00A85EAA">
        <w:tab/>
      </w:r>
      <w:r>
        <w:t>Updated proposal based on company views (1</w:t>
      </w:r>
      <w:r w:rsidRPr="001E695F">
        <w:rPr>
          <w:vertAlign w:val="superscript"/>
        </w:rPr>
        <w:t>st</w:t>
      </w:r>
      <w:r>
        <w:t xml:space="preserve"> round of email discussion)</w:t>
      </w:r>
    </w:p>
    <w:p w14:paraId="61A0F7FD" w14:textId="147A8694" w:rsidR="0046457F" w:rsidRPr="005F123C" w:rsidRDefault="0046457F" w:rsidP="0046457F">
      <w:pPr>
        <w:jc w:val="both"/>
        <w:rPr>
          <w:rFonts w:ascii="Arial" w:hAnsi="Arial" w:cs="Arial"/>
        </w:rPr>
      </w:pPr>
      <w:r w:rsidRPr="005F123C">
        <w:rPr>
          <w:rFonts w:ascii="Arial" w:hAnsi="Arial" w:cs="Arial"/>
        </w:rPr>
        <w:t>In the first round of email discussion, 1</w:t>
      </w:r>
      <w:r>
        <w:rPr>
          <w:rFonts w:ascii="Arial" w:hAnsi="Arial" w:cs="Arial"/>
        </w:rPr>
        <w:t>1</w:t>
      </w:r>
      <w:r w:rsidRPr="005F123C">
        <w:rPr>
          <w:rFonts w:ascii="Arial" w:hAnsi="Arial" w:cs="Arial"/>
        </w:rPr>
        <w:t xml:space="preserve"> companies provided views</w:t>
      </w:r>
      <w:r>
        <w:rPr>
          <w:rFonts w:ascii="Arial" w:hAnsi="Arial" w:cs="Arial"/>
        </w:rPr>
        <w:t>:</w:t>
      </w:r>
    </w:p>
    <w:p w14:paraId="7756A20A" w14:textId="5327E67B" w:rsidR="0046457F" w:rsidRPr="005F123C" w:rsidRDefault="0046457F" w:rsidP="001F02B4">
      <w:pPr>
        <w:pStyle w:val="af9"/>
        <w:numPr>
          <w:ilvl w:val="0"/>
          <w:numId w:val="53"/>
        </w:numPr>
        <w:ind w:firstLine="420"/>
        <w:jc w:val="both"/>
        <w:rPr>
          <w:rFonts w:ascii="Arial" w:hAnsi="Arial" w:cs="Arial"/>
        </w:rPr>
      </w:pPr>
      <w:r>
        <w:rPr>
          <w:rFonts w:ascii="Arial" w:hAnsi="Arial" w:cs="Arial"/>
        </w:rPr>
        <w:t>10 companies consider the proposal from [CAICT] unnecessary.</w:t>
      </w:r>
    </w:p>
    <w:p w14:paraId="191EA434" w14:textId="3424434A" w:rsidR="0046457F" w:rsidRPr="005F123C" w:rsidRDefault="0046457F" w:rsidP="001F02B4">
      <w:pPr>
        <w:pStyle w:val="af9"/>
        <w:numPr>
          <w:ilvl w:val="0"/>
          <w:numId w:val="53"/>
        </w:numPr>
        <w:ind w:firstLine="420"/>
        <w:jc w:val="both"/>
        <w:rPr>
          <w:rFonts w:ascii="Arial" w:hAnsi="Arial" w:cs="Arial"/>
        </w:rPr>
      </w:pPr>
      <w:r>
        <w:rPr>
          <w:rFonts w:ascii="Arial" w:hAnsi="Arial" w:cs="Arial"/>
        </w:rPr>
        <w:t>The proponent [CAICT] clarified the intention of the proposal.</w:t>
      </w:r>
    </w:p>
    <w:p w14:paraId="478E24B9" w14:textId="74B14E86" w:rsidR="0046457F" w:rsidRDefault="0046457F" w:rsidP="0046457F">
      <w:pPr>
        <w:jc w:val="both"/>
        <w:rPr>
          <w:rFonts w:ascii="Arial" w:hAnsi="Arial" w:cs="Arial"/>
        </w:rPr>
      </w:pPr>
      <w:r>
        <w:rPr>
          <w:rFonts w:ascii="Arial" w:hAnsi="Arial" w:cs="Arial"/>
        </w:rPr>
        <w:t>Given the views expressed so far, the following moderator recommendation is made. With this way forward, it is not necessary to discuss issue #13 further at this RAN1 meeting.</w:t>
      </w:r>
    </w:p>
    <w:p w14:paraId="3323B223" w14:textId="49143845" w:rsidR="0046457F" w:rsidRPr="0046457F" w:rsidRDefault="0046457F" w:rsidP="0046457F">
      <w:pPr>
        <w:rPr>
          <w:rFonts w:ascii="Arial" w:hAnsi="Arial" w:cs="Arial"/>
          <w:b/>
          <w:bCs/>
          <w:highlight w:val="cyan"/>
          <w:u w:val="single"/>
        </w:rPr>
      </w:pPr>
      <w:r w:rsidRPr="0046457F">
        <w:rPr>
          <w:rFonts w:ascii="Arial" w:hAnsi="Arial" w:cs="Arial"/>
          <w:b/>
          <w:bCs/>
          <w:highlight w:val="cyan"/>
          <w:u w:val="single"/>
        </w:rPr>
        <w:t>Moderator recommendation on Issue #13:</w:t>
      </w:r>
    </w:p>
    <w:p w14:paraId="6DCFC91D" w14:textId="79E80E96" w:rsidR="0046457F" w:rsidRPr="0046457F" w:rsidRDefault="0046457F" w:rsidP="0046457F">
      <w:pPr>
        <w:pStyle w:val="aa"/>
        <w:spacing w:line="256" w:lineRule="auto"/>
        <w:rPr>
          <w:rFonts w:cs="Arial"/>
          <w:i/>
          <w:iCs/>
          <w:highlight w:val="cyan"/>
        </w:rPr>
      </w:pPr>
      <w:r w:rsidRPr="0046457F">
        <w:rPr>
          <w:rFonts w:cs="Arial"/>
          <w:highlight w:val="cyan"/>
        </w:rPr>
        <w:t>The following proposal is considered unnecessary</w:t>
      </w:r>
      <w:r>
        <w:rPr>
          <w:rFonts w:cs="Arial"/>
          <w:highlight w:val="cyan"/>
        </w:rPr>
        <w:t xml:space="preserve"> </w:t>
      </w:r>
      <w:r w:rsidR="006D57E3">
        <w:rPr>
          <w:rFonts w:cs="Arial"/>
          <w:highlight w:val="cyan"/>
        </w:rPr>
        <w:t>(</w:t>
      </w:r>
      <w:r>
        <w:rPr>
          <w:rFonts w:cs="Arial"/>
          <w:highlight w:val="cyan"/>
        </w:rPr>
        <w:t>at least</w:t>
      </w:r>
      <w:r w:rsidRPr="0046457F">
        <w:rPr>
          <w:rFonts w:cs="Arial"/>
          <w:highlight w:val="cyan"/>
        </w:rPr>
        <w:t xml:space="preserve"> at this RAN1 meeting</w:t>
      </w:r>
      <w:r w:rsidR="006D57E3">
        <w:rPr>
          <w:rFonts w:cs="Arial"/>
          <w:highlight w:val="cyan"/>
        </w:rPr>
        <w:t>)</w:t>
      </w:r>
    </w:p>
    <w:p w14:paraId="78B84C52" w14:textId="77777777" w:rsidR="0046457F" w:rsidRPr="0046457F" w:rsidRDefault="0046457F" w:rsidP="0046457F">
      <w:pPr>
        <w:pStyle w:val="aa"/>
        <w:spacing w:line="256" w:lineRule="auto"/>
        <w:ind w:left="567"/>
        <w:rPr>
          <w:rFonts w:cs="Arial"/>
          <w:i/>
          <w:iCs/>
          <w:highlight w:val="cyan"/>
        </w:rPr>
      </w:pPr>
      <w:r w:rsidRPr="0046457F">
        <w:rPr>
          <w:rFonts w:cstheme="minorHAnsi"/>
          <w:i/>
          <w:iCs/>
          <w:highlight w:val="cyan"/>
        </w:rPr>
        <w:t>[CAICT] Re-evaluated the negative impact in NTN caused by blind preamble detection based on RACH configurations in both previous and updated SI.</w:t>
      </w:r>
    </w:p>
    <w:p w14:paraId="424615F7" w14:textId="77777777" w:rsidR="00CF3B83" w:rsidRPr="00673504" w:rsidRDefault="00CF3B83" w:rsidP="00215017">
      <w:pPr>
        <w:jc w:val="both"/>
        <w:rPr>
          <w:rFonts w:ascii="Arial" w:hAnsi="Arial" w:cs="Arial"/>
          <w:lang w:eastAsia="ja-JP"/>
        </w:rPr>
      </w:pPr>
    </w:p>
    <w:p w14:paraId="43055322" w14:textId="1A950341" w:rsidR="00185E4A" w:rsidRPr="00A85EAA" w:rsidRDefault="00F507D1" w:rsidP="00114AE3">
      <w:pPr>
        <w:pStyle w:val="1"/>
      </w:pPr>
      <w:bookmarkStart w:id="51" w:name="_In-sequence_SDU_delivery"/>
      <w:bookmarkEnd w:id="51"/>
      <w:r w:rsidRPr="00A85EAA">
        <w:t>References</w:t>
      </w:r>
      <w:bookmarkStart w:id="52" w:name="_Ref510504022"/>
      <w:bookmarkStart w:id="53" w:name="_Ref510814820"/>
      <w:bookmarkStart w:id="54" w:name="_Ref174151459"/>
      <w:bookmarkStart w:id="55" w:name="_Ref189809556"/>
    </w:p>
    <w:p w14:paraId="449FF7A8" w14:textId="4002B408" w:rsidR="00E77B9C" w:rsidRPr="00673504" w:rsidRDefault="00E77B9C" w:rsidP="005E0505">
      <w:pPr>
        <w:pStyle w:val="Reference"/>
        <w:jc w:val="left"/>
      </w:pPr>
      <w:bookmarkStart w:id="56" w:name="_Ref29827421"/>
      <w:bookmarkStart w:id="57" w:name="_Ref48034415"/>
      <w:bookmarkStart w:id="58" w:name="_Ref42716514"/>
      <w:bookmarkStart w:id="59" w:name="_Ref45286859"/>
      <w:bookmarkEnd w:id="52"/>
      <w:bookmarkEnd w:id="53"/>
      <w:bookmarkEnd w:id="54"/>
      <w:bookmarkEnd w:id="55"/>
      <w:r w:rsidRPr="00673504">
        <w:t>TR 38.821, Solutions for NR to support non-terrestrial networks</w:t>
      </w:r>
      <w:bookmarkEnd w:id="56"/>
      <w:bookmarkEnd w:id="57"/>
    </w:p>
    <w:bookmarkEnd w:id="58"/>
    <w:bookmarkEnd w:id="59"/>
    <w:p w14:paraId="642F0680" w14:textId="77777777" w:rsidR="001245FB" w:rsidRDefault="001245FB" w:rsidP="001245FB">
      <w:pPr>
        <w:pStyle w:val="Reference"/>
      </w:pPr>
      <w:r w:rsidRPr="00A85EAA">
        <w:t>RP-2</w:t>
      </w:r>
      <w:r>
        <w:t>10908</w:t>
      </w:r>
      <w:r w:rsidRPr="00A85EAA">
        <w:t>, “</w:t>
      </w:r>
      <w:r w:rsidRPr="00A85EAA">
        <w:rPr>
          <w:rFonts w:eastAsia="Batang" w:cs="Arial"/>
        </w:rPr>
        <w:t>Solutions for NR to support non-terrestrial networks (NTN),</w:t>
      </w:r>
      <w:r w:rsidRPr="00A85EAA">
        <w:t>” 3GPP TSG RAN #</w:t>
      </w:r>
      <w:r>
        <w:t>91</w:t>
      </w:r>
      <w:r w:rsidRPr="00A85EAA">
        <w:t xml:space="preserve">e, </w:t>
      </w:r>
      <w:r>
        <w:t>March</w:t>
      </w:r>
      <w:r w:rsidRPr="00A85EAA">
        <w:t xml:space="preserve"> 202</w:t>
      </w:r>
      <w:r>
        <w:t>1</w:t>
      </w:r>
      <w:r w:rsidRPr="00A85EAA">
        <w:t>.</w:t>
      </w:r>
    </w:p>
    <w:p w14:paraId="7B194E3D" w14:textId="77777777" w:rsidR="001245FB" w:rsidRPr="00A85EAA" w:rsidRDefault="001245FB" w:rsidP="001245FB">
      <w:pPr>
        <w:pStyle w:val="Reference"/>
      </w:pPr>
      <w:r>
        <w:t>R1-2102078, “Feature lead summary#4 on timing relationship enhancements,” Moderator (Ericsson), RAN1#104e, February 2021.</w:t>
      </w:r>
    </w:p>
    <w:p w14:paraId="0FBEC8AA" w14:textId="7E07E06E" w:rsidR="001245FB" w:rsidRDefault="001245FB" w:rsidP="001245FB">
      <w:pPr>
        <w:pStyle w:val="Reference"/>
      </w:pPr>
      <w:r w:rsidRPr="00E44ADC">
        <w:t>R1-2102341</w:t>
      </w:r>
      <w:r>
        <w:t xml:space="preserve">, </w:t>
      </w:r>
      <w:r w:rsidRPr="00E44ADC">
        <w:t>Discussion on timing relationship enhancements for NTN</w:t>
      </w:r>
      <w:r w:rsidR="00B31B75">
        <w:t xml:space="preserve">, </w:t>
      </w:r>
      <w:r w:rsidRPr="00E44ADC">
        <w:t xml:space="preserve">Huawei, HiSilicon </w:t>
      </w:r>
    </w:p>
    <w:p w14:paraId="2524C833" w14:textId="234A52BF" w:rsidR="001245FB" w:rsidRDefault="001245FB" w:rsidP="001245FB">
      <w:pPr>
        <w:pStyle w:val="Reference"/>
      </w:pPr>
      <w:r w:rsidRPr="00E44ADC">
        <w:t>R1-2102397</w:t>
      </w:r>
      <w:r>
        <w:t xml:space="preserve">, </w:t>
      </w:r>
      <w:r w:rsidRPr="00E44ADC">
        <w:t>Discussion on timing relationship enhancement</w:t>
      </w:r>
      <w:r w:rsidR="00B31B75">
        <w:t xml:space="preserve">, </w:t>
      </w:r>
      <w:r w:rsidRPr="00E44ADC">
        <w:t xml:space="preserve">OPPO </w:t>
      </w:r>
    </w:p>
    <w:p w14:paraId="0F2106FA" w14:textId="1346FDB0" w:rsidR="001245FB" w:rsidRDefault="001245FB" w:rsidP="001245FB">
      <w:pPr>
        <w:pStyle w:val="Reference"/>
      </w:pPr>
      <w:r w:rsidRPr="00E44ADC">
        <w:t>R1-2102458</w:t>
      </w:r>
      <w:r>
        <w:t xml:space="preserve">, </w:t>
      </w:r>
      <w:r w:rsidRPr="00E44ADC">
        <w:t>Consideration on timing relationship enhancements</w:t>
      </w:r>
      <w:r w:rsidR="00B31B75">
        <w:t xml:space="preserve">, </w:t>
      </w:r>
      <w:r w:rsidRPr="00E44ADC">
        <w:t>Spreadtrum Communications</w:t>
      </w:r>
    </w:p>
    <w:p w14:paraId="01154C03" w14:textId="364FC759" w:rsidR="001245FB" w:rsidRDefault="001245FB" w:rsidP="001245FB">
      <w:pPr>
        <w:pStyle w:val="Reference"/>
      </w:pPr>
      <w:r w:rsidRPr="00E44ADC">
        <w:t>R1-2102572</w:t>
      </w:r>
      <w:r>
        <w:t xml:space="preserve">, </w:t>
      </w:r>
      <w:r w:rsidRPr="00E44ADC">
        <w:t>Timing relationship enhancements to support NTN</w:t>
      </w:r>
      <w:r w:rsidR="00B31B75">
        <w:t xml:space="preserve">, </w:t>
      </w:r>
      <w:r w:rsidRPr="00E44ADC">
        <w:t xml:space="preserve">CAICT </w:t>
      </w:r>
    </w:p>
    <w:p w14:paraId="2911C27E" w14:textId="30643788" w:rsidR="001245FB" w:rsidRDefault="001245FB" w:rsidP="001245FB">
      <w:pPr>
        <w:pStyle w:val="Reference"/>
      </w:pPr>
      <w:r w:rsidRPr="00E44ADC">
        <w:t>R1-2102633</w:t>
      </w:r>
      <w:r>
        <w:t xml:space="preserve">, </w:t>
      </w:r>
      <w:r w:rsidRPr="00E44ADC">
        <w:t>Timing relationship enhancement for NTN</w:t>
      </w:r>
      <w:r w:rsidR="00B31B75">
        <w:t xml:space="preserve">, </w:t>
      </w:r>
      <w:r w:rsidRPr="00E44ADC">
        <w:t xml:space="preserve">CATT </w:t>
      </w:r>
    </w:p>
    <w:p w14:paraId="295F267B" w14:textId="462B07EB" w:rsidR="001245FB" w:rsidRDefault="001245FB" w:rsidP="001245FB">
      <w:pPr>
        <w:pStyle w:val="Reference"/>
      </w:pPr>
      <w:r w:rsidRPr="00E44ADC">
        <w:t>R1-2102732</w:t>
      </w:r>
      <w:r>
        <w:t xml:space="preserve">, </w:t>
      </w:r>
      <w:r w:rsidRPr="00E44ADC">
        <w:t>Timing relationship enhancements in NTN</w:t>
      </w:r>
      <w:r w:rsidR="00B31B75">
        <w:t xml:space="preserve">, </w:t>
      </w:r>
      <w:r w:rsidRPr="00E44ADC">
        <w:t xml:space="preserve">Asia Pacific Telecom, FGI, ITRI, III </w:t>
      </w:r>
    </w:p>
    <w:p w14:paraId="4253FF55" w14:textId="0D1ED71E" w:rsidR="001245FB" w:rsidRDefault="001245FB" w:rsidP="001245FB">
      <w:pPr>
        <w:pStyle w:val="Reference"/>
      </w:pPr>
      <w:r w:rsidRPr="00E44ADC">
        <w:t>R1-2102751</w:t>
      </w:r>
      <w:r>
        <w:t xml:space="preserve">, </w:t>
      </w:r>
      <w:r w:rsidRPr="00E44ADC">
        <w:t>Timing relationship enhancements for NR-NTN</w:t>
      </w:r>
      <w:r w:rsidR="00B31B75">
        <w:t xml:space="preserve">, </w:t>
      </w:r>
      <w:r w:rsidRPr="00E44ADC">
        <w:t xml:space="preserve">MediaTek Inc. </w:t>
      </w:r>
    </w:p>
    <w:p w14:paraId="2B773C61" w14:textId="3D23B57E" w:rsidR="001245FB" w:rsidRDefault="001245FB" w:rsidP="001245FB">
      <w:pPr>
        <w:pStyle w:val="Reference"/>
      </w:pPr>
      <w:r w:rsidRPr="00E44ADC">
        <w:t>R1-2102799</w:t>
      </w:r>
      <w:r>
        <w:t xml:space="preserve">, </w:t>
      </w:r>
      <w:r w:rsidRPr="00E44ADC">
        <w:t>Timing relationship enhancements for NTN</w:t>
      </w:r>
      <w:r w:rsidR="00B31B75">
        <w:t xml:space="preserve">, </w:t>
      </w:r>
      <w:r w:rsidRPr="00E44ADC">
        <w:t xml:space="preserve">Zhejiang Lab </w:t>
      </w:r>
    </w:p>
    <w:p w14:paraId="185424F7" w14:textId="58A582AC" w:rsidR="001245FB" w:rsidRDefault="001245FB" w:rsidP="001245FB">
      <w:pPr>
        <w:pStyle w:val="Reference"/>
      </w:pPr>
      <w:r w:rsidRPr="00E44ADC">
        <w:t>R1-2102864</w:t>
      </w:r>
      <w:r>
        <w:t xml:space="preserve">, </w:t>
      </w:r>
      <w:r w:rsidRPr="00E44ADC">
        <w:t>Discussion on Timing Relationship Enhancements in NR-NTN</w:t>
      </w:r>
      <w:r w:rsidR="00B31B75">
        <w:t xml:space="preserve">, </w:t>
      </w:r>
      <w:r w:rsidRPr="00E44ADC">
        <w:t xml:space="preserve">China Telecom </w:t>
      </w:r>
    </w:p>
    <w:p w14:paraId="6F1AD565" w14:textId="382EF5AA" w:rsidR="001245FB" w:rsidRDefault="001245FB" w:rsidP="001245FB">
      <w:pPr>
        <w:pStyle w:val="Reference"/>
      </w:pPr>
      <w:r w:rsidRPr="00E44ADC">
        <w:t>R1-2102873</w:t>
      </w:r>
      <w:r>
        <w:t xml:space="preserve">, </w:t>
      </w:r>
      <w:r w:rsidRPr="00E44ADC">
        <w:t>Timing relationship for NTN</w:t>
      </w:r>
      <w:r w:rsidR="00B31B75">
        <w:t xml:space="preserve">, </w:t>
      </w:r>
      <w:r w:rsidRPr="00E44ADC">
        <w:t xml:space="preserve">Panasonic Corporation </w:t>
      </w:r>
    </w:p>
    <w:p w14:paraId="73797056" w14:textId="41BF3275" w:rsidR="001245FB" w:rsidRDefault="001245FB" w:rsidP="001245FB">
      <w:pPr>
        <w:pStyle w:val="Reference"/>
      </w:pPr>
      <w:r w:rsidRPr="00E44ADC">
        <w:t>R1-2102884</w:t>
      </w:r>
      <w:r>
        <w:t xml:space="preserve">, </w:t>
      </w:r>
      <w:r w:rsidRPr="00E44ADC">
        <w:t>Discussion on timing relationship enhancements for NTN</w:t>
      </w:r>
      <w:r w:rsidR="00B31B75">
        <w:t xml:space="preserve">, </w:t>
      </w:r>
      <w:r w:rsidRPr="00E44ADC">
        <w:t xml:space="preserve">CMCC </w:t>
      </w:r>
    </w:p>
    <w:p w14:paraId="14D77BC5" w14:textId="0CF5D7C3" w:rsidR="001245FB" w:rsidRDefault="001245FB" w:rsidP="001245FB">
      <w:pPr>
        <w:pStyle w:val="Reference"/>
      </w:pPr>
      <w:r w:rsidRPr="00E44ADC">
        <w:t>R1-2102914</w:t>
      </w:r>
      <w:r>
        <w:t xml:space="preserve">, </w:t>
      </w:r>
      <w:r w:rsidRPr="00E44ADC">
        <w:t>Discussion on timing relationship for NR-NTN</w:t>
      </w:r>
      <w:r w:rsidR="00B31B75">
        <w:t xml:space="preserve">, </w:t>
      </w:r>
      <w:r w:rsidRPr="00E44ADC">
        <w:t xml:space="preserve">ZTE </w:t>
      </w:r>
    </w:p>
    <w:p w14:paraId="29B3F708" w14:textId="06843469" w:rsidR="001245FB" w:rsidRDefault="001245FB" w:rsidP="001245FB">
      <w:pPr>
        <w:pStyle w:val="Reference"/>
      </w:pPr>
      <w:r w:rsidRPr="00E44ADC">
        <w:t>R1-2102985</w:t>
      </w:r>
      <w:r>
        <w:t xml:space="preserve">, </w:t>
      </w:r>
      <w:r w:rsidRPr="00E44ADC">
        <w:t>Discussion on the timing relationship enhancement for NTN</w:t>
      </w:r>
      <w:r w:rsidR="00B31B75">
        <w:t xml:space="preserve">, </w:t>
      </w:r>
      <w:r w:rsidRPr="00E44ADC">
        <w:t xml:space="preserve">Xiaomi </w:t>
      </w:r>
    </w:p>
    <w:p w14:paraId="7818A5CD" w14:textId="0415CE5D" w:rsidR="001245FB" w:rsidRDefault="001245FB" w:rsidP="001245FB">
      <w:pPr>
        <w:pStyle w:val="Reference"/>
      </w:pPr>
      <w:r w:rsidRPr="00E44ADC">
        <w:t>R1-2103032</w:t>
      </w:r>
      <w:r>
        <w:t xml:space="preserve">, </w:t>
      </w:r>
      <w:r w:rsidRPr="00E44ADC">
        <w:t>On timing relationship enhancements for NTN</w:t>
      </w:r>
      <w:r w:rsidR="00B31B75">
        <w:t xml:space="preserve">, </w:t>
      </w:r>
      <w:r w:rsidRPr="00E44ADC">
        <w:t xml:space="preserve">Intel Corporation </w:t>
      </w:r>
    </w:p>
    <w:p w14:paraId="649D96A4" w14:textId="359765A5" w:rsidR="001245FB" w:rsidRDefault="001245FB" w:rsidP="001245FB">
      <w:pPr>
        <w:pStyle w:val="Reference"/>
      </w:pPr>
      <w:r w:rsidRPr="00E44ADC">
        <w:t>R1-2103058</w:t>
      </w:r>
      <w:r>
        <w:t xml:space="preserve">, </w:t>
      </w:r>
      <w:r w:rsidRPr="00E44ADC">
        <w:t>On timing relationship enhancements for NTN</w:t>
      </w:r>
      <w:r w:rsidR="00B31B75">
        <w:t xml:space="preserve">, </w:t>
      </w:r>
      <w:r w:rsidRPr="00E44ADC">
        <w:t xml:space="preserve">Ericsson </w:t>
      </w:r>
    </w:p>
    <w:p w14:paraId="0CA90472" w14:textId="4A0A65A3" w:rsidR="001245FB" w:rsidRDefault="001245FB" w:rsidP="001245FB">
      <w:pPr>
        <w:pStyle w:val="Reference"/>
      </w:pPr>
      <w:r w:rsidRPr="00E44ADC">
        <w:lastRenderedPageBreak/>
        <w:t>R1-2103107</w:t>
      </w:r>
      <w:r>
        <w:t xml:space="preserve">, </w:t>
      </w:r>
      <w:r w:rsidRPr="00E44ADC">
        <w:t>Discussion on Timing Relationship Enhancements in NTN</w:t>
      </w:r>
      <w:r w:rsidR="00B31B75">
        <w:t xml:space="preserve">, </w:t>
      </w:r>
      <w:r w:rsidRPr="00E44ADC">
        <w:t xml:space="preserve">Apple </w:t>
      </w:r>
    </w:p>
    <w:p w14:paraId="4B1C4E59" w14:textId="5CE83F7C" w:rsidR="001245FB" w:rsidRDefault="001245FB" w:rsidP="001245FB">
      <w:pPr>
        <w:pStyle w:val="Reference"/>
      </w:pPr>
      <w:r w:rsidRPr="00E44ADC">
        <w:t>R1-2103168</w:t>
      </w:r>
      <w:r>
        <w:t xml:space="preserve">, </w:t>
      </w:r>
      <w:r w:rsidRPr="00E44ADC">
        <w:t>Enhancements on Timing Relationship for NTN</w:t>
      </w:r>
      <w:r w:rsidR="00B31B75">
        <w:t xml:space="preserve">, </w:t>
      </w:r>
      <w:r w:rsidRPr="00E44ADC">
        <w:t xml:space="preserve">Qualcomm Incorporated </w:t>
      </w:r>
    </w:p>
    <w:p w14:paraId="17F68A5F" w14:textId="7B7DE232" w:rsidR="001245FB" w:rsidRDefault="001245FB" w:rsidP="001245FB">
      <w:pPr>
        <w:pStyle w:val="Reference"/>
      </w:pPr>
      <w:r w:rsidRPr="00E44ADC">
        <w:t>R1-2103241</w:t>
      </w:r>
      <w:r>
        <w:t xml:space="preserve">, </w:t>
      </w:r>
      <w:r w:rsidRPr="00E44ADC">
        <w:t>Timing relationship enhancements for NTN</w:t>
      </w:r>
      <w:r w:rsidR="00B31B75">
        <w:t xml:space="preserve">, </w:t>
      </w:r>
      <w:r w:rsidRPr="00E44ADC">
        <w:t xml:space="preserve">Samsung </w:t>
      </w:r>
    </w:p>
    <w:p w14:paraId="68271069" w14:textId="646D76E4" w:rsidR="001245FB" w:rsidRDefault="001245FB" w:rsidP="001245FB">
      <w:pPr>
        <w:pStyle w:val="Reference"/>
      </w:pPr>
      <w:r w:rsidRPr="00E44ADC">
        <w:t>R1-2103276</w:t>
      </w:r>
      <w:r>
        <w:t xml:space="preserve">, </w:t>
      </w:r>
      <w:r w:rsidRPr="00E44ADC">
        <w:t>Timing relationship enhancement for NTN</w:t>
      </w:r>
      <w:r w:rsidR="00B31B75">
        <w:t xml:space="preserve">, </w:t>
      </w:r>
      <w:r w:rsidRPr="00E44ADC">
        <w:t xml:space="preserve">InterDigital, Inc. </w:t>
      </w:r>
    </w:p>
    <w:p w14:paraId="3DAD8B4C" w14:textId="1E66BAD3" w:rsidR="001245FB" w:rsidRDefault="001245FB" w:rsidP="001245FB">
      <w:pPr>
        <w:pStyle w:val="Reference"/>
      </w:pPr>
      <w:r w:rsidRPr="00E44ADC">
        <w:t>R1-2103304</w:t>
      </w:r>
      <w:r>
        <w:t xml:space="preserve">, </w:t>
      </w:r>
      <w:r w:rsidRPr="00E44ADC">
        <w:t>Calculation of timing relationship offsets</w:t>
      </w:r>
      <w:r w:rsidR="00B31B75">
        <w:t xml:space="preserve">, </w:t>
      </w:r>
      <w:r w:rsidRPr="00E44ADC">
        <w:t xml:space="preserve">Sony </w:t>
      </w:r>
    </w:p>
    <w:p w14:paraId="45C5C5D0" w14:textId="17E68431" w:rsidR="001245FB" w:rsidRDefault="001245FB" w:rsidP="001245FB">
      <w:pPr>
        <w:pStyle w:val="Reference"/>
      </w:pPr>
      <w:r w:rsidRPr="00E44ADC">
        <w:t>R1-2103532</w:t>
      </w:r>
      <w:r>
        <w:t xml:space="preserve">, </w:t>
      </w:r>
      <w:r w:rsidRPr="00E44ADC">
        <w:t>Discussion on NTN timing relationship</w:t>
      </w:r>
      <w:r w:rsidR="00B31B75">
        <w:t xml:space="preserve">, </w:t>
      </w:r>
      <w:r w:rsidRPr="00E44ADC">
        <w:t xml:space="preserve">Lenovo, Motorola Mobility </w:t>
      </w:r>
    </w:p>
    <w:p w14:paraId="4F42A948" w14:textId="44DD5F8B" w:rsidR="001245FB" w:rsidRDefault="001245FB" w:rsidP="001245FB">
      <w:pPr>
        <w:pStyle w:val="Reference"/>
      </w:pPr>
      <w:r w:rsidRPr="00E44ADC">
        <w:t>R1-2103578</w:t>
      </w:r>
      <w:r>
        <w:t xml:space="preserve">, </w:t>
      </w:r>
      <w:r w:rsidRPr="00E44ADC">
        <w:t>Discussion on timing relationship enhancements for NTN</w:t>
      </w:r>
      <w:r w:rsidR="00B31B75">
        <w:t xml:space="preserve">, </w:t>
      </w:r>
      <w:r w:rsidRPr="00E44ADC">
        <w:t xml:space="preserve">NTT DOCOMO, INC. </w:t>
      </w:r>
    </w:p>
    <w:p w14:paraId="4B651E80" w14:textId="62AFB04B" w:rsidR="001245FB" w:rsidRDefault="001245FB" w:rsidP="001245FB">
      <w:pPr>
        <w:pStyle w:val="Reference"/>
      </w:pPr>
      <w:r w:rsidRPr="00E44ADC">
        <w:t>R1-2103619</w:t>
      </w:r>
      <w:r>
        <w:t xml:space="preserve">, </w:t>
      </w:r>
      <w:r w:rsidRPr="00E44ADC">
        <w:t>Discussions on timing relationship enhancements in NTN</w:t>
      </w:r>
      <w:r w:rsidR="00B31B75">
        <w:t xml:space="preserve">, </w:t>
      </w:r>
      <w:r w:rsidRPr="00E44ADC">
        <w:t xml:space="preserve">LG Electronics </w:t>
      </w:r>
    </w:p>
    <w:p w14:paraId="014FEB32" w14:textId="64778183" w:rsidR="001245FB" w:rsidRDefault="001245FB" w:rsidP="001245FB">
      <w:pPr>
        <w:pStyle w:val="Reference"/>
      </w:pPr>
      <w:r w:rsidRPr="00E44ADC">
        <w:t>R1-2103633</w:t>
      </w:r>
      <w:r>
        <w:t xml:space="preserve">, </w:t>
      </w:r>
      <w:r w:rsidRPr="00E44ADC">
        <w:t>Timing relationship enhancements for NTN</w:t>
      </w:r>
      <w:r w:rsidR="00B31B75">
        <w:t xml:space="preserve">, </w:t>
      </w:r>
      <w:r w:rsidRPr="00E44ADC">
        <w:t xml:space="preserve">ITRI </w:t>
      </w:r>
    </w:p>
    <w:p w14:paraId="71FE96B5" w14:textId="2DD90BFF" w:rsidR="001245FB" w:rsidRDefault="001245FB" w:rsidP="001245FB">
      <w:pPr>
        <w:pStyle w:val="Reference"/>
      </w:pPr>
      <w:r w:rsidRPr="00E44ADC">
        <w:t>R1-2103656</w:t>
      </w:r>
      <w:r>
        <w:t xml:space="preserve">, </w:t>
      </w:r>
      <w:r w:rsidRPr="00E44ADC">
        <w:t>Discussion on Timing Relationship Enhancements for NTN</w:t>
      </w:r>
      <w:r w:rsidR="00B31B75">
        <w:t xml:space="preserve">, </w:t>
      </w:r>
      <w:r w:rsidRPr="00E44ADC">
        <w:t xml:space="preserve">Fraunhofer IIS, Fraunhofer HHI </w:t>
      </w:r>
    </w:p>
    <w:p w14:paraId="4EE88AC6" w14:textId="287F266D" w:rsidR="001245FB" w:rsidRDefault="001245FB" w:rsidP="001245FB">
      <w:pPr>
        <w:pStyle w:val="Reference"/>
      </w:pPr>
      <w:r w:rsidRPr="00E44ADC">
        <w:t>R1-2103669</w:t>
      </w:r>
      <w:r>
        <w:t xml:space="preserve">, </w:t>
      </w:r>
      <w:r w:rsidRPr="00E44ADC">
        <w:t>Discussion on time relations for NTN operation</w:t>
      </w:r>
      <w:r w:rsidR="00B31B75">
        <w:t xml:space="preserve">, </w:t>
      </w:r>
      <w:r w:rsidRPr="00E44ADC">
        <w:t xml:space="preserve">Nokia, Nokia Shanghai Bell </w:t>
      </w:r>
    </w:p>
    <w:p w14:paraId="5860AC4C" w14:textId="71CB01FE" w:rsidR="001245FB" w:rsidRDefault="001245FB" w:rsidP="001245FB">
      <w:pPr>
        <w:pStyle w:val="Reference"/>
      </w:pPr>
      <w:r w:rsidRPr="00E44ADC">
        <w:t>R1-2103671</w:t>
      </w:r>
      <w:r>
        <w:t xml:space="preserve">, </w:t>
      </w:r>
      <w:r w:rsidRPr="00E44ADC">
        <w:t>Discussion on timing relationship enhancement in NTN</w:t>
      </w:r>
      <w:r w:rsidR="00B31B75">
        <w:t xml:space="preserve">, </w:t>
      </w:r>
      <w:r w:rsidRPr="00E44ADC">
        <w:t>THALES</w:t>
      </w:r>
    </w:p>
    <w:p w14:paraId="47508F26" w14:textId="06F73686" w:rsidR="00BD7260" w:rsidRPr="00006831" w:rsidRDefault="00BD7260" w:rsidP="00006831">
      <w:pPr>
        <w:pStyle w:val="1"/>
      </w:pPr>
      <w:r>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sz w:val="20"/>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CC50FA" w:rsidRPr="003F4180" w:rsidRDefault="00CC50FA" w:rsidP="001E695F">
                            <w:pPr>
                              <w:rPr>
                                <w:b/>
                                <w:bCs/>
                                <w:u w:val="single"/>
                              </w:rPr>
                            </w:pPr>
                            <w:r w:rsidRPr="003F4180">
                              <w:rPr>
                                <w:b/>
                                <w:bCs/>
                                <w:u w:val="single"/>
                              </w:rPr>
                              <w:t>RAN1#102-e:</w:t>
                            </w:r>
                          </w:p>
                          <w:p w14:paraId="17DED0A0" w14:textId="77777777" w:rsidR="00CC50FA" w:rsidRPr="003F4180" w:rsidRDefault="00CC50FA" w:rsidP="001E695F">
                            <w:pPr>
                              <w:rPr>
                                <w:lang w:eastAsia="x-none"/>
                              </w:rPr>
                            </w:pPr>
                            <w:r w:rsidRPr="003F4180">
                              <w:rPr>
                                <w:highlight w:val="green"/>
                                <w:lang w:eastAsia="x-none"/>
                              </w:rPr>
                              <w:t>Agreement:</w:t>
                            </w:r>
                          </w:p>
                          <w:p w14:paraId="59F63C67" w14:textId="77777777" w:rsidR="00CC50FA" w:rsidRPr="003F4180" w:rsidRDefault="00CC50FA" w:rsidP="001C6DA6">
                            <w:pPr>
                              <w:numPr>
                                <w:ilvl w:val="0"/>
                                <w:numId w:val="15"/>
                              </w:numPr>
                              <w:ind w:left="360"/>
                              <w:rPr>
                                <w:b/>
                                <w:bCs/>
                                <w:u w:val="single"/>
                                <w:lang w:eastAsia="x-none"/>
                              </w:rPr>
                            </w:pPr>
                            <w:r w:rsidRPr="003F4180">
                              <w:rPr>
                                <w:lang w:eastAsia="x-none"/>
                              </w:rPr>
                              <w:t>Introduce K_offset to enhance the following timing relationships:</w:t>
                            </w:r>
                          </w:p>
                          <w:p w14:paraId="567810AF" w14:textId="77777777" w:rsidR="00CC50FA" w:rsidRPr="003F4180" w:rsidRDefault="00CC50FA" w:rsidP="001C6DA6">
                            <w:pPr>
                              <w:numPr>
                                <w:ilvl w:val="1"/>
                                <w:numId w:val="15"/>
                              </w:numPr>
                              <w:ind w:left="1080"/>
                              <w:rPr>
                                <w:b/>
                                <w:bCs/>
                                <w:u w:val="single"/>
                                <w:lang w:eastAsia="x-none"/>
                              </w:rPr>
                            </w:pPr>
                            <w:r w:rsidRPr="003F4180">
                              <w:rPr>
                                <w:lang w:eastAsia="x-none"/>
                              </w:rPr>
                              <w:t>The transmission timing of DCI scheduled PUSCH (including CSI on PUSCH).</w:t>
                            </w:r>
                          </w:p>
                          <w:p w14:paraId="5724FE89" w14:textId="77777777" w:rsidR="00CC50FA" w:rsidRPr="003F4180" w:rsidRDefault="00CC50FA" w:rsidP="001C6DA6">
                            <w:pPr>
                              <w:numPr>
                                <w:ilvl w:val="1"/>
                                <w:numId w:val="14"/>
                              </w:numPr>
                              <w:ind w:left="1080"/>
                              <w:rPr>
                                <w:lang w:eastAsia="x-none"/>
                              </w:rPr>
                            </w:pPr>
                            <w:r w:rsidRPr="003F4180">
                              <w:rPr>
                                <w:lang w:eastAsia="x-none"/>
                              </w:rPr>
                              <w:t>The transmission timing of RAR grant scheduled PUSCH.</w:t>
                            </w:r>
                          </w:p>
                          <w:p w14:paraId="4145BC5D" w14:textId="77777777" w:rsidR="00CC50FA" w:rsidRPr="003F4180" w:rsidRDefault="00CC50FA" w:rsidP="001C6DA6">
                            <w:pPr>
                              <w:numPr>
                                <w:ilvl w:val="1"/>
                                <w:numId w:val="14"/>
                              </w:numPr>
                              <w:ind w:left="1080"/>
                              <w:rPr>
                                <w:lang w:eastAsia="x-none"/>
                              </w:rPr>
                            </w:pPr>
                            <w:r w:rsidRPr="003F4180">
                              <w:rPr>
                                <w:lang w:eastAsia="x-none"/>
                              </w:rPr>
                              <w:t>The transmission timing of HARQ-ACK on PUCCH.</w:t>
                            </w:r>
                          </w:p>
                          <w:p w14:paraId="2B581986" w14:textId="77777777" w:rsidR="00CC50FA" w:rsidRPr="003F4180" w:rsidRDefault="00CC50FA" w:rsidP="001C6DA6">
                            <w:pPr>
                              <w:numPr>
                                <w:ilvl w:val="1"/>
                                <w:numId w:val="14"/>
                              </w:numPr>
                              <w:ind w:left="1080"/>
                              <w:rPr>
                                <w:lang w:eastAsia="x-none"/>
                              </w:rPr>
                            </w:pPr>
                            <w:r w:rsidRPr="003F4180">
                              <w:rPr>
                                <w:lang w:eastAsia="x-none"/>
                              </w:rPr>
                              <w:t>The CSI reference resource timing.</w:t>
                            </w:r>
                          </w:p>
                          <w:p w14:paraId="6DD7E612" w14:textId="77777777" w:rsidR="00CC50FA" w:rsidRPr="003F4180" w:rsidRDefault="00CC50FA" w:rsidP="001C6DA6">
                            <w:pPr>
                              <w:numPr>
                                <w:ilvl w:val="1"/>
                                <w:numId w:val="14"/>
                              </w:numPr>
                              <w:ind w:left="1080"/>
                              <w:rPr>
                                <w:lang w:eastAsia="x-none"/>
                              </w:rPr>
                            </w:pPr>
                            <w:r w:rsidRPr="003F4180">
                              <w:rPr>
                                <w:lang w:eastAsia="x-none"/>
                              </w:rPr>
                              <w:t>The transmission timing of aperiodic SRS.</w:t>
                            </w:r>
                          </w:p>
                          <w:p w14:paraId="0EA229D1" w14:textId="77777777" w:rsidR="00CC50FA" w:rsidRDefault="00CC50FA" w:rsidP="001C6DA6">
                            <w:pPr>
                              <w:numPr>
                                <w:ilvl w:val="0"/>
                                <w:numId w:val="14"/>
                              </w:numPr>
                              <w:ind w:left="360"/>
                              <w:rPr>
                                <w:lang w:eastAsia="x-none"/>
                              </w:rPr>
                            </w:pPr>
                            <w:r w:rsidRPr="003F4180">
                              <w:rPr>
                                <w:lang w:eastAsia="x-none"/>
                              </w:rPr>
                              <w:t>Note: Additional timing relationships that require K_offset of the same or different values can be further identified.</w:t>
                            </w:r>
                          </w:p>
                          <w:p w14:paraId="7E2AF257" w14:textId="77777777" w:rsidR="00CC50FA" w:rsidRPr="003F4180" w:rsidRDefault="00CC50FA" w:rsidP="001E695F">
                            <w:pPr>
                              <w:rPr>
                                <w:lang w:eastAsia="x-none"/>
                              </w:rPr>
                            </w:pPr>
                          </w:p>
                          <w:p w14:paraId="509FF561" w14:textId="77777777" w:rsidR="00CC50FA" w:rsidRPr="003F4180" w:rsidRDefault="00CC50FA" w:rsidP="001E695F">
                            <w:pPr>
                              <w:rPr>
                                <w:lang w:eastAsia="x-none"/>
                              </w:rPr>
                            </w:pPr>
                            <w:r w:rsidRPr="003F4180">
                              <w:rPr>
                                <w:highlight w:val="green"/>
                                <w:lang w:eastAsia="x-none"/>
                              </w:rPr>
                              <w:t>Agreement:</w:t>
                            </w:r>
                          </w:p>
                          <w:p w14:paraId="23957B28" w14:textId="77777777" w:rsidR="00CC50FA" w:rsidRPr="003F4180" w:rsidRDefault="00CC50FA" w:rsidP="001E695F">
                            <w:pPr>
                              <w:rPr>
                                <w:lang w:eastAsia="x-none"/>
                              </w:rPr>
                            </w:pPr>
                            <w:r w:rsidRPr="003F4180">
                              <w:rPr>
                                <w:lang w:eastAsia="x-none"/>
                              </w:rPr>
                              <w:t xml:space="preserve">For K_offset used in initial access, the information of K_offset is carried in system information. </w:t>
                            </w:r>
                          </w:p>
                          <w:p w14:paraId="38A27D1B"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implicit and/or explicit signaling of K_offset in system information.</w:t>
                            </w:r>
                          </w:p>
                          <w:p w14:paraId="4CA64AE7"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a cell specific K_offset value used in all beams of a cell and/or each beam in a cell uses a beam-specific K_offset value.</w:t>
                            </w:r>
                          </w:p>
                          <w:p w14:paraId="22944E72"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CC50FA" w:rsidRPr="003F4180" w:rsidRDefault="00CC50FA" w:rsidP="001E695F">
                      <w:pPr>
                        <w:rPr>
                          <w:b/>
                          <w:bCs/>
                          <w:u w:val="single"/>
                        </w:rPr>
                      </w:pPr>
                      <w:r w:rsidRPr="003F4180">
                        <w:rPr>
                          <w:b/>
                          <w:bCs/>
                          <w:u w:val="single"/>
                        </w:rPr>
                        <w:t>RAN1#102-e:</w:t>
                      </w:r>
                    </w:p>
                    <w:p w14:paraId="17DED0A0" w14:textId="77777777" w:rsidR="00CC50FA" w:rsidRPr="003F4180" w:rsidRDefault="00CC50FA" w:rsidP="001E695F">
                      <w:pPr>
                        <w:rPr>
                          <w:lang w:eastAsia="x-none"/>
                        </w:rPr>
                      </w:pPr>
                      <w:r w:rsidRPr="003F4180">
                        <w:rPr>
                          <w:highlight w:val="green"/>
                          <w:lang w:eastAsia="x-none"/>
                        </w:rPr>
                        <w:t>Agreement:</w:t>
                      </w:r>
                    </w:p>
                    <w:p w14:paraId="59F63C67" w14:textId="77777777" w:rsidR="00CC50FA" w:rsidRPr="003F4180" w:rsidRDefault="00CC50FA" w:rsidP="001C6DA6">
                      <w:pPr>
                        <w:numPr>
                          <w:ilvl w:val="0"/>
                          <w:numId w:val="15"/>
                        </w:numPr>
                        <w:ind w:left="360"/>
                        <w:rPr>
                          <w:b/>
                          <w:bCs/>
                          <w:u w:val="single"/>
                          <w:lang w:eastAsia="x-none"/>
                        </w:rPr>
                      </w:pPr>
                      <w:r w:rsidRPr="003F4180">
                        <w:rPr>
                          <w:lang w:eastAsia="x-none"/>
                        </w:rPr>
                        <w:t>Introduce K_offset to enhance the following timing relationships:</w:t>
                      </w:r>
                    </w:p>
                    <w:p w14:paraId="567810AF" w14:textId="77777777" w:rsidR="00CC50FA" w:rsidRPr="003F4180" w:rsidRDefault="00CC50FA" w:rsidP="001C6DA6">
                      <w:pPr>
                        <w:numPr>
                          <w:ilvl w:val="1"/>
                          <w:numId w:val="15"/>
                        </w:numPr>
                        <w:ind w:left="1080"/>
                        <w:rPr>
                          <w:b/>
                          <w:bCs/>
                          <w:u w:val="single"/>
                          <w:lang w:eastAsia="x-none"/>
                        </w:rPr>
                      </w:pPr>
                      <w:r w:rsidRPr="003F4180">
                        <w:rPr>
                          <w:lang w:eastAsia="x-none"/>
                        </w:rPr>
                        <w:t>The transmission timing of DCI scheduled PUSCH (including CSI on PUSCH).</w:t>
                      </w:r>
                    </w:p>
                    <w:p w14:paraId="5724FE89" w14:textId="77777777" w:rsidR="00CC50FA" w:rsidRPr="003F4180" w:rsidRDefault="00CC50FA" w:rsidP="001C6DA6">
                      <w:pPr>
                        <w:numPr>
                          <w:ilvl w:val="1"/>
                          <w:numId w:val="14"/>
                        </w:numPr>
                        <w:ind w:left="1080"/>
                        <w:rPr>
                          <w:lang w:eastAsia="x-none"/>
                        </w:rPr>
                      </w:pPr>
                      <w:r w:rsidRPr="003F4180">
                        <w:rPr>
                          <w:lang w:eastAsia="x-none"/>
                        </w:rPr>
                        <w:t>The transmission timing of RAR grant scheduled PUSCH.</w:t>
                      </w:r>
                    </w:p>
                    <w:p w14:paraId="4145BC5D" w14:textId="77777777" w:rsidR="00CC50FA" w:rsidRPr="003F4180" w:rsidRDefault="00CC50FA" w:rsidP="001C6DA6">
                      <w:pPr>
                        <w:numPr>
                          <w:ilvl w:val="1"/>
                          <w:numId w:val="14"/>
                        </w:numPr>
                        <w:ind w:left="1080"/>
                        <w:rPr>
                          <w:lang w:eastAsia="x-none"/>
                        </w:rPr>
                      </w:pPr>
                      <w:r w:rsidRPr="003F4180">
                        <w:rPr>
                          <w:lang w:eastAsia="x-none"/>
                        </w:rPr>
                        <w:t>The transmission timing of HARQ-ACK on PUCCH.</w:t>
                      </w:r>
                    </w:p>
                    <w:p w14:paraId="2B581986" w14:textId="77777777" w:rsidR="00CC50FA" w:rsidRPr="003F4180" w:rsidRDefault="00CC50FA" w:rsidP="001C6DA6">
                      <w:pPr>
                        <w:numPr>
                          <w:ilvl w:val="1"/>
                          <w:numId w:val="14"/>
                        </w:numPr>
                        <w:ind w:left="1080"/>
                        <w:rPr>
                          <w:lang w:eastAsia="x-none"/>
                        </w:rPr>
                      </w:pPr>
                      <w:r w:rsidRPr="003F4180">
                        <w:rPr>
                          <w:lang w:eastAsia="x-none"/>
                        </w:rPr>
                        <w:t>The CSI reference resource timing.</w:t>
                      </w:r>
                    </w:p>
                    <w:p w14:paraId="6DD7E612" w14:textId="77777777" w:rsidR="00CC50FA" w:rsidRPr="003F4180" w:rsidRDefault="00CC50FA" w:rsidP="001C6DA6">
                      <w:pPr>
                        <w:numPr>
                          <w:ilvl w:val="1"/>
                          <w:numId w:val="14"/>
                        </w:numPr>
                        <w:ind w:left="1080"/>
                        <w:rPr>
                          <w:lang w:eastAsia="x-none"/>
                        </w:rPr>
                      </w:pPr>
                      <w:r w:rsidRPr="003F4180">
                        <w:rPr>
                          <w:lang w:eastAsia="x-none"/>
                        </w:rPr>
                        <w:t>The transmission timing of aperiodic SRS.</w:t>
                      </w:r>
                    </w:p>
                    <w:p w14:paraId="0EA229D1" w14:textId="77777777" w:rsidR="00CC50FA" w:rsidRDefault="00CC50FA" w:rsidP="001C6DA6">
                      <w:pPr>
                        <w:numPr>
                          <w:ilvl w:val="0"/>
                          <w:numId w:val="14"/>
                        </w:numPr>
                        <w:ind w:left="360"/>
                        <w:rPr>
                          <w:lang w:eastAsia="x-none"/>
                        </w:rPr>
                      </w:pPr>
                      <w:r w:rsidRPr="003F4180">
                        <w:rPr>
                          <w:lang w:eastAsia="x-none"/>
                        </w:rPr>
                        <w:t>Note: Additional timing relationships that require K_offset of the same or different values can be further identified.</w:t>
                      </w:r>
                    </w:p>
                    <w:p w14:paraId="7E2AF257" w14:textId="77777777" w:rsidR="00CC50FA" w:rsidRPr="003F4180" w:rsidRDefault="00CC50FA" w:rsidP="001E695F">
                      <w:pPr>
                        <w:rPr>
                          <w:lang w:eastAsia="x-none"/>
                        </w:rPr>
                      </w:pPr>
                    </w:p>
                    <w:p w14:paraId="509FF561" w14:textId="77777777" w:rsidR="00CC50FA" w:rsidRPr="003F4180" w:rsidRDefault="00CC50FA" w:rsidP="001E695F">
                      <w:pPr>
                        <w:rPr>
                          <w:lang w:eastAsia="x-none"/>
                        </w:rPr>
                      </w:pPr>
                      <w:r w:rsidRPr="003F4180">
                        <w:rPr>
                          <w:highlight w:val="green"/>
                          <w:lang w:eastAsia="x-none"/>
                        </w:rPr>
                        <w:t>Agreement:</w:t>
                      </w:r>
                    </w:p>
                    <w:p w14:paraId="23957B28" w14:textId="77777777" w:rsidR="00CC50FA" w:rsidRPr="003F4180" w:rsidRDefault="00CC50FA" w:rsidP="001E695F">
                      <w:pPr>
                        <w:rPr>
                          <w:lang w:eastAsia="x-none"/>
                        </w:rPr>
                      </w:pPr>
                      <w:r w:rsidRPr="003F4180">
                        <w:rPr>
                          <w:lang w:eastAsia="x-none"/>
                        </w:rPr>
                        <w:t xml:space="preserve">For K_offset used in initial access, the information of K_offset is carried in system information. </w:t>
                      </w:r>
                    </w:p>
                    <w:p w14:paraId="38A27D1B"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implicit and/or explicit signaling of K_offset in system information.</w:t>
                      </w:r>
                    </w:p>
                    <w:p w14:paraId="4CA64AE7"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a cell specific K_offset value used in all beams of a cell and/or each beam in a cell uses a beam-specific K_offset value.</w:t>
                      </w:r>
                    </w:p>
                    <w:p w14:paraId="22944E72" w14:textId="77777777" w:rsidR="00CC50FA" w:rsidRPr="003F4180" w:rsidRDefault="00CC50FA" w:rsidP="001C6DA6">
                      <w:pPr>
                        <w:numPr>
                          <w:ilvl w:val="0"/>
                          <w:numId w:val="16"/>
                        </w:numPr>
                        <w:rPr>
                          <w:rFonts w:eastAsia="Times New Roman"/>
                          <w:lang w:eastAsia="x-none"/>
                        </w:rPr>
                      </w:pPr>
                      <w:r w:rsidRPr="003F4180">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 w:val="20"/>
          <w:szCs w:val="20"/>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CC50FA" w:rsidRPr="00E67C30" w:rsidRDefault="00CC50FA" w:rsidP="000D1B4D">
                            <w:pPr>
                              <w:rPr>
                                <w:b/>
                                <w:bCs/>
                                <w:sz w:val="20"/>
                                <w:szCs w:val="20"/>
                                <w:u w:val="single"/>
                              </w:rPr>
                            </w:pPr>
                            <w:r w:rsidRPr="00E67C30">
                              <w:rPr>
                                <w:b/>
                                <w:bCs/>
                                <w:sz w:val="20"/>
                                <w:szCs w:val="20"/>
                                <w:u w:val="single"/>
                              </w:rPr>
                              <w:t>RAN1#103-e:</w:t>
                            </w:r>
                          </w:p>
                          <w:p w14:paraId="15FADE32" w14:textId="77777777" w:rsidR="00CC50FA" w:rsidRPr="00E67C30" w:rsidRDefault="00CC50FA" w:rsidP="000D1B4D">
                            <w:pPr>
                              <w:rPr>
                                <w:sz w:val="20"/>
                                <w:szCs w:val="20"/>
                                <w:lang w:eastAsia="x-none"/>
                              </w:rPr>
                            </w:pPr>
                            <w:bookmarkStart w:id="60" w:name="_Hlk56149827"/>
                            <w:r w:rsidRPr="00E67C30">
                              <w:rPr>
                                <w:sz w:val="20"/>
                                <w:szCs w:val="20"/>
                                <w:highlight w:val="green"/>
                                <w:lang w:eastAsia="x-none"/>
                              </w:rPr>
                              <w:t>Agreement:</w:t>
                            </w:r>
                          </w:p>
                          <w:p w14:paraId="542AD2FE" w14:textId="77777777" w:rsidR="00CC50FA" w:rsidRPr="00E67C30" w:rsidRDefault="00CC50FA" w:rsidP="000D1B4D">
                            <w:pPr>
                              <w:rPr>
                                <w:sz w:val="20"/>
                                <w:szCs w:val="20"/>
                                <w:lang w:eastAsia="x-none"/>
                              </w:rPr>
                            </w:pPr>
                            <w:r w:rsidRPr="00E67C30">
                              <w:rPr>
                                <w:sz w:val="20"/>
                                <w:szCs w:val="20"/>
                                <w:lang w:eastAsia="x-none"/>
                              </w:rPr>
                              <w:t>Introduce K_offset (may or may not be the same as the K_offset value in other timing relationships) to enhance the timing relationship of HARQ-ACK on PUCCH to MsgB.</w:t>
                            </w:r>
                          </w:p>
                          <w:p w14:paraId="09ED4846" w14:textId="77777777" w:rsidR="00CC50FA" w:rsidRPr="00E67C30" w:rsidRDefault="00CC50FA" w:rsidP="000D1B4D">
                            <w:pPr>
                              <w:rPr>
                                <w:sz w:val="20"/>
                                <w:szCs w:val="20"/>
                                <w:lang w:eastAsia="x-none"/>
                              </w:rPr>
                            </w:pPr>
                            <w:r w:rsidRPr="00E67C30">
                              <w:rPr>
                                <w:sz w:val="20"/>
                                <w:szCs w:val="20"/>
                                <w:highlight w:val="green"/>
                                <w:lang w:eastAsia="x-none"/>
                              </w:rPr>
                              <w:t>Agreement:</w:t>
                            </w:r>
                          </w:p>
                          <w:p w14:paraId="6EFA4B6A" w14:textId="77777777" w:rsidR="00CC50FA" w:rsidRPr="00E67C30" w:rsidRDefault="00CC50FA" w:rsidP="00D86C69">
                            <w:pPr>
                              <w:numPr>
                                <w:ilvl w:val="0"/>
                                <w:numId w:val="17"/>
                              </w:numPr>
                              <w:rPr>
                                <w:sz w:val="20"/>
                                <w:szCs w:val="20"/>
                                <w:lang w:eastAsia="x-none"/>
                              </w:rPr>
                            </w:pPr>
                            <w:r w:rsidRPr="00E67C30">
                              <w:rPr>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CC50FA" w:rsidRDefault="00CC50FA" w:rsidP="00D86C69">
                            <w:pPr>
                              <w:numPr>
                                <w:ilvl w:val="0"/>
                                <w:numId w:val="17"/>
                              </w:numPr>
                              <w:rPr>
                                <w:sz w:val="20"/>
                                <w:szCs w:val="20"/>
                                <w:lang w:eastAsia="x-none"/>
                              </w:rPr>
                            </w:pPr>
                            <w:r w:rsidRPr="00E67C30">
                              <w:rPr>
                                <w:sz w:val="20"/>
                                <w:szCs w:val="20"/>
                                <w:lang w:eastAsia="x-none"/>
                              </w:rPr>
                              <w:t>FFS: Beam specific K_offset configured in system information and used in initial access.</w:t>
                            </w:r>
                          </w:p>
                          <w:p w14:paraId="1F9D2EDD" w14:textId="77777777" w:rsidR="00CC50FA" w:rsidRPr="00E67C30" w:rsidRDefault="00CC50FA" w:rsidP="000D1B4D">
                            <w:pPr>
                              <w:ind w:left="360"/>
                              <w:rPr>
                                <w:sz w:val="20"/>
                                <w:szCs w:val="20"/>
                                <w:lang w:eastAsia="x-none"/>
                              </w:rPr>
                            </w:pPr>
                          </w:p>
                          <w:p w14:paraId="6C1B935F" w14:textId="77777777" w:rsidR="00CC50FA" w:rsidRPr="00E67C30" w:rsidRDefault="00CC50FA" w:rsidP="000D1B4D">
                            <w:pPr>
                              <w:rPr>
                                <w:sz w:val="20"/>
                                <w:szCs w:val="20"/>
                                <w:lang w:eastAsia="x-none"/>
                              </w:rPr>
                            </w:pPr>
                            <w:r w:rsidRPr="00E67C30">
                              <w:rPr>
                                <w:sz w:val="20"/>
                                <w:szCs w:val="20"/>
                                <w:highlight w:val="darkGray"/>
                                <w:lang w:eastAsia="x-none"/>
                              </w:rPr>
                              <w:t>Working Assumption:</w:t>
                            </w:r>
                          </w:p>
                          <w:p w14:paraId="78F1A177" w14:textId="77777777" w:rsidR="00CC50FA" w:rsidRPr="00E67C30" w:rsidRDefault="00CC50FA" w:rsidP="000D1B4D">
                            <w:pPr>
                              <w:rPr>
                                <w:sz w:val="20"/>
                                <w:szCs w:val="20"/>
                                <w:lang w:eastAsia="x-none"/>
                              </w:rPr>
                            </w:pPr>
                            <w:r w:rsidRPr="00E67C30">
                              <w:rPr>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CC50FA" w:rsidRPr="00E67C30" w:rsidRDefault="00CC50FA" w:rsidP="000D1B4D">
                            <w:pPr>
                              <w:rPr>
                                <w:b/>
                                <w:bCs/>
                                <w:sz w:val="20"/>
                                <w:szCs w:val="20"/>
                                <w:u w:val="single"/>
                                <w:lang w:eastAsia="x-none"/>
                              </w:rPr>
                            </w:pPr>
                            <w:r w:rsidRPr="00E67C30">
                              <w:rPr>
                                <w:b/>
                                <w:bCs/>
                                <w:sz w:val="20"/>
                                <w:szCs w:val="20"/>
                                <w:u w:val="single"/>
                                <w:lang w:eastAsia="x-none"/>
                              </w:rPr>
                              <w:t>Conclusion:</w:t>
                            </w:r>
                          </w:p>
                          <w:p w14:paraId="7DB7A9C8" w14:textId="77777777" w:rsidR="00CC50FA" w:rsidRPr="00E67C30" w:rsidRDefault="00CC50FA" w:rsidP="000D1B4D">
                            <w:pPr>
                              <w:rPr>
                                <w:sz w:val="20"/>
                                <w:szCs w:val="20"/>
                                <w:lang w:eastAsia="x-none"/>
                              </w:rPr>
                            </w:pPr>
                            <w:r w:rsidRPr="00E67C30">
                              <w:rPr>
                                <w:sz w:val="20"/>
                                <w:szCs w:val="20"/>
                                <w:lang w:eastAsia="x-none"/>
                              </w:rPr>
                              <w:t>The agreement made at RAN1#102-e about introducing K_offset in the transmission timing of RAR grant scheduled PUSCH is also applicable to fallbackRAR scheduled PUSCH.</w:t>
                            </w:r>
                          </w:p>
                          <w:p w14:paraId="09F949DB" w14:textId="77777777" w:rsidR="00CC50FA" w:rsidRPr="00E67C30" w:rsidRDefault="00CC50FA" w:rsidP="000D1B4D">
                            <w:pPr>
                              <w:rPr>
                                <w:sz w:val="20"/>
                                <w:szCs w:val="20"/>
                                <w:lang w:eastAsia="x-none"/>
                              </w:rPr>
                            </w:pPr>
                            <w:r w:rsidRPr="00E67C30">
                              <w:rPr>
                                <w:sz w:val="20"/>
                                <w:szCs w:val="20"/>
                                <w:highlight w:val="green"/>
                                <w:lang w:eastAsia="x-none"/>
                              </w:rPr>
                              <w:t>Agreement:</w:t>
                            </w:r>
                          </w:p>
                          <w:p w14:paraId="3B931520" w14:textId="77777777" w:rsidR="00CC50FA" w:rsidRPr="00E67C30" w:rsidRDefault="00CC50FA" w:rsidP="000D1B4D">
                            <w:pPr>
                              <w:rPr>
                                <w:sz w:val="20"/>
                                <w:szCs w:val="20"/>
                                <w:lang w:eastAsia="x-none"/>
                              </w:rPr>
                            </w:pPr>
                            <w:r w:rsidRPr="00E67C30">
                              <w:rPr>
                                <w:sz w:val="20"/>
                                <w:szCs w:val="20"/>
                                <w:lang w:eastAsia="x-none"/>
                              </w:rPr>
                              <w:t>Denote by K_mac a scheduling offset other than K_offset:</w:t>
                            </w:r>
                          </w:p>
                          <w:p w14:paraId="149E39CE" w14:textId="77777777" w:rsidR="00CC50FA" w:rsidRPr="00E67C30" w:rsidRDefault="00CC50FA" w:rsidP="00D86C69">
                            <w:pPr>
                              <w:numPr>
                                <w:ilvl w:val="0"/>
                                <w:numId w:val="18"/>
                              </w:numPr>
                              <w:tabs>
                                <w:tab w:val="num" w:pos="360"/>
                              </w:tabs>
                              <w:spacing w:line="252" w:lineRule="auto"/>
                              <w:ind w:left="360"/>
                              <w:jc w:val="both"/>
                              <w:rPr>
                                <w:color w:val="000000"/>
                                <w:sz w:val="20"/>
                                <w:szCs w:val="20"/>
                                <w:lang w:eastAsia="ko-KR"/>
                              </w:rPr>
                            </w:pPr>
                            <w:r w:rsidRPr="00E67C30">
                              <w:rPr>
                                <w:color w:val="000000"/>
                                <w:sz w:val="20"/>
                                <w:szCs w:val="20"/>
                                <w:lang w:eastAsia="ko-KR"/>
                              </w:rPr>
                              <w:t xml:space="preserve">If downlink and uplink frame timing are aligned at gNB: </w:t>
                            </w:r>
                          </w:p>
                          <w:p w14:paraId="151C4AC3" w14:textId="77777777" w:rsidR="00CC50FA" w:rsidRPr="00E67C30" w:rsidRDefault="00CC50FA" w:rsidP="00D86C69">
                            <w:pPr>
                              <w:numPr>
                                <w:ilvl w:val="1"/>
                                <w:numId w:val="19"/>
                              </w:numPr>
                              <w:tabs>
                                <w:tab w:val="num" w:pos="1080"/>
                              </w:tabs>
                              <w:spacing w:line="252" w:lineRule="auto"/>
                              <w:ind w:left="1080"/>
                              <w:jc w:val="both"/>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K_mac is not needed. </w:t>
                            </w:r>
                          </w:p>
                          <w:p w14:paraId="796CD3C8" w14:textId="77777777" w:rsidR="00CC50FA" w:rsidRPr="00E67C30" w:rsidRDefault="00CC50FA" w:rsidP="00D86C69">
                            <w:pPr>
                              <w:numPr>
                                <w:ilvl w:val="1"/>
                                <w:numId w:val="19"/>
                              </w:numPr>
                              <w:tabs>
                                <w:tab w:val="num" w:pos="1080"/>
                              </w:tabs>
                              <w:spacing w:line="252" w:lineRule="auto"/>
                              <w:ind w:left="1080"/>
                              <w:jc w:val="both"/>
                              <w:rPr>
                                <w:color w:val="000000"/>
                                <w:sz w:val="20"/>
                                <w:szCs w:val="20"/>
                                <w:lang w:eastAsia="ko-KR"/>
                              </w:rPr>
                            </w:pPr>
                            <w:r w:rsidRPr="00E67C30">
                              <w:rPr>
                                <w:color w:val="000000"/>
                                <w:sz w:val="20"/>
                                <w:szCs w:val="20"/>
                                <w:lang w:eastAsia="ko-KR"/>
                              </w:rPr>
                              <w:t>For UE action and assumption on uplink configuration indicated by a MAC-CE command in PDSCH, K_mac is not needed.</w:t>
                            </w:r>
                          </w:p>
                          <w:p w14:paraId="5F05A1A8" w14:textId="77777777" w:rsidR="00CC50FA" w:rsidRPr="00E67C30" w:rsidRDefault="00CC50FA" w:rsidP="00D86C69">
                            <w:pPr>
                              <w:numPr>
                                <w:ilvl w:val="0"/>
                                <w:numId w:val="20"/>
                              </w:numPr>
                              <w:tabs>
                                <w:tab w:val="num" w:pos="360"/>
                              </w:tabs>
                              <w:spacing w:line="252" w:lineRule="auto"/>
                              <w:ind w:left="360"/>
                              <w:jc w:val="both"/>
                              <w:rPr>
                                <w:color w:val="000000"/>
                                <w:sz w:val="20"/>
                                <w:szCs w:val="20"/>
                                <w:lang w:eastAsia="ko-KR"/>
                              </w:rPr>
                            </w:pPr>
                            <w:r w:rsidRPr="00E67C30">
                              <w:rPr>
                                <w:color w:val="000000"/>
                                <w:sz w:val="20"/>
                                <w:szCs w:val="20"/>
                                <w:lang w:eastAsia="ko-KR"/>
                              </w:rPr>
                              <w:t xml:space="preserve">If downlink and uplink frame timing are not aligned at gNB: </w:t>
                            </w:r>
                          </w:p>
                          <w:p w14:paraId="76178990" w14:textId="77777777" w:rsidR="00CC50FA" w:rsidRPr="00E67C30" w:rsidRDefault="00CC50FA" w:rsidP="00D86C69">
                            <w:pPr>
                              <w:numPr>
                                <w:ilvl w:val="1"/>
                                <w:numId w:val="21"/>
                              </w:numPr>
                              <w:tabs>
                                <w:tab w:val="num" w:pos="1080"/>
                              </w:tabs>
                              <w:spacing w:line="252" w:lineRule="auto"/>
                              <w:ind w:left="1080"/>
                              <w:jc w:val="both"/>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K_mac </w:t>
                            </w:r>
                            <w:r w:rsidRPr="00E67C30">
                              <w:rPr>
                                <w:b/>
                                <w:bCs/>
                                <w:color w:val="000000"/>
                                <w:sz w:val="20"/>
                                <w:szCs w:val="20"/>
                                <w:u w:val="single"/>
                                <w:lang w:eastAsia="ko-KR"/>
                              </w:rPr>
                              <w:t>is needed</w:t>
                            </w:r>
                            <w:r w:rsidRPr="00E67C30">
                              <w:rPr>
                                <w:color w:val="000000"/>
                                <w:sz w:val="20"/>
                                <w:szCs w:val="20"/>
                                <w:lang w:eastAsia="ko-KR"/>
                              </w:rPr>
                              <w:t xml:space="preserve">. </w:t>
                            </w:r>
                          </w:p>
                          <w:p w14:paraId="000549DC" w14:textId="77777777" w:rsidR="00CC50FA" w:rsidRPr="00E67C30" w:rsidRDefault="00CC50FA" w:rsidP="00D86C69">
                            <w:pPr>
                              <w:numPr>
                                <w:ilvl w:val="1"/>
                                <w:numId w:val="21"/>
                              </w:numPr>
                              <w:tabs>
                                <w:tab w:val="num" w:pos="1080"/>
                              </w:tabs>
                              <w:spacing w:line="252" w:lineRule="auto"/>
                              <w:ind w:left="1080"/>
                              <w:jc w:val="both"/>
                              <w:rPr>
                                <w:color w:val="000000"/>
                                <w:sz w:val="20"/>
                                <w:szCs w:val="20"/>
                                <w:lang w:eastAsia="ko-KR"/>
                              </w:rPr>
                            </w:pPr>
                            <w:r w:rsidRPr="00E67C30">
                              <w:rPr>
                                <w:color w:val="000000"/>
                                <w:sz w:val="20"/>
                                <w:szCs w:val="20"/>
                                <w:lang w:eastAsia="ko-KR"/>
                              </w:rPr>
                              <w:t>For UE action and assumption on uplink configuration indicated by a MAC-CE command in PDSCH, K_mac is not needed.</w:t>
                            </w:r>
                          </w:p>
                          <w:p w14:paraId="65EF29CD" w14:textId="77777777" w:rsidR="00CC50FA" w:rsidRPr="00E67C30" w:rsidRDefault="00CC50FA" w:rsidP="00D86C69">
                            <w:pPr>
                              <w:numPr>
                                <w:ilvl w:val="0"/>
                                <w:numId w:val="22"/>
                              </w:numPr>
                              <w:tabs>
                                <w:tab w:val="num" w:pos="360"/>
                              </w:tabs>
                              <w:spacing w:line="252" w:lineRule="auto"/>
                              <w:ind w:left="360"/>
                              <w:jc w:val="both"/>
                              <w:rPr>
                                <w:color w:val="000000"/>
                                <w:sz w:val="20"/>
                                <w:szCs w:val="20"/>
                                <w:lang w:eastAsia="ko-KR"/>
                              </w:rPr>
                            </w:pPr>
                            <w:r w:rsidRPr="00E67C30">
                              <w:rPr>
                                <w:color w:val="000000"/>
                                <w:sz w:val="20"/>
                                <w:szCs w:val="20"/>
                                <w:lang w:eastAsia="x-none"/>
                              </w:rPr>
                              <w:t>Note: This does not preclude identifying exceptional MAC CE timing relationship(s) that may or may not require K_mac.</w:t>
                            </w:r>
                          </w:p>
                          <w:bookmarkEnd w:id="60"/>
                          <w:p w14:paraId="2323961C" w14:textId="77777777" w:rsidR="00CC50FA" w:rsidRPr="00E67C30" w:rsidRDefault="00CC50FA"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CC50FA" w:rsidRPr="00E67C30" w:rsidRDefault="00CC50FA" w:rsidP="000D1B4D">
                      <w:pPr>
                        <w:rPr>
                          <w:b/>
                          <w:bCs/>
                          <w:sz w:val="20"/>
                          <w:szCs w:val="20"/>
                          <w:u w:val="single"/>
                        </w:rPr>
                      </w:pPr>
                      <w:r w:rsidRPr="00E67C30">
                        <w:rPr>
                          <w:b/>
                          <w:bCs/>
                          <w:sz w:val="20"/>
                          <w:szCs w:val="20"/>
                          <w:u w:val="single"/>
                        </w:rPr>
                        <w:t>RAN1#103-e:</w:t>
                      </w:r>
                    </w:p>
                    <w:p w14:paraId="15FADE32" w14:textId="77777777" w:rsidR="00CC50FA" w:rsidRPr="00E67C30" w:rsidRDefault="00CC50FA" w:rsidP="000D1B4D">
                      <w:pPr>
                        <w:rPr>
                          <w:sz w:val="20"/>
                          <w:szCs w:val="20"/>
                          <w:lang w:eastAsia="x-none"/>
                        </w:rPr>
                      </w:pPr>
                      <w:bookmarkStart w:id="61" w:name="_Hlk56149827"/>
                      <w:r w:rsidRPr="00E67C30">
                        <w:rPr>
                          <w:sz w:val="20"/>
                          <w:szCs w:val="20"/>
                          <w:highlight w:val="green"/>
                          <w:lang w:eastAsia="x-none"/>
                        </w:rPr>
                        <w:t>Agreement:</w:t>
                      </w:r>
                    </w:p>
                    <w:p w14:paraId="542AD2FE" w14:textId="77777777" w:rsidR="00CC50FA" w:rsidRPr="00E67C30" w:rsidRDefault="00CC50FA" w:rsidP="000D1B4D">
                      <w:pPr>
                        <w:rPr>
                          <w:sz w:val="20"/>
                          <w:szCs w:val="20"/>
                          <w:lang w:eastAsia="x-none"/>
                        </w:rPr>
                      </w:pPr>
                      <w:r w:rsidRPr="00E67C30">
                        <w:rPr>
                          <w:sz w:val="20"/>
                          <w:szCs w:val="20"/>
                          <w:lang w:eastAsia="x-none"/>
                        </w:rPr>
                        <w:t>Introduce K_offset (may or may not be the same as the K_offset value in other timing relationships) to enhance the timing relationship of HARQ-ACK on PUCCH to MsgB.</w:t>
                      </w:r>
                    </w:p>
                    <w:p w14:paraId="09ED4846" w14:textId="77777777" w:rsidR="00CC50FA" w:rsidRPr="00E67C30" w:rsidRDefault="00CC50FA" w:rsidP="000D1B4D">
                      <w:pPr>
                        <w:rPr>
                          <w:sz w:val="20"/>
                          <w:szCs w:val="20"/>
                          <w:lang w:eastAsia="x-none"/>
                        </w:rPr>
                      </w:pPr>
                      <w:r w:rsidRPr="00E67C30">
                        <w:rPr>
                          <w:sz w:val="20"/>
                          <w:szCs w:val="20"/>
                          <w:highlight w:val="green"/>
                          <w:lang w:eastAsia="x-none"/>
                        </w:rPr>
                        <w:t>Agreement:</w:t>
                      </w:r>
                    </w:p>
                    <w:p w14:paraId="6EFA4B6A" w14:textId="77777777" w:rsidR="00CC50FA" w:rsidRPr="00E67C30" w:rsidRDefault="00CC50FA" w:rsidP="00D86C69">
                      <w:pPr>
                        <w:numPr>
                          <w:ilvl w:val="0"/>
                          <w:numId w:val="17"/>
                        </w:numPr>
                        <w:rPr>
                          <w:sz w:val="20"/>
                          <w:szCs w:val="20"/>
                          <w:lang w:eastAsia="x-none"/>
                        </w:rPr>
                      </w:pPr>
                      <w:r w:rsidRPr="00E67C30">
                        <w:rPr>
                          <w:sz w:val="20"/>
                          <w:szCs w:val="20"/>
                          <w:lang w:eastAsia="x-none"/>
                        </w:rPr>
                        <w:t>For K_offset configured in system information and used in initial access, at least a cell specific K_offset configuration, which is used in all beams of a cell, should be supported.</w:t>
                      </w:r>
                    </w:p>
                    <w:p w14:paraId="132C253C" w14:textId="77777777" w:rsidR="00CC50FA" w:rsidRDefault="00CC50FA" w:rsidP="00D86C69">
                      <w:pPr>
                        <w:numPr>
                          <w:ilvl w:val="0"/>
                          <w:numId w:val="17"/>
                        </w:numPr>
                        <w:rPr>
                          <w:sz w:val="20"/>
                          <w:szCs w:val="20"/>
                          <w:lang w:eastAsia="x-none"/>
                        </w:rPr>
                      </w:pPr>
                      <w:r w:rsidRPr="00E67C30">
                        <w:rPr>
                          <w:sz w:val="20"/>
                          <w:szCs w:val="20"/>
                          <w:lang w:eastAsia="x-none"/>
                        </w:rPr>
                        <w:t>FFS: Beam specific K_offset configured in system information and used in initial access.</w:t>
                      </w:r>
                    </w:p>
                    <w:p w14:paraId="1F9D2EDD" w14:textId="77777777" w:rsidR="00CC50FA" w:rsidRPr="00E67C30" w:rsidRDefault="00CC50FA" w:rsidP="000D1B4D">
                      <w:pPr>
                        <w:ind w:left="360"/>
                        <w:rPr>
                          <w:sz w:val="20"/>
                          <w:szCs w:val="20"/>
                          <w:lang w:eastAsia="x-none"/>
                        </w:rPr>
                      </w:pPr>
                    </w:p>
                    <w:p w14:paraId="6C1B935F" w14:textId="77777777" w:rsidR="00CC50FA" w:rsidRPr="00E67C30" w:rsidRDefault="00CC50FA" w:rsidP="000D1B4D">
                      <w:pPr>
                        <w:rPr>
                          <w:sz w:val="20"/>
                          <w:szCs w:val="20"/>
                          <w:lang w:eastAsia="x-none"/>
                        </w:rPr>
                      </w:pPr>
                      <w:r w:rsidRPr="00E67C30">
                        <w:rPr>
                          <w:sz w:val="20"/>
                          <w:szCs w:val="20"/>
                          <w:highlight w:val="darkGray"/>
                          <w:lang w:eastAsia="x-none"/>
                        </w:rPr>
                        <w:t>Working Assumption:</w:t>
                      </w:r>
                    </w:p>
                    <w:p w14:paraId="78F1A177" w14:textId="77777777" w:rsidR="00CC50FA" w:rsidRPr="00E67C30" w:rsidRDefault="00CC50FA" w:rsidP="000D1B4D">
                      <w:pPr>
                        <w:rPr>
                          <w:sz w:val="20"/>
                          <w:szCs w:val="20"/>
                          <w:lang w:eastAsia="x-none"/>
                        </w:rPr>
                      </w:pPr>
                      <w:r w:rsidRPr="00E67C30">
                        <w:rPr>
                          <w:sz w:val="20"/>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CC50FA" w:rsidRPr="00E67C30" w:rsidRDefault="00CC50FA" w:rsidP="000D1B4D">
                      <w:pPr>
                        <w:rPr>
                          <w:b/>
                          <w:bCs/>
                          <w:sz w:val="20"/>
                          <w:szCs w:val="20"/>
                          <w:u w:val="single"/>
                          <w:lang w:eastAsia="x-none"/>
                        </w:rPr>
                      </w:pPr>
                      <w:r w:rsidRPr="00E67C30">
                        <w:rPr>
                          <w:b/>
                          <w:bCs/>
                          <w:sz w:val="20"/>
                          <w:szCs w:val="20"/>
                          <w:u w:val="single"/>
                          <w:lang w:eastAsia="x-none"/>
                        </w:rPr>
                        <w:t>Conclusion:</w:t>
                      </w:r>
                    </w:p>
                    <w:p w14:paraId="7DB7A9C8" w14:textId="77777777" w:rsidR="00CC50FA" w:rsidRPr="00E67C30" w:rsidRDefault="00CC50FA" w:rsidP="000D1B4D">
                      <w:pPr>
                        <w:rPr>
                          <w:sz w:val="20"/>
                          <w:szCs w:val="20"/>
                          <w:lang w:eastAsia="x-none"/>
                        </w:rPr>
                      </w:pPr>
                      <w:r w:rsidRPr="00E67C30">
                        <w:rPr>
                          <w:sz w:val="20"/>
                          <w:szCs w:val="20"/>
                          <w:lang w:eastAsia="x-none"/>
                        </w:rPr>
                        <w:t>The agreement made at RAN1#102-e about introducing K_offset in the transmission timing of RAR grant scheduled PUSCH is also applicable to fallbackRAR scheduled PUSCH.</w:t>
                      </w:r>
                    </w:p>
                    <w:p w14:paraId="09F949DB" w14:textId="77777777" w:rsidR="00CC50FA" w:rsidRPr="00E67C30" w:rsidRDefault="00CC50FA" w:rsidP="000D1B4D">
                      <w:pPr>
                        <w:rPr>
                          <w:sz w:val="20"/>
                          <w:szCs w:val="20"/>
                          <w:lang w:eastAsia="x-none"/>
                        </w:rPr>
                      </w:pPr>
                      <w:r w:rsidRPr="00E67C30">
                        <w:rPr>
                          <w:sz w:val="20"/>
                          <w:szCs w:val="20"/>
                          <w:highlight w:val="green"/>
                          <w:lang w:eastAsia="x-none"/>
                        </w:rPr>
                        <w:t>Agreement:</w:t>
                      </w:r>
                    </w:p>
                    <w:p w14:paraId="3B931520" w14:textId="77777777" w:rsidR="00CC50FA" w:rsidRPr="00E67C30" w:rsidRDefault="00CC50FA" w:rsidP="000D1B4D">
                      <w:pPr>
                        <w:rPr>
                          <w:sz w:val="20"/>
                          <w:szCs w:val="20"/>
                          <w:lang w:eastAsia="x-none"/>
                        </w:rPr>
                      </w:pPr>
                      <w:r w:rsidRPr="00E67C30">
                        <w:rPr>
                          <w:sz w:val="20"/>
                          <w:szCs w:val="20"/>
                          <w:lang w:eastAsia="x-none"/>
                        </w:rPr>
                        <w:t>Denote by K_mac a scheduling offset other than K_offset:</w:t>
                      </w:r>
                    </w:p>
                    <w:p w14:paraId="149E39CE" w14:textId="77777777" w:rsidR="00CC50FA" w:rsidRPr="00E67C30" w:rsidRDefault="00CC50FA" w:rsidP="00D86C69">
                      <w:pPr>
                        <w:numPr>
                          <w:ilvl w:val="0"/>
                          <w:numId w:val="18"/>
                        </w:numPr>
                        <w:tabs>
                          <w:tab w:val="num" w:pos="360"/>
                        </w:tabs>
                        <w:spacing w:line="252" w:lineRule="auto"/>
                        <w:ind w:left="360"/>
                        <w:jc w:val="both"/>
                        <w:rPr>
                          <w:color w:val="000000"/>
                          <w:sz w:val="20"/>
                          <w:szCs w:val="20"/>
                          <w:lang w:eastAsia="ko-KR"/>
                        </w:rPr>
                      </w:pPr>
                      <w:r w:rsidRPr="00E67C30">
                        <w:rPr>
                          <w:color w:val="000000"/>
                          <w:sz w:val="20"/>
                          <w:szCs w:val="20"/>
                          <w:lang w:eastAsia="ko-KR"/>
                        </w:rPr>
                        <w:t xml:space="preserve">If downlink and uplink frame timing are aligned at gNB: </w:t>
                      </w:r>
                    </w:p>
                    <w:p w14:paraId="151C4AC3" w14:textId="77777777" w:rsidR="00CC50FA" w:rsidRPr="00E67C30" w:rsidRDefault="00CC50FA" w:rsidP="00D86C69">
                      <w:pPr>
                        <w:numPr>
                          <w:ilvl w:val="1"/>
                          <w:numId w:val="19"/>
                        </w:numPr>
                        <w:tabs>
                          <w:tab w:val="num" w:pos="1080"/>
                        </w:tabs>
                        <w:spacing w:line="252" w:lineRule="auto"/>
                        <w:ind w:left="1080"/>
                        <w:jc w:val="both"/>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K_mac is not needed. </w:t>
                      </w:r>
                    </w:p>
                    <w:p w14:paraId="796CD3C8" w14:textId="77777777" w:rsidR="00CC50FA" w:rsidRPr="00E67C30" w:rsidRDefault="00CC50FA" w:rsidP="00D86C69">
                      <w:pPr>
                        <w:numPr>
                          <w:ilvl w:val="1"/>
                          <w:numId w:val="19"/>
                        </w:numPr>
                        <w:tabs>
                          <w:tab w:val="num" w:pos="1080"/>
                        </w:tabs>
                        <w:spacing w:line="252" w:lineRule="auto"/>
                        <w:ind w:left="1080"/>
                        <w:jc w:val="both"/>
                        <w:rPr>
                          <w:color w:val="000000"/>
                          <w:sz w:val="20"/>
                          <w:szCs w:val="20"/>
                          <w:lang w:eastAsia="ko-KR"/>
                        </w:rPr>
                      </w:pPr>
                      <w:r w:rsidRPr="00E67C30">
                        <w:rPr>
                          <w:color w:val="000000"/>
                          <w:sz w:val="20"/>
                          <w:szCs w:val="20"/>
                          <w:lang w:eastAsia="ko-KR"/>
                        </w:rPr>
                        <w:t>For UE action and assumption on uplink configuration indicated by a MAC-CE command in PDSCH, K_mac is not needed.</w:t>
                      </w:r>
                    </w:p>
                    <w:p w14:paraId="5F05A1A8" w14:textId="77777777" w:rsidR="00CC50FA" w:rsidRPr="00E67C30" w:rsidRDefault="00CC50FA" w:rsidP="00D86C69">
                      <w:pPr>
                        <w:numPr>
                          <w:ilvl w:val="0"/>
                          <w:numId w:val="20"/>
                        </w:numPr>
                        <w:tabs>
                          <w:tab w:val="num" w:pos="360"/>
                        </w:tabs>
                        <w:spacing w:line="252" w:lineRule="auto"/>
                        <w:ind w:left="360"/>
                        <w:jc w:val="both"/>
                        <w:rPr>
                          <w:color w:val="000000"/>
                          <w:sz w:val="20"/>
                          <w:szCs w:val="20"/>
                          <w:lang w:eastAsia="ko-KR"/>
                        </w:rPr>
                      </w:pPr>
                      <w:r w:rsidRPr="00E67C30">
                        <w:rPr>
                          <w:color w:val="000000"/>
                          <w:sz w:val="20"/>
                          <w:szCs w:val="20"/>
                          <w:lang w:eastAsia="ko-KR"/>
                        </w:rPr>
                        <w:t xml:space="preserve">If downlink and uplink frame timing are not aligned at gNB: </w:t>
                      </w:r>
                    </w:p>
                    <w:p w14:paraId="76178990" w14:textId="77777777" w:rsidR="00CC50FA" w:rsidRPr="00E67C30" w:rsidRDefault="00CC50FA" w:rsidP="00D86C69">
                      <w:pPr>
                        <w:numPr>
                          <w:ilvl w:val="1"/>
                          <w:numId w:val="21"/>
                        </w:numPr>
                        <w:tabs>
                          <w:tab w:val="num" w:pos="1080"/>
                        </w:tabs>
                        <w:spacing w:line="252" w:lineRule="auto"/>
                        <w:ind w:left="1080"/>
                        <w:jc w:val="both"/>
                        <w:rPr>
                          <w:color w:val="000000"/>
                          <w:sz w:val="20"/>
                          <w:szCs w:val="20"/>
                          <w:lang w:eastAsia="ko-KR"/>
                        </w:rPr>
                      </w:pPr>
                      <w:r w:rsidRPr="00E67C30">
                        <w:rPr>
                          <w:color w:val="000000"/>
                          <w:sz w:val="20"/>
                          <w:szCs w:val="20"/>
                          <w:lang w:eastAsia="ko-KR"/>
                        </w:rPr>
                        <w:t xml:space="preserve">For UE action and assumption on downlink configuration indicated by a MAC-CE command in PDSCH, K_mac </w:t>
                      </w:r>
                      <w:r w:rsidRPr="00E67C30">
                        <w:rPr>
                          <w:b/>
                          <w:bCs/>
                          <w:color w:val="000000"/>
                          <w:sz w:val="20"/>
                          <w:szCs w:val="20"/>
                          <w:u w:val="single"/>
                          <w:lang w:eastAsia="ko-KR"/>
                        </w:rPr>
                        <w:t>is needed</w:t>
                      </w:r>
                      <w:r w:rsidRPr="00E67C30">
                        <w:rPr>
                          <w:color w:val="000000"/>
                          <w:sz w:val="20"/>
                          <w:szCs w:val="20"/>
                          <w:lang w:eastAsia="ko-KR"/>
                        </w:rPr>
                        <w:t xml:space="preserve">. </w:t>
                      </w:r>
                    </w:p>
                    <w:p w14:paraId="000549DC" w14:textId="77777777" w:rsidR="00CC50FA" w:rsidRPr="00E67C30" w:rsidRDefault="00CC50FA" w:rsidP="00D86C69">
                      <w:pPr>
                        <w:numPr>
                          <w:ilvl w:val="1"/>
                          <w:numId w:val="21"/>
                        </w:numPr>
                        <w:tabs>
                          <w:tab w:val="num" w:pos="1080"/>
                        </w:tabs>
                        <w:spacing w:line="252" w:lineRule="auto"/>
                        <w:ind w:left="1080"/>
                        <w:jc w:val="both"/>
                        <w:rPr>
                          <w:color w:val="000000"/>
                          <w:sz w:val="20"/>
                          <w:szCs w:val="20"/>
                          <w:lang w:eastAsia="ko-KR"/>
                        </w:rPr>
                      </w:pPr>
                      <w:r w:rsidRPr="00E67C30">
                        <w:rPr>
                          <w:color w:val="000000"/>
                          <w:sz w:val="20"/>
                          <w:szCs w:val="20"/>
                          <w:lang w:eastAsia="ko-KR"/>
                        </w:rPr>
                        <w:t>For UE action and assumption on uplink configuration indicated by a MAC-CE command in PDSCH, K_mac is not needed.</w:t>
                      </w:r>
                    </w:p>
                    <w:p w14:paraId="65EF29CD" w14:textId="77777777" w:rsidR="00CC50FA" w:rsidRPr="00E67C30" w:rsidRDefault="00CC50FA" w:rsidP="00D86C69">
                      <w:pPr>
                        <w:numPr>
                          <w:ilvl w:val="0"/>
                          <w:numId w:val="22"/>
                        </w:numPr>
                        <w:tabs>
                          <w:tab w:val="num" w:pos="360"/>
                        </w:tabs>
                        <w:spacing w:line="252" w:lineRule="auto"/>
                        <w:ind w:left="360"/>
                        <w:jc w:val="both"/>
                        <w:rPr>
                          <w:color w:val="000000"/>
                          <w:sz w:val="20"/>
                          <w:szCs w:val="20"/>
                          <w:lang w:eastAsia="ko-KR"/>
                        </w:rPr>
                      </w:pPr>
                      <w:r w:rsidRPr="00E67C30">
                        <w:rPr>
                          <w:color w:val="000000"/>
                          <w:sz w:val="20"/>
                          <w:szCs w:val="20"/>
                          <w:lang w:eastAsia="x-none"/>
                        </w:rPr>
                        <w:t>Note: This does not preclude identifying exceptional MAC CE timing relationship(s) that may or may not require K_mac.</w:t>
                      </w:r>
                    </w:p>
                    <w:bookmarkEnd w:id="61"/>
                    <w:p w14:paraId="2323961C" w14:textId="77777777" w:rsidR="00CC50FA" w:rsidRPr="00E67C30" w:rsidRDefault="00CC50FA"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 w:val="20"/>
          <w:szCs w:val="20"/>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CC50FA" w:rsidRPr="0030039F" w:rsidRDefault="00CC50FA" w:rsidP="001245FB">
                            <w:pPr>
                              <w:rPr>
                                <w:b/>
                                <w:bCs/>
                                <w:sz w:val="20"/>
                                <w:szCs w:val="20"/>
                                <w:u w:val="single"/>
                              </w:rPr>
                            </w:pPr>
                            <w:r w:rsidRPr="0030039F">
                              <w:rPr>
                                <w:b/>
                                <w:bCs/>
                                <w:sz w:val="20"/>
                                <w:szCs w:val="20"/>
                                <w:u w:val="single"/>
                              </w:rPr>
                              <w:t>RAN1#104-e:</w:t>
                            </w:r>
                          </w:p>
                          <w:p w14:paraId="26DB0EA9"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3CCE3AB1" w14:textId="77777777" w:rsidR="00CC50FA" w:rsidRPr="0030039F" w:rsidRDefault="00CC50FA" w:rsidP="001245FB">
                            <w:pPr>
                              <w:rPr>
                                <w:sz w:val="20"/>
                                <w:szCs w:val="20"/>
                                <w:lang w:eastAsia="x-none"/>
                              </w:rPr>
                            </w:pPr>
                            <w:r w:rsidRPr="0030039F">
                              <w:rPr>
                                <w:sz w:val="20"/>
                                <w:szCs w:val="20"/>
                                <w:lang w:eastAsia="x-none"/>
                              </w:rPr>
                              <w:t>Confirm the following working assumption:</w:t>
                            </w:r>
                          </w:p>
                          <w:p w14:paraId="4EAE7536" w14:textId="77777777" w:rsidR="00CC50FA" w:rsidRPr="0030039F" w:rsidRDefault="00CC50FA" w:rsidP="001245FB">
                            <w:pPr>
                              <w:rPr>
                                <w:sz w:val="20"/>
                                <w:szCs w:val="20"/>
                                <w:lang w:eastAsia="x-none"/>
                              </w:rPr>
                            </w:pPr>
                            <w:r w:rsidRPr="0030039F">
                              <w:rPr>
                                <w:sz w:val="20"/>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6D33B4A7" w14:textId="77777777" w:rsidR="00CC50FA" w:rsidRPr="0030039F" w:rsidRDefault="00CC50FA" w:rsidP="001245FB">
                            <w:pPr>
                              <w:rPr>
                                <w:sz w:val="20"/>
                                <w:szCs w:val="20"/>
                                <w:lang w:eastAsia="x-none"/>
                              </w:rPr>
                            </w:pPr>
                            <w:r w:rsidRPr="0030039F">
                              <w:rPr>
                                <w:sz w:val="20"/>
                                <w:szCs w:val="20"/>
                                <w:lang w:eastAsia="x-none"/>
                              </w:rPr>
                              <w:t>Update of K_offset after initial access is supported</w:t>
                            </w:r>
                          </w:p>
                          <w:p w14:paraId="73A66E9D"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52EE784B" w14:textId="77777777" w:rsidR="00CC50FA" w:rsidRPr="0030039F" w:rsidRDefault="00CC50FA" w:rsidP="001245FB">
                            <w:pPr>
                              <w:rPr>
                                <w:sz w:val="20"/>
                                <w:szCs w:val="20"/>
                                <w:lang w:eastAsia="x-none"/>
                              </w:rPr>
                            </w:pPr>
                            <w:r w:rsidRPr="0030039F">
                              <w:rPr>
                                <w:sz w:val="20"/>
                                <w:szCs w:val="20"/>
                                <w:lang w:eastAsia="x-none"/>
                              </w:rPr>
                              <w:t xml:space="preserve">For unpaired spectrum, extend the value range of K1 from (0..15) to (0..31) </w:t>
                            </w:r>
                          </w:p>
                          <w:p w14:paraId="2189A772" w14:textId="77777777" w:rsidR="00CC50FA" w:rsidRPr="0030039F" w:rsidRDefault="00CC50FA" w:rsidP="001245FB">
                            <w:pPr>
                              <w:rPr>
                                <w:sz w:val="20"/>
                                <w:szCs w:val="20"/>
                                <w:lang w:eastAsia="x-none"/>
                              </w:rPr>
                            </w:pPr>
                            <w:r w:rsidRPr="0030039F">
                              <w:rPr>
                                <w:sz w:val="20"/>
                                <w:szCs w:val="20"/>
                                <w:lang w:eastAsia="x-none"/>
                              </w:rPr>
                              <w:t>FFS: Whether there is an impact on the size of the PDSCH-to-HARQ_feedback timing indicator field in DCI.</w:t>
                            </w:r>
                          </w:p>
                          <w:p w14:paraId="38E97DDB" w14:textId="77777777" w:rsidR="00CC50FA" w:rsidRPr="0030039F" w:rsidRDefault="00CC50FA" w:rsidP="001245FB">
                            <w:pPr>
                              <w:rPr>
                                <w:sz w:val="20"/>
                                <w:szCs w:val="20"/>
                                <w:lang w:eastAsia="x-none"/>
                              </w:rPr>
                            </w:pPr>
                            <w:r w:rsidRPr="0030039F">
                              <w:rPr>
                                <w:sz w:val="20"/>
                                <w:szCs w:val="20"/>
                                <w:highlight w:val="darkYellow"/>
                                <w:lang w:eastAsia="x-none"/>
                              </w:rPr>
                              <w:t>Working assumption:</w:t>
                            </w:r>
                            <w:r w:rsidRPr="0030039F">
                              <w:rPr>
                                <w:sz w:val="20"/>
                                <w:szCs w:val="20"/>
                                <w:lang w:eastAsia="x-none"/>
                              </w:rPr>
                              <w:t xml:space="preserve"> </w:t>
                            </w:r>
                          </w:p>
                          <w:p w14:paraId="33DF04D3" w14:textId="44A24BA8" w:rsidR="00CC50FA" w:rsidRPr="001245FB" w:rsidRDefault="00CC50FA" w:rsidP="001245FB">
                            <w:pPr>
                              <w:rPr>
                                <w:sz w:val="20"/>
                                <w:szCs w:val="20"/>
                                <w:lang w:eastAsia="x-none"/>
                              </w:rPr>
                            </w:pPr>
                            <w:r w:rsidRPr="0030039F">
                              <w:rPr>
                                <w:sz w:val="20"/>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CC50FA" w:rsidRPr="0030039F" w:rsidRDefault="00CC50FA" w:rsidP="001245FB">
                      <w:pPr>
                        <w:rPr>
                          <w:b/>
                          <w:bCs/>
                          <w:sz w:val="20"/>
                          <w:szCs w:val="20"/>
                          <w:u w:val="single"/>
                        </w:rPr>
                      </w:pPr>
                      <w:r w:rsidRPr="0030039F">
                        <w:rPr>
                          <w:b/>
                          <w:bCs/>
                          <w:sz w:val="20"/>
                          <w:szCs w:val="20"/>
                          <w:u w:val="single"/>
                        </w:rPr>
                        <w:t>RAN1#104-e:</w:t>
                      </w:r>
                    </w:p>
                    <w:p w14:paraId="26DB0EA9"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3CCE3AB1" w14:textId="77777777" w:rsidR="00CC50FA" w:rsidRPr="0030039F" w:rsidRDefault="00CC50FA" w:rsidP="001245FB">
                      <w:pPr>
                        <w:rPr>
                          <w:sz w:val="20"/>
                          <w:szCs w:val="20"/>
                          <w:lang w:eastAsia="x-none"/>
                        </w:rPr>
                      </w:pPr>
                      <w:r w:rsidRPr="0030039F">
                        <w:rPr>
                          <w:sz w:val="20"/>
                          <w:szCs w:val="20"/>
                          <w:lang w:eastAsia="x-none"/>
                        </w:rPr>
                        <w:t>Confirm the following working assumption:</w:t>
                      </w:r>
                    </w:p>
                    <w:p w14:paraId="4EAE7536" w14:textId="77777777" w:rsidR="00CC50FA" w:rsidRPr="0030039F" w:rsidRDefault="00CC50FA" w:rsidP="001245FB">
                      <w:pPr>
                        <w:rPr>
                          <w:sz w:val="20"/>
                          <w:szCs w:val="20"/>
                          <w:lang w:eastAsia="x-none"/>
                        </w:rPr>
                      </w:pPr>
                      <w:r w:rsidRPr="0030039F">
                        <w:rPr>
                          <w:sz w:val="20"/>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6D33B4A7" w14:textId="77777777" w:rsidR="00CC50FA" w:rsidRPr="0030039F" w:rsidRDefault="00CC50FA" w:rsidP="001245FB">
                      <w:pPr>
                        <w:rPr>
                          <w:sz w:val="20"/>
                          <w:szCs w:val="20"/>
                          <w:lang w:eastAsia="x-none"/>
                        </w:rPr>
                      </w:pPr>
                      <w:r w:rsidRPr="0030039F">
                        <w:rPr>
                          <w:sz w:val="20"/>
                          <w:szCs w:val="20"/>
                          <w:lang w:eastAsia="x-none"/>
                        </w:rPr>
                        <w:t>Update of K_offset after initial access is supported</w:t>
                      </w:r>
                    </w:p>
                    <w:p w14:paraId="73A66E9D" w14:textId="77777777" w:rsidR="00CC50FA" w:rsidRPr="0030039F" w:rsidRDefault="00CC50FA" w:rsidP="001245FB">
                      <w:pPr>
                        <w:rPr>
                          <w:sz w:val="20"/>
                          <w:szCs w:val="20"/>
                          <w:lang w:eastAsia="x-none"/>
                        </w:rPr>
                      </w:pPr>
                      <w:r w:rsidRPr="0030039F">
                        <w:rPr>
                          <w:sz w:val="20"/>
                          <w:szCs w:val="20"/>
                          <w:highlight w:val="green"/>
                          <w:lang w:eastAsia="x-none"/>
                        </w:rPr>
                        <w:t>Agreement:</w:t>
                      </w:r>
                    </w:p>
                    <w:p w14:paraId="52EE784B" w14:textId="77777777" w:rsidR="00CC50FA" w:rsidRPr="0030039F" w:rsidRDefault="00CC50FA" w:rsidP="001245FB">
                      <w:pPr>
                        <w:rPr>
                          <w:sz w:val="20"/>
                          <w:szCs w:val="20"/>
                          <w:lang w:eastAsia="x-none"/>
                        </w:rPr>
                      </w:pPr>
                      <w:r w:rsidRPr="0030039F">
                        <w:rPr>
                          <w:sz w:val="20"/>
                          <w:szCs w:val="20"/>
                          <w:lang w:eastAsia="x-none"/>
                        </w:rPr>
                        <w:t xml:space="preserve">For unpaired spectrum, extend the value range of K1 from (0..15) to (0..31) </w:t>
                      </w:r>
                    </w:p>
                    <w:p w14:paraId="2189A772" w14:textId="77777777" w:rsidR="00CC50FA" w:rsidRPr="0030039F" w:rsidRDefault="00CC50FA" w:rsidP="001245FB">
                      <w:pPr>
                        <w:rPr>
                          <w:sz w:val="20"/>
                          <w:szCs w:val="20"/>
                          <w:lang w:eastAsia="x-none"/>
                        </w:rPr>
                      </w:pPr>
                      <w:r w:rsidRPr="0030039F">
                        <w:rPr>
                          <w:sz w:val="20"/>
                          <w:szCs w:val="20"/>
                          <w:lang w:eastAsia="x-none"/>
                        </w:rPr>
                        <w:t>FFS: Whether there is an impact on the size of the PDSCH-to-HARQ_feedback timing indicator field in DCI.</w:t>
                      </w:r>
                    </w:p>
                    <w:p w14:paraId="38E97DDB" w14:textId="77777777" w:rsidR="00CC50FA" w:rsidRPr="0030039F" w:rsidRDefault="00CC50FA" w:rsidP="001245FB">
                      <w:pPr>
                        <w:rPr>
                          <w:sz w:val="20"/>
                          <w:szCs w:val="20"/>
                          <w:lang w:eastAsia="x-none"/>
                        </w:rPr>
                      </w:pPr>
                      <w:r w:rsidRPr="0030039F">
                        <w:rPr>
                          <w:sz w:val="20"/>
                          <w:szCs w:val="20"/>
                          <w:highlight w:val="darkYellow"/>
                          <w:lang w:eastAsia="x-none"/>
                        </w:rPr>
                        <w:t>Working assumption:</w:t>
                      </w:r>
                      <w:r w:rsidRPr="0030039F">
                        <w:rPr>
                          <w:sz w:val="20"/>
                          <w:szCs w:val="20"/>
                          <w:lang w:eastAsia="x-none"/>
                        </w:rPr>
                        <w:t xml:space="preserve"> </w:t>
                      </w:r>
                    </w:p>
                    <w:p w14:paraId="33DF04D3" w14:textId="44A24BA8" w:rsidR="00CC50FA" w:rsidRPr="001245FB" w:rsidRDefault="00CC50FA" w:rsidP="001245FB">
                      <w:pPr>
                        <w:rPr>
                          <w:sz w:val="20"/>
                          <w:szCs w:val="20"/>
                          <w:lang w:eastAsia="x-none"/>
                        </w:rPr>
                      </w:pPr>
                      <w:r w:rsidRPr="0030039F">
                        <w:rPr>
                          <w:sz w:val="20"/>
                          <w:szCs w:val="20"/>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30"/>
      <w:footerReference w:type="default" r:id="rId3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B75D3F" w14:textId="77777777" w:rsidR="000464A7" w:rsidRDefault="000464A7">
      <w:r>
        <w:separator/>
      </w:r>
    </w:p>
  </w:endnote>
  <w:endnote w:type="continuationSeparator" w:id="0">
    <w:p w14:paraId="1BC3B459" w14:textId="77777777" w:rsidR="000464A7" w:rsidRDefault="000464A7">
      <w:r>
        <w:continuationSeparator/>
      </w:r>
    </w:p>
  </w:endnote>
  <w:endnote w:type="continuationNotice" w:id="1">
    <w:p w14:paraId="68ED488E" w14:textId="77777777" w:rsidR="000464A7" w:rsidRDefault="000464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AFF" w:usb1="C0007841"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icrosoft Sans Serif">
    <w:panose1 w:val="020B0604020202020204"/>
    <w:charset w:val="00"/>
    <w:family w:val="swiss"/>
    <w:pitch w:val="variable"/>
    <w:sig w:usb0="E5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楷体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altName w:val="Arial Unicode MS"/>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roman"/>
    <w:notTrueType/>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580CA323" w:rsidR="00CC50FA" w:rsidRDefault="00CC50FA" w:rsidP="00313FD6">
    <w:pPr>
      <w:pStyle w:val="ae"/>
      <w:tabs>
        <w:tab w:val="center" w:pos="4820"/>
        <w:tab w:val="right" w:pos="9639"/>
      </w:tabs>
    </w:pPr>
    <w:r>
      <w:tab/>
    </w:r>
    <w:r>
      <w:rPr>
        <w:rStyle w:val="af0"/>
      </w:rPr>
      <w:fldChar w:fldCharType="begin"/>
    </w:r>
    <w:r>
      <w:rPr>
        <w:rStyle w:val="af0"/>
      </w:rPr>
      <w:instrText xml:space="preserve"> PAGE </w:instrText>
    </w:r>
    <w:r>
      <w:rPr>
        <w:rStyle w:val="af0"/>
      </w:rPr>
      <w:fldChar w:fldCharType="separate"/>
    </w:r>
    <w:r w:rsidR="00CC7310">
      <w:rPr>
        <w:rStyle w:val="af0"/>
        <w:noProof/>
      </w:rPr>
      <w:t>27</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CC7310">
      <w:rPr>
        <w:rStyle w:val="af0"/>
        <w:noProof/>
      </w:rPr>
      <w:t>64</w:t>
    </w:r>
    <w:r>
      <w:rPr>
        <w:rStyle w:val="af0"/>
      </w:rPr>
      <w:fldChar w:fldCharType="end"/>
    </w:r>
    <w:r>
      <w:rPr>
        <w:rStyle w:val="af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3C6663" w14:textId="77777777" w:rsidR="000464A7" w:rsidRDefault="000464A7">
      <w:r>
        <w:separator/>
      </w:r>
    </w:p>
  </w:footnote>
  <w:footnote w:type="continuationSeparator" w:id="0">
    <w:p w14:paraId="7A47CC84" w14:textId="77777777" w:rsidR="000464A7" w:rsidRDefault="000464A7">
      <w:r>
        <w:continuationSeparator/>
      </w:r>
    </w:p>
  </w:footnote>
  <w:footnote w:type="continuationNotice" w:id="1">
    <w:p w14:paraId="0A61D2F8" w14:textId="77777777" w:rsidR="000464A7" w:rsidRDefault="000464A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CC50FA" w:rsidRDefault="00CC50FA">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A10619"/>
    <w:multiLevelType w:val="hybridMultilevel"/>
    <w:tmpl w:val="5B74D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1"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15:restartNumberingAfterBreak="0">
    <w:nsid w:val="211421F3"/>
    <w:multiLevelType w:val="hybridMultilevel"/>
    <w:tmpl w:val="52A85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4A86980"/>
    <w:multiLevelType w:val="hybridMultilevel"/>
    <w:tmpl w:val="57C21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66761A96">
      <w:numFmt w:val="bullet"/>
      <w:lvlText w:val="•"/>
      <w:lvlJc w:val="left"/>
      <w:pPr>
        <w:ind w:left="2370" w:hanging="570"/>
      </w:pPr>
      <w:rPr>
        <w:rFonts w:ascii="Arial" w:eastAsiaTheme="minorHAnsi"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6"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2"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844A52"/>
    <w:multiLevelType w:val="hybridMultilevel"/>
    <w:tmpl w:val="4086B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8" w15:restartNumberingAfterBreak="0">
    <w:nsid w:val="429C274D"/>
    <w:multiLevelType w:val="hybridMultilevel"/>
    <w:tmpl w:val="DEDAD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40" w15:restartNumberingAfterBreak="0">
    <w:nsid w:val="48622B3A"/>
    <w:multiLevelType w:val="hybridMultilevel"/>
    <w:tmpl w:val="28D4C9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8"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8090C05"/>
    <w:multiLevelType w:val="hybridMultilevel"/>
    <w:tmpl w:val="75687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5BDE1D10"/>
    <w:multiLevelType w:val="hybridMultilevel"/>
    <w:tmpl w:val="3C26D980"/>
    <w:lvl w:ilvl="0" w:tplc="6FC42CD0">
      <w:start w:val="1"/>
      <w:numFmt w:val="bullet"/>
      <w:pStyle w:val="a2"/>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4"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0"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61"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2"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63"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79994169"/>
    <w:multiLevelType w:val="hybridMultilevel"/>
    <w:tmpl w:val="579EA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C7A39F7"/>
    <w:multiLevelType w:val="hybridMultilevel"/>
    <w:tmpl w:val="F62E0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35"/>
  </w:num>
  <w:num w:numId="3">
    <w:abstractNumId w:val="0"/>
  </w:num>
  <w:num w:numId="4">
    <w:abstractNumId w:val="44"/>
  </w:num>
  <w:num w:numId="5">
    <w:abstractNumId w:val="45"/>
  </w:num>
  <w:num w:numId="6">
    <w:abstractNumId w:val="53"/>
  </w:num>
  <w:num w:numId="7">
    <w:abstractNumId w:val="20"/>
  </w:num>
  <w:num w:numId="8">
    <w:abstractNumId w:val="25"/>
  </w:num>
  <w:num w:numId="9">
    <w:abstractNumId w:val="11"/>
  </w:num>
  <w:num w:numId="10">
    <w:abstractNumId w:val="61"/>
  </w:num>
  <w:num w:numId="11">
    <w:abstractNumId w:val="30"/>
  </w:num>
  <w:num w:numId="12">
    <w:abstractNumId w:val="59"/>
  </w:num>
  <w:num w:numId="13">
    <w:abstractNumId w:val="29"/>
  </w:num>
  <w:num w:numId="14">
    <w:abstractNumId w:val="6"/>
  </w:num>
  <w:num w:numId="15">
    <w:abstractNumId w:val="42"/>
  </w:num>
  <w:num w:numId="16">
    <w:abstractNumId w:val="26"/>
  </w:num>
  <w:num w:numId="17">
    <w:abstractNumId w:val="5"/>
  </w:num>
  <w:num w:numId="18">
    <w:abstractNumId w:val="28"/>
  </w:num>
  <w:num w:numId="19">
    <w:abstractNumId w:val="58"/>
  </w:num>
  <w:num w:numId="20">
    <w:abstractNumId w:val="9"/>
  </w:num>
  <w:num w:numId="21">
    <w:abstractNumId w:val="52"/>
  </w:num>
  <w:num w:numId="22">
    <w:abstractNumId w:val="63"/>
  </w:num>
  <w:num w:numId="23">
    <w:abstractNumId w:val="10"/>
  </w:num>
  <w:num w:numId="24">
    <w:abstractNumId w:val="17"/>
  </w:num>
  <w:num w:numId="25">
    <w:abstractNumId w:val="1"/>
  </w:num>
  <w:num w:numId="26">
    <w:abstractNumId w:val="21"/>
  </w:num>
  <w:num w:numId="27">
    <w:abstractNumId w:val="12"/>
  </w:num>
  <w:num w:numId="28">
    <w:abstractNumId w:val="65"/>
  </w:num>
  <w:num w:numId="29">
    <w:abstractNumId w:val="18"/>
  </w:num>
  <w:num w:numId="30">
    <w:abstractNumId w:val="60"/>
  </w:num>
  <w:num w:numId="31">
    <w:abstractNumId w:val="13"/>
  </w:num>
  <w:num w:numId="32">
    <w:abstractNumId w:val="31"/>
  </w:num>
  <w:num w:numId="33">
    <w:abstractNumId w:val="49"/>
  </w:num>
  <w:num w:numId="34">
    <w:abstractNumId w:val="14"/>
  </w:num>
  <w:num w:numId="35">
    <w:abstractNumId w:val="16"/>
  </w:num>
  <w:num w:numId="36">
    <w:abstractNumId w:val="7"/>
  </w:num>
  <w:num w:numId="37">
    <w:abstractNumId w:val="62"/>
  </w:num>
  <w:num w:numId="38">
    <w:abstractNumId w:val="67"/>
  </w:num>
  <w:num w:numId="39">
    <w:abstractNumId w:val="36"/>
  </w:num>
  <w:num w:numId="40">
    <w:abstractNumId w:val="4"/>
  </w:num>
  <w:num w:numId="41">
    <w:abstractNumId w:val="48"/>
  </w:num>
  <w:num w:numId="42">
    <w:abstractNumId w:val="57"/>
  </w:num>
  <w:num w:numId="43">
    <w:abstractNumId w:val="3"/>
  </w:num>
  <w:num w:numId="44">
    <w:abstractNumId w:val="2"/>
  </w:num>
  <w:num w:numId="45">
    <w:abstractNumId w:val="47"/>
  </w:num>
  <w:num w:numId="46">
    <w:abstractNumId w:val="32"/>
  </w:num>
  <w:num w:numId="47">
    <w:abstractNumId w:val="34"/>
  </w:num>
  <w:num w:numId="48">
    <w:abstractNumId w:val="46"/>
  </w:num>
  <w:num w:numId="49">
    <w:abstractNumId w:val="37"/>
  </w:num>
  <w:num w:numId="50">
    <w:abstractNumId w:val="43"/>
  </w:num>
  <w:num w:numId="51">
    <w:abstractNumId w:val="24"/>
  </w:num>
  <w:num w:numId="52">
    <w:abstractNumId w:val="51"/>
  </w:num>
  <w:num w:numId="53">
    <w:abstractNumId w:val="15"/>
  </w:num>
  <w:num w:numId="54">
    <w:abstractNumId w:val="19"/>
  </w:num>
  <w:num w:numId="55">
    <w:abstractNumId w:val="55"/>
  </w:num>
  <w:num w:numId="56">
    <w:abstractNumId w:val="54"/>
  </w:num>
  <w:num w:numId="57">
    <w:abstractNumId w:val="50"/>
  </w:num>
  <w:num w:numId="58">
    <w:abstractNumId w:val="8"/>
  </w:num>
  <w:num w:numId="59">
    <w:abstractNumId w:val="27"/>
  </w:num>
  <w:num w:numId="60">
    <w:abstractNumId w:val="56"/>
  </w:num>
  <w:num w:numId="61">
    <w:abstractNumId w:val="23"/>
  </w:num>
  <w:num w:numId="62">
    <w:abstractNumId w:val="64"/>
  </w:num>
  <w:num w:numId="63">
    <w:abstractNumId w:val="22"/>
  </w:num>
  <w:num w:numId="64">
    <w:abstractNumId w:val="38"/>
  </w:num>
  <w:num w:numId="65">
    <w:abstractNumId w:val="66"/>
  </w:num>
  <w:num w:numId="66">
    <w:abstractNumId w:val="33"/>
  </w:num>
  <w:num w:numId="67">
    <w:abstractNumId w:val="39"/>
  </w:num>
  <w:num w:numId="68">
    <w:abstractNumId w:val="40"/>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4DE0"/>
    <w:rsid w:val="000464A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663ED"/>
    <w:rsid w:val="0007003A"/>
    <w:rsid w:val="0007155D"/>
    <w:rsid w:val="00073051"/>
    <w:rsid w:val="000738AC"/>
    <w:rsid w:val="00074775"/>
    <w:rsid w:val="000748AA"/>
    <w:rsid w:val="00075D63"/>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564"/>
    <w:rsid w:val="000A0F67"/>
    <w:rsid w:val="000A1943"/>
    <w:rsid w:val="000A1B7B"/>
    <w:rsid w:val="000A3DA4"/>
    <w:rsid w:val="000A5107"/>
    <w:rsid w:val="000A56F2"/>
    <w:rsid w:val="000A580C"/>
    <w:rsid w:val="000A628E"/>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614F"/>
    <w:rsid w:val="000D6B0F"/>
    <w:rsid w:val="000D7F1F"/>
    <w:rsid w:val="000E0527"/>
    <w:rsid w:val="000E112B"/>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6B6"/>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2158"/>
    <w:rsid w:val="001E32B7"/>
    <w:rsid w:val="001E3D8E"/>
    <w:rsid w:val="001E3EA7"/>
    <w:rsid w:val="001E3FB6"/>
    <w:rsid w:val="001E438D"/>
    <w:rsid w:val="001E48A5"/>
    <w:rsid w:val="001E553C"/>
    <w:rsid w:val="001E58E2"/>
    <w:rsid w:val="001E5BB3"/>
    <w:rsid w:val="001E695F"/>
    <w:rsid w:val="001E738D"/>
    <w:rsid w:val="001E7AED"/>
    <w:rsid w:val="001F02B4"/>
    <w:rsid w:val="001F07D7"/>
    <w:rsid w:val="001F2F37"/>
    <w:rsid w:val="001F3916"/>
    <w:rsid w:val="001F3B46"/>
    <w:rsid w:val="001F4D8D"/>
    <w:rsid w:val="001F54C5"/>
    <w:rsid w:val="001F662C"/>
    <w:rsid w:val="001F7074"/>
    <w:rsid w:val="001F764B"/>
    <w:rsid w:val="00200400"/>
    <w:rsid w:val="00200490"/>
    <w:rsid w:val="002014DD"/>
    <w:rsid w:val="00201965"/>
    <w:rsid w:val="00201F3A"/>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3AFE"/>
    <w:rsid w:val="00233E82"/>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30F"/>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29AE"/>
    <w:rsid w:val="0027301E"/>
    <w:rsid w:val="00273278"/>
    <w:rsid w:val="002737F4"/>
    <w:rsid w:val="00273999"/>
    <w:rsid w:val="002770F6"/>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0F9F"/>
    <w:rsid w:val="002B17BB"/>
    <w:rsid w:val="002B1B34"/>
    <w:rsid w:val="002B1C59"/>
    <w:rsid w:val="002B24D6"/>
    <w:rsid w:val="002B3A11"/>
    <w:rsid w:val="002B558A"/>
    <w:rsid w:val="002B5D42"/>
    <w:rsid w:val="002B626A"/>
    <w:rsid w:val="002C412A"/>
    <w:rsid w:val="002C4191"/>
    <w:rsid w:val="002C41E6"/>
    <w:rsid w:val="002C474A"/>
    <w:rsid w:val="002C4E9F"/>
    <w:rsid w:val="002C52A1"/>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3EF"/>
    <w:rsid w:val="00346617"/>
    <w:rsid w:val="00346DB5"/>
    <w:rsid w:val="00346EDC"/>
    <w:rsid w:val="003477B1"/>
    <w:rsid w:val="00350747"/>
    <w:rsid w:val="00352500"/>
    <w:rsid w:val="00352590"/>
    <w:rsid w:val="00352622"/>
    <w:rsid w:val="0035271C"/>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E82"/>
    <w:rsid w:val="00370F25"/>
    <w:rsid w:val="00372A2C"/>
    <w:rsid w:val="00372BB6"/>
    <w:rsid w:val="003742AC"/>
    <w:rsid w:val="0037443F"/>
    <w:rsid w:val="00374ABA"/>
    <w:rsid w:val="00375FD6"/>
    <w:rsid w:val="0037609C"/>
    <w:rsid w:val="00377293"/>
    <w:rsid w:val="00377CE1"/>
    <w:rsid w:val="00380B48"/>
    <w:rsid w:val="00381C8F"/>
    <w:rsid w:val="00382127"/>
    <w:rsid w:val="00384ADB"/>
    <w:rsid w:val="00384E51"/>
    <w:rsid w:val="00384EB4"/>
    <w:rsid w:val="00385BF0"/>
    <w:rsid w:val="0038732B"/>
    <w:rsid w:val="0039094C"/>
    <w:rsid w:val="003909F6"/>
    <w:rsid w:val="003917BB"/>
    <w:rsid w:val="00391E36"/>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76"/>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457F"/>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8708B"/>
    <w:rsid w:val="0049015F"/>
    <w:rsid w:val="00490985"/>
    <w:rsid w:val="004910AD"/>
    <w:rsid w:val="00492BC5"/>
    <w:rsid w:val="004964F1"/>
    <w:rsid w:val="00496DC8"/>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024"/>
    <w:rsid w:val="004C2800"/>
    <w:rsid w:val="004C3898"/>
    <w:rsid w:val="004C3CA7"/>
    <w:rsid w:val="004C5C9C"/>
    <w:rsid w:val="004C64B6"/>
    <w:rsid w:val="004C6B0C"/>
    <w:rsid w:val="004C6F5F"/>
    <w:rsid w:val="004D19E1"/>
    <w:rsid w:val="004D36B1"/>
    <w:rsid w:val="004D6725"/>
    <w:rsid w:val="004D68B0"/>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51F"/>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2EA2"/>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05C8"/>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57E3"/>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4415"/>
    <w:rsid w:val="006F4B96"/>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234B"/>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4C11"/>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5E0C"/>
    <w:rsid w:val="0077642F"/>
    <w:rsid w:val="00776971"/>
    <w:rsid w:val="00777521"/>
    <w:rsid w:val="0077790D"/>
    <w:rsid w:val="007808FD"/>
    <w:rsid w:val="00780A80"/>
    <w:rsid w:val="0078177E"/>
    <w:rsid w:val="00782521"/>
    <w:rsid w:val="0078304C"/>
    <w:rsid w:val="00783673"/>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1D21"/>
    <w:rsid w:val="007E25EA"/>
    <w:rsid w:val="007E3230"/>
    <w:rsid w:val="007E39AC"/>
    <w:rsid w:val="007E4610"/>
    <w:rsid w:val="007E4715"/>
    <w:rsid w:val="007E4EA4"/>
    <w:rsid w:val="007E4FFB"/>
    <w:rsid w:val="007E505B"/>
    <w:rsid w:val="007E5A29"/>
    <w:rsid w:val="007E7091"/>
    <w:rsid w:val="007F009E"/>
    <w:rsid w:val="007F21DD"/>
    <w:rsid w:val="007F53E7"/>
    <w:rsid w:val="007F6ADA"/>
    <w:rsid w:val="007F7F60"/>
    <w:rsid w:val="008009C4"/>
    <w:rsid w:val="00801E22"/>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34C1"/>
    <w:rsid w:val="008A44B8"/>
    <w:rsid w:val="008A51A8"/>
    <w:rsid w:val="008A54C7"/>
    <w:rsid w:val="008A54FE"/>
    <w:rsid w:val="008A6343"/>
    <w:rsid w:val="008A63C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405"/>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DFD"/>
    <w:rsid w:val="009053AA"/>
    <w:rsid w:val="00906939"/>
    <w:rsid w:val="00910B69"/>
    <w:rsid w:val="00910B7D"/>
    <w:rsid w:val="00911DFB"/>
    <w:rsid w:val="009133F4"/>
    <w:rsid w:val="009139D9"/>
    <w:rsid w:val="00914AD8"/>
    <w:rsid w:val="00914C66"/>
    <w:rsid w:val="00915D11"/>
    <w:rsid w:val="00916079"/>
    <w:rsid w:val="0091627F"/>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290"/>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2B8D"/>
    <w:rsid w:val="00994DCA"/>
    <w:rsid w:val="00994F2F"/>
    <w:rsid w:val="009960EC"/>
    <w:rsid w:val="009970DD"/>
    <w:rsid w:val="009A05C0"/>
    <w:rsid w:val="009A0FBA"/>
    <w:rsid w:val="009A1601"/>
    <w:rsid w:val="009A375C"/>
    <w:rsid w:val="009A3BB6"/>
    <w:rsid w:val="009A462D"/>
    <w:rsid w:val="009A5CBA"/>
    <w:rsid w:val="009A79C2"/>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B33"/>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53B9"/>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5A9"/>
    <w:rsid w:val="00A87F54"/>
    <w:rsid w:val="00A90AAE"/>
    <w:rsid w:val="00A92700"/>
    <w:rsid w:val="00A92879"/>
    <w:rsid w:val="00A92A47"/>
    <w:rsid w:val="00A93AB3"/>
    <w:rsid w:val="00A93B59"/>
    <w:rsid w:val="00A9442A"/>
    <w:rsid w:val="00A95A09"/>
    <w:rsid w:val="00A95D4D"/>
    <w:rsid w:val="00A97B3B"/>
    <w:rsid w:val="00AA016F"/>
    <w:rsid w:val="00AA0E37"/>
    <w:rsid w:val="00AA1ED6"/>
    <w:rsid w:val="00AA5185"/>
    <w:rsid w:val="00AA51D6"/>
    <w:rsid w:val="00AA5A80"/>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A32"/>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6503"/>
    <w:rsid w:val="00B7783A"/>
    <w:rsid w:val="00B81A6C"/>
    <w:rsid w:val="00B82F2B"/>
    <w:rsid w:val="00B83F10"/>
    <w:rsid w:val="00B85DE5"/>
    <w:rsid w:val="00B86125"/>
    <w:rsid w:val="00B87DEC"/>
    <w:rsid w:val="00B90F73"/>
    <w:rsid w:val="00B918CB"/>
    <w:rsid w:val="00B91D12"/>
    <w:rsid w:val="00B921A9"/>
    <w:rsid w:val="00B92A38"/>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1AF0"/>
    <w:rsid w:val="00BC3053"/>
    <w:rsid w:val="00BC4D2E"/>
    <w:rsid w:val="00BC62C0"/>
    <w:rsid w:val="00BC748D"/>
    <w:rsid w:val="00BD3218"/>
    <w:rsid w:val="00BD48AC"/>
    <w:rsid w:val="00BD4D4D"/>
    <w:rsid w:val="00BD508A"/>
    <w:rsid w:val="00BD5F1A"/>
    <w:rsid w:val="00BD7260"/>
    <w:rsid w:val="00BE0D42"/>
    <w:rsid w:val="00BE1234"/>
    <w:rsid w:val="00BE29EB"/>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EDA"/>
    <w:rsid w:val="00C21261"/>
    <w:rsid w:val="00C21497"/>
    <w:rsid w:val="00C23A94"/>
    <w:rsid w:val="00C25467"/>
    <w:rsid w:val="00C276FB"/>
    <w:rsid w:val="00C279B5"/>
    <w:rsid w:val="00C27C45"/>
    <w:rsid w:val="00C32FC3"/>
    <w:rsid w:val="00C33664"/>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AC0"/>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7084"/>
    <w:rsid w:val="00CB7170"/>
    <w:rsid w:val="00CC040E"/>
    <w:rsid w:val="00CC0C6E"/>
    <w:rsid w:val="00CC111F"/>
    <w:rsid w:val="00CC2011"/>
    <w:rsid w:val="00CC3EA0"/>
    <w:rsid w:val="00CC418D"/>
    <w:rsid w:val="00CC50FA"/>
    <w:rsid w:val="00CC6427"/>
    <w:rsid w:val="00CC7310"/>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061A"/>
    <w:rsid w:val="00D01417"/>
    <w:rsid w:val="00D0256F"/>
    <w:rsid w:val="00D0257A"/>
    <w:rsid w:val="00D0349B"/>
    <w:rsid w:val="00D03922"/>
    <w:rsid w:val="00D0666D"/>
    <w:rsid w:val="00D10249"/>
    <w:rsid w:val="00D1076E"/>
    <w:rsid w:val="00D10FED"/>
    <w:rsid w:val="00D11260"/>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5DA9"/>
    <w:rsid w:val="00D47F23"/>
    <w:rsid w:val="00D50AA0"/>
    <w:rsid w:val="00D51D31"/>
    <w:rsid w:val="00D527FB"/>
    <w:rsid w:val="00D53D5A"/>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A025F"/>
    <w:rsid w:val="00DA0AC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FC6"/>
    <w:rsid w:val="00DE3B95"/>
    <w:rsid w:val="00DE49EE"/>
    <w:rsid w:val="00DE52F9"/>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64E0"/>
    <w:rsid w:val="00EA7A41"/>
    <w:rsid w:val="00EB077B"/>
    <w:rsid w:val="00EB097F"/>
    <w:rsid w:val="00EB1EDD"/>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418"/>
    <w:rsid w:val="00F01DB3"/>
    <w:rsid w:val="00F02191"/>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990"/>
    <w:rsid w:val="00F35A59"/>
    <w:rsid w:val="00F35B43"/>
    <w:rsid w:val="00F376AE"/>
    <w:rsid w:val="00F40F0C"/>
    <w:rsid w:val="00F416C3"/>
    <w:rsid w:val="00F42C43"/>
    <w:rsid w:val="00F42F1B"/>
    <w:rsid w:val="00F4319B"/>
    <w:rsid w:val="00F432A6"/>
    <w:rsid w:val="00F46229"/>
    <w:rsid w:val="00F4640C"/>
    <w:rsid w:val="00F4766C"/>
    <w:rsid w:val="00F479E9"/>
    <w:rsid w:val="00F5060E"/>
    <w:rsid w:val="00F507D1"/>
    <w:rsid w:val="00F519CE"/>
    <w:rsid w:val="00F51ADA"/>
    <w:rsid w:val="00F520B0"/>
    <w:rsid w:val="00F521A1"/>
    <w:rsid w:val="00F52773"/>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5C84"/>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6B1881"/>
  <w15:docId w15:val="{B5380AB3-29C9-4350-9AC2-DA29CA32A3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CC7310"/>
    <w:pPr>
      <w:widowControl w:val="0"/>
      <w:autoSpaceDE w:val="0"/>
      <w:autoSpaceDN w:val="0"/>
      <w:adjustRightInd w:val="0"/>
      <w:spacing w:line="360" w:lineRule="auto"/>
    </w:pPr>
    <w:rPr>
      <w:rFonts w:ascii="Times New Roman" w:eastAsia="宋体" w:hAnsi="Times New Roman"/>
      <w:snapToGrid w:val="0"/>
      <w:sz w:val="21"/>
      <w:szCs w:val="21"/>
      <w:lang w:val="en-US" w:eastAsia="zh-CN"/>
    </w:rPr>
  </w:style>
  <w:style w:type="paragraph" w:styleId="1">
    <w:name w:val="heading 1"/>
    <w:next w:val="21"/>
    <w:link w:val="1Char"/>
    <w:qFormat/>
    <w:rsid w:val="00CC7310"/>
    <w:pPr>
      <w:keepNext/>
      <w:tabs>
        <w:tab w:val="num" w:pos="432"/>
      </w:tabs>
      <w:spacing w:before="240" w:after="240"/>
      <w:ind w:left="432" w:hanging="432"/>
      <w:jc w:val="both"/>
      <w:outlineLvl w:val="0"/>
    </w:pPr>
    <w:rPr>
      <w:rFonts w:ascii="Arial" w:eastAsia="黑体" w:hAnsi="Arial"/>
      <w:b/>
      <w:sz w:val="32"/>
      <w:szCs w:val="32"/>
      <w:lang w:val="en-US" w:eastAsia="zh-CN"/>
    </w:rPr>
  </w:style>
  <w:style w:type="paragraph" w:styleId="21">
    <w:name w:val="heading 2"/>
    <w:next w:val="a3"/>
    <w:link w:val="2Char"/>
    <w:qFormat/>
    <w:rsid w:val="00CC7310"/>
    <w:pPr>
      <w:keepNext/>
      <w:tabs>
        <w:tab w:val="num" w:pos="576"/>
      </w:tabs>
      <w:spacing w:before="240" w:after="240"/>
      <w:ind w:left="576" w:hanging="576"/>
      <w:jc w:val="both"/>
      <w:outlineLvl w:val="1"/>
    </w:pPr>
    <w:rPr>
      <w:rFonts w:ascii="Arial" w:eastAsia="黑体" w:hAnsi="Arial"/>
      <w:sz w:val="24"/>
      <w:szCs w:val="24"/>
      <w:lang w:val="en-US" w:eastAsia="zh-CN"/>
    </w:rPr>
  </w:style>
  <w:style w:type="paragraph" w:styleId="31">
    <w:name w:val="heading 3"/>
    <w:basedOn w:val="a3"/>
    <w:next w:val="a3"/>
    <w:link w:val="3Char"/>
    <w:qFormat/>
    <w:rsid w:val="00CC7310"/>
    <w:pPr>
      <w:keepNext/>
      <w:keepLines/>
      <w:tabs>
        <w:tab w:val="num" w:pos="720"/>
      </w:tabs>
      <w:autoSpaceDE/>
      <w:autoSpaceDN/>
      <w:adjustRightInd/>
      <w:spacing w:before="260" w:after="260" w:line="416" w:lineRule="auto"/>
      <w:ind w:left="720" w:hanging="720"/>
      <w:jc w:val="both"/>
      <w:outlineLvl w:val="2"/>
    </w:pPr>
    <w:rPr>
      <w:rFonts w:eastAsia="黑体"/>
      <w:bCs/>
      <w:kern w:val="2"/>
      <w:sz w:val="24"/>
      <w:szCs w:val="32"/>
    </w:rPr>
  </w:style>
  <w:style w:type="paragraph" w:styleId="40">
    <w:name w:val="heading 4"/>
    <w:basedOn w:val="31"/>
    <w:next w:val="a3"/>
    <w:link w:val="4Char"/>
    <w:qFormat/>
    <w:rsid w:val="008D00A5"/>
    <w:pPr>
      <w:ind w:left="1418" w:hanging="1418"/>
      <w:outlineLvl w:val="3"/>
    </w:pPr>
  </w:style>
  <w:style w:type="paragraph" w:styleId="50">
    <w:name w:val="heading 5"/>
    <w:basedOn w:val="40"/>
    <w:next w:val="a3"/>
    <w:link w:val="5Char"/>
    <w:qFormat/>
    <w:rsid w:val="008D00A5"/>
    <w:pPr>
      <w:ind w:left="1701" w:hanging="1701"/>
      <w:outlineLvl w:val="4"/>
    </w:pPr>
    <w:rPr>
      <w:sz w:val="22"/>
    </w:rPr>
  </w:style>
  <w:style w:type="paragraph" w:styleId="6">
    <w:name w:val="heading 6"/>
    <w:basedOn w:val="H6"/>
    <w:next w:val="a3"/>
    <w:link w:val="6Char"/>
    <w:qFormat/>
    <w:rsid w:val="008D00A5"/>
    <w:pPr>
      <w:outlineLvl w:val="5"/>
    </w:pPr>
  </w:style>
  <w:style w:type="paragraph" w:styleId="7">
    <w:name w:val="heading 7"/>
    <w:basedOn w:val="H6"/>
    <w:next w:val="a3"/>
    <w:link w:val="7Char"/>
    <w:qFormat/>
    <w:rsid w:val="008D00A5"/>
    <w:pPr>
      <w:outlineLvl w:val="6"/>
    </w:pPr>
  </w:style>
  <w:style w:type="paragraph" w:styleId="8">
    <w:name w:val="heading 8"/>
    <w:basedOn w:val="1"/>
    <w:next w:val="a3"/>
    <w:link w:val="8Char"/>
    <w:qFormat/>
    <w:rsid w:val="008D00A5"/>
    <w:pPr>
      <w:ind w:left="0" w:firstLine="0"/>
      <w:outlineLvl w:val="7"/>
    </w:pPr>
  </w:style>
  <w:style w:type="paragraph" w:styleId="9">
    <w:name w:val="heading 9"/>
    <w:aliases w:val="Figure Heading,FH"/>
    <w:basedOn w:val="8"/>
    <w:next w:val="a3"/>
    <w:link w:val="9Char"/>
    <w:qFormat/>
    <w:rsid w:val="008D00A5"/>
    <w:pPr>
      <w:outlineLvl w:val="8"/>
    </w:pPr>
  </w:style>
  <w:style w:type="character" w:default="1" w:styleId="a4">
    <w:name w:val="Default Paragraph Font"/>
    <w:uiPriority w:val="1"/>
    <w:semiHidden/>
    <w:unhideWhenUsed/>
    <w:rsid w:val="00CC7310"/>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rsid w:val="00CC7310"/>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3"/>
    <w:next w:val="a7"/>
    <w:rsid w:val="009E35DB"/>
    <w:pPr>
      <w:keepNext/>
      <w:keepLines/>
      <w:spacing w:before="180"/>
      <w:jc w:val="center"/>
    </w:p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3"/>
    <w:next w:val="a3"/>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3"/>
    <w:rsid w:val="008D00A5"/>
    <w:pPr>
      <w:keepLines/>
    </w:pPr>
  </w:style>
  <w:style w:type="paragraph" w:styleId="a8">
    <w:name w:val="Document Map"/>
    <w:basedOn w:val="a3"/>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9"/>
    <w:rsid w:val="003A70A4"/>
    <w:pPr>
      <w:numPr>
        <w:numId w:val="11"/>
      </w:numPr>
    </w:pPr>
    <w:rPr>
      <w:lang w:eastAsia="ja-JP"/>
    </w:rPr>
  </w:style>
  <w:style w:type="paragraph" w:styleId="a9">
    <w:name w:val="List"/>
    <w:basedOn w:val="aa"/>
    <w:rsid w:val="008D00A5"/>
    <w:pPr>
      <w:ind w:left="568" w:hanging="284"/>
    </w:pPr>
  </w:style>
  <w:style w:type="paragraph" w:styleId="ab">
    <w:name w:val="header"/>
    <w:link w:val="Char1"/>
    <w:rsid w:val="00CC7310"/>
    <w:pPr>
      <w:tabs>
        <w:tab w:val="center" w:pos="4153"/>
        <w:tab w:val="right" w:pos="8306"/>
      </w:tabs>
      <w:snapToGrid w:val="0"/>
      <w:jc w:val="both"/>
    </w:pPr>
    <w:rPr>
      <w:rFonts w:ascii="Arial" w:eastAsia="宋体" w:hAnsi="Arial"/>
      <w:sz w:val="18"/>
      <w:szCs w:val="18"/>
      <w:lang w:val="en-US" w:eastAsia="zh-CN"/>
    </w:rPr>
  </w:style>
  <w:style w:type="character" w:styleId="ac">
    <w:name w:val="footnote reference"/>
    <w:rsid w:val="008D00A5"/>
    <w:rPr>
      <w:b/>
      <w:position w:val="6"/>
      <w:sz w:val="16"/>
    </w:rPr>
  </w:style>
  <w:style w:type="paragraph" w:styleId="ad">
    <w:name w:val="footnote text"/>
    <w:basedOn w:val="a3"/>
    <w:link w:val="Char2"/>
    <w:rsid w:val="008D00A5"/>
    <w:pPr>
      <w:keepLines/>
      <w:ind w:left="454" w:hanging="454"/>
    </w:pPr>
    <w:rPr>
      <w:sz w:val="16"/>
    </w:rPr>
  </w:style>
  <w:style w:type="paragraph" w:customStyle="1" w:styleId="3GPPHeader">
    <w:name w:val="3GPP_Header"/>
    <w:basedOn w:val="aa"/>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3"/>
    <w:uiPriority w:val="39"/>
    <w:rsid w:val="008D00A5"/>
    <w:pPr>
      <w:ind w:left="1985" w:hanging="1985"/>
    </w:pPr>
  </w:style>
  <w:style w:type="paragraph" w:styleId="70">
    <w:name w:val="toc 7"/>
    <w:basedOn w:val="60"/>
    <w:next w:val="a3"/>
    <w:uiPriority w:val="39"/>
    <w:rsid w:val="008D00A5"/>
    <w:pPr>
      <w:ind w:left="2268" w:hanging="2268"/>
    </w:pPr>
  </w:style>
  <w:style w:type="paragraph" w:styleId="2">
    <w:name w:val="List Bullet 2"/>
    <w:basedOn w:val="a2"/>
    <w:rsid w:val="008D00A5"/>
    <w:pPr>
      <w:numPr>
        <w:numId w:val="7"/>
      </w:numPr>
    </w:pPr>
  </w:style>
  <w:style w:type="paragraph" w:styleId="a2">
    <w:name w:val="List Bullet"/>
    <w:basedOn w:val="a9"/>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3"/>
    <w:next w:val="a3"/>
    <w:rsid w:val="008D00A5"/>
    <w:pPr>
      <w:keepLines/>
      <w:tabs>
        <w:tab w:val="center" w:pos="4536"/>
        <w:tab w:val="right" w:pos="9072"/>
      </w:tabs>
    </w:pPr>
    <w:rPr>
      <w:noProof/>
    </w:rPr>
  </w:style>
  <w:style w:type="paragraph" w:styleId="24">
    <w:name w:val="List 2"/>
    <w:basedOn w:val="a9"/>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e">
    <w:name w:val="footer"/>
    <w:link w:val="Char3"/>
    <w:rsid w:val="00CC7310"/>
    <w:pPr>
      <w:tabs>
        <w:tab w:val="center" w:pos="4510"/>
        <w:tab w:val="right" w:pos="9020"/>
      </w:tabs>
    </w:pPr>
    <w:rPr>
      <w:rFonts w:ascii="Arial" w:eastAsia="宋体" w:hAnsi="Arial"/>
      <w:sz w:val="18"/>
      <w:szCs w:val="18"/>
      <w:lang w:val="en-US" w:eastAsia="zh-CN"/>
    </w:rPr>
  </w:style>
  <w:style w:type="paragraph" w:customStyle="1" w:styleId="Reference">
    <w:name w:val="Reference"/>
    <w:basedOn w:val="aa"/>
    <w:rsid w:val="009E35DB"/>
    <w:pPr>
      <w:numPr>
        <w:numId w:val="1"/>
      </w:numPr>
    </w:pPr>
  </w:style>
  <w:style w:type="paragraph" w:styleId="af">
    <w:name w:val="Balloon Text"/>
    <w:basedOn w:val="a3"/>
    <w:link w:val="Char4"/>
    <w:rsid w:val="00CC7310"/>
    <w:pPr>
      <w:spacing w:line="240" w:lineRule="auto"/>
    </w:pPr>
    <w:rPr>
      <w:sz w:val="18"/>
      <w:szCs w:val="18"/>
    </w:rPr>
  </w:style>
  <w:style w:type="character" w:styleId="af0">
    <w:name w:val="page number"/>
    <w:basedOn w:val="a4"/>
    <w:rsid w:val="008D00A5"/>
  </w:style>
  <w:style w:type="paragraph" w:styleId="aa">
    <w:name w:val="Body Text"/>
    <w:basedOn w:val="a3"/>
    <w:link w:val="Char5"/>
    <w:rsid w:val="008D00A5"/>
    <w:pPr>
      <w:spacing w:after="120"/>
      <w:jc w:val="both"/>
    </w:pPr>
    <w:rPr>
      <w:rFonts w:ascii="Arial" w:hAnsi="Arial"/>
    </w:rPr>
  </w:style>
  <w:style w:type="character" w:styleId="af1">
    <w:name w:val="Hyperlink"/>
    <w:uiPriority w:val="99"/>
    <w:rsid w:val="008D00A5"/>
    <w:rPr>
      <w:color w:val="0000FF"/>
      <w:u w:val="single"/>
    </w:rPr>
  </w:style>
  <w:style w:type="character" w:styleId="af2">
    <w:name w:val="FollowedHyperlink"/>
    <w:unhideWhenUsed/>
    <w:rsid w:val="008D00A5"/>
    <w:rPr>
      <w:color w:val="800080"/>
      <w:u w:val="single"/>
    </w:rPr>
  </w:style>
  <w:style w:type="character" w:styleId="af3">
    <w:name w:val="annotation reference"/>
    <w:qFormat/>
    <w:rsid w:val="008D00A5"/>
    <w:rPr>
      <w:sz w:val="16"/>
      <w:szCs w:val="16"/>
    </w:rPr>
  </w:style>
  <w:style w:type="paragraph" w:styleId="af4">
    <w:name w:val="annotation text"/>
    <w:basedOn w:val="a3"/>
    <w:link w:val="Char6"/>
    <w:uiPriority w:val="99"/>
    <w:qFormat/>
    <w:rsid w:val="008D00A5"/>
  </w:style>
  <w:style w:type="paragraph" w:styleId="af5">
    <w:name w:val="annotation subject"/>
    <w:basedOn w:val="af4"/>
    <w:next w:val="af4"/>
    <w:link w:val="Char7"/>
    <w:rsid w:val="008D00A5"/>
    <w:rPr>
      <w:b/>
      <w:bCs/>
    </w:rPr>
  </w:style>
  <w:style w:type="character" w:customStyle="1" w:styleId="1Char">
    <w:name w:val="标题 1 Char"/>
    <w:link w:val="1"/>
    <w:rsid w:val="008D00A5"/>
    <w:rPr>
      <w:rFonts w:ascii="Arial" w:eastAsia="黑体" w:hAnsi="Arial"/>
      <w:b/>
      <w:sz w:val="32"/>
      <w:szCs w:val="32"/>
      <w:lang w:val="en-US" w:eastAsia="zh-CN"/>
    </w:rPr>
  </w:style>
  <w:style w:type="paragraph" w:customStyle="1" w:styleId="B1">
    <w:name w:val="B1"/>
    <w:basedOn w:val="a9"/>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a"/>
    <w:qFormat/>
    <w:rsid w:val="00A04F49"/>
    <w:pPr>
      <w:numPr>
        <w:numId w:val="2"/>
      </w:numPr>
      <w:tabs>
        <w:tab w:val="clear" w:pos="1304"/>
        <w:tab w:val="left" w:pos="1701"/>
      </w:tabs>
      <w:ind w:left="1701" w:hanging="1701"/>
    </w:pPr>
    <w:rPr>
      <w:b/>
      <w:bCs/>
    </w:rPr>
  </w:style>
  <w:style w:type="character" w:customStyle="1" w:styleId="Char5">
    <w:name w:val="正文文本 Char"/>
    <w:link w:val="aa"/>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3"/>
    <w:rsid w:val="008D00A5"/>
    <w:pPr>
      <w:keepLines/>
      <w:ind w:left="1702" w:hanging="1418"/>
    </w:pPr>
  </w:style>
  <w:style w:type="paragraph" w:customStyle="1" w:styleId="EW">
    <w:name w:val="EW"/>
    <w:basedOn w:val="EX"/>
    <w:rsid w:val="008D00A5"/>
  </w:style>
  <w:style w:type="paragraph" w:customStyle="1" w:styleId="TAL">
    <w:name w:val="TAL"/>
    <w:basedOn w:val="a3"/>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3"/>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3"/>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3"/>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af6">
    <w:name w:val="table of figures"/>
    <w:basedOn w:val="aa"/>
    <w:next w:val="a3"/>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basedOn w:val="a4"/>
    <w:link w:val="af"/>
    <w:rsid w:val="00CC7310"/>
    <w:rPr>
      <w:rFonts w:ascii="Times New Roman" w:eastAsia="宋体" w:hAnsi="Times New Roman"/>
      <w:snapToGrid w:val="0"/>
      <w:sz w:val="18"/>
      <w:szCs w:val="18"/>
      <w:lang w:val="en-US" w:eastAsia="zh-CN"/>
    </w:rPr>
  </w:style>
  <w:style w:type="character" w:customStyle="1" w:styleId="Char6">
    <w:name w:val="批注文字 Char"/>
    <w:link w:val="af4"/>
    <w:uiPriority w:val="99"/>
    <w:qFormat/>
    <w:rsid w:val="008D00A5"/>
    <w:rPr>
      <w:rFonts w:ascii="Times New Roman" w:hAnsi="Times New Roman"/>
      <w:lang w:eastAsia="ja-JP"/>
    </w:rPr>
  </w:style>
  <w:style w:type="character" w:customStyle="1" w:styleId="Char7">
    <w:name w:val="批注主题 Char"/>
    <w:link w:val="af5"/>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3"/>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0">
    <w:name w:val="文档结构图 Char"/>
    <w:link w:val="a8"/>
    <w:rsid w:val="008D00A5"/>
    <w:rPr>
      <w:rFonts w:ascii="Tahoma" w:hAnsi="Tahoma" w:cs="Tahoma"/>
      <w:shd w:val="clear" w:color="auto" w:fill="000080"/>
      <w:lang w:eastAsia="ja-JP"/>
    </w:rPr>
  </w:style>
  <w:style w:type="paragraph" w:customStyle="1" w:styleId="NO">
    <w:name w:val="NO"/>
    <w:basedOn w:val="a3"/>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3"/>
    <w:next w:val="a3"/>
    <w:rsid w:val="008D00A5"/>
    <w:pPr>
      <w:numPr>
        <w:numId w:val="5"/>
      </w:numPr>
      <w:spacing w:before="40"/>
    </w:pPr>
    <w:rPr>
      <w:rFonts w:ascii="Arial" w:eastAsia="MS Mincho" w:hAnsi="Arial"/>
      <w:b/>
      <w:lang w:eastAsia="en-GB"/>
    </w:rPr>
  </w:style>
  <w:style w:type="character" w:styleId="af7">
    <w:name w:val="Emphasis"/>
    <w:qFormat/>
    <w:rsid w:val="008D00A5"/>
    <w:rPr>
      <w:i/>
      <w:iCs/>
    </w:rPr>
  </w:style>
  <w:style w:type="paragraph" w:customStyle="1" w:styleId="FigureTitle">
    <w:name w:val="Figure_Title"/>
    <w:basedOn w:val="a3"/>
    <w:next w:val="a3"/>
    <w:rsid w:val="008D00A5"/>
    <w:pPr>
      <w:keepLines/>
      <w:tabs>
        <w:tab w:val="left" w:pos="794"/>
        <w:tab w:val="left" w:pos="1191"/>
        <w:tab w:val="left" w:pos="1588"/>
        <w:tab w:val="left" w:pos="1985"/>
      </w:tabs>
      <w:spacing w:before="120" w:after="480"/>
      <w:jc w:val="center"/>
    </w:pPr>
    <w:rPr>
      <w:b/>
      <w:lang w:eastAsia="en-GB"/>
    </w:rPr>
  </w:style>
  <w:style w:type="character" w:customStyle="1" w:styleId="Char1">
    <w:name w:val="页眉 Char"/>
    <w:link w:val="ab"/>
    <w:rsid w:val="008D00A5"/>
    <w:rPr>
      <w:rFonts w:ascii="Arial" w:eastAsia="宋体" w:hAnsi="Arial"/>
      <w:sz w:val="18"/>
      <w:szCs w:val="18"/>
      <w:lang w:val="en-US" w:eastAsia="zh-CN"/>
    </w:rPr>
  </w:style>
  <w:style w:type="character" w:customStyle="1" w:styleId="Char3">
    <w:name w:val="页脚 Char"/>
    <w:link w:val="ae"/>
    <w:rsid w:val="008D00A5"/>
    <w:rPr>
      <w:rFonts w:ascii="Arial" w:eastAsia="宋体" w:hAnsi="Arial"/>
      <w:sz w:val="18"/>
      <w:szCs w:val="18"/>
      <w:lang w:val="en-US" w:eastAsia="zh-CN"/>
    </w:rPr>
  </w:style>
  <w:style w:type="character" w:customStyle="1" w:styleId="Char2">
    <w:name w:val="脚注文本 Char"/>
    <w:link w:val="ad"/>
    <w:rsid w:val="008D00A5"/>
    <w:rPr>
      <w:rFonts w:ascii="Times New Roman" w:hAnsi="Times New Roman"/>
      <w:sz w:val="16"/>
      <w:lang w:eastAsia="ja-JP"/>
    </w:rPr>
  </w:style>
  <w:style w:type="paragraph" w:customStyle="1" w:styleId="Guidance">
    <w:name w:val="Guidance"/>
    <w:basedOn w:val="a3"/>
    <w:rsid w:val="008D00A5"/>
    <w:rPr>
      <w:i/>
      <w:color w:val="0000FF"/>
    </w:rPr>
  </w:style>
  <w:style w:type="character" w:customStyle="1" w:styleId="2Char">
    <w:name w:val="标题 2 Char"/>
    <w:link w:val="21"/>
    <w:rsid w:val="008D00A5"/>
    <w:rPr>
      <w:rFonts w:ascii="Arial" w:eastAsia="黑体" w:hAnsi="Arial"/>
      <w:sz w:val="24"/>
      <w:szCs w:val="24"/>
      <w:lang w:val="en-US" w:eastAsia="zh-CN"/>
    </w:rPr>
  </w:style>
  <w:style w:type="character" w:customStyle="1" w:styleId="3Char">
    <w:name w:val="标题 3 Char"/>
    <w:link w:val="31"/>
    <w:rsid w:val="008D00A5"/>
    <w:rPr>
      <w:rFonts w:ascii="Times New Roman" w:eastAsia="黑体" w:hAnsi="Times New Roman"/>
      <w:bCs/>
      <w:snapToGrid w:val="0"/>
      <w:kern w:val="2"/>
      <w:sz w:val="24"/>
      <w:szCs w:val="32"/>
      <w:lang w:val="en-US" w:eastAsia="zh-CN"/>
    </w:rPr>
  </w:style>
  <w:style w:type="character" w:customStyle="1" w:styleId="4Char">
    <w:name w:val="标题 4 Char"/>
    <w:link w:val="40"/>
    <w:rsid w:val="008D00A5"/>
    <w:rPr>
      <w:rFonts w:ascii="Times New Roman" w:eastAsia="黑体" w:hAnsi="Times New Roman"/>
      <w:bCs/>
      <w:snapToGrid w:val="0"/>
      <w:kern w:val="2"/>
      <w:sz w:val="24"/>
      <w:szCs w:val="32"/>
      <w:lang w:val="en-US" w:eastAsia="zh-CN"/>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3"/>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8">
    <w:name w:val="index heading"/>
    <w:basedOn w:val="a3"/>
    <w:next w:val="a3"/>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9">
    <w:name w:val="List Paragraph"/>
    <w:aliases w:val="- Bullets,Lista1,?? ??,?????,????,목록 단락,1st level - Bullet List Paragraph,List Paragraph1,Lettre d'introduction,Paragrafo elenco,Normal bullet 2,Bullet list,Numbered List,Task Body,Viñetas (Inicio Parrafo),3 Txt tabla,リスト段落,목록 단"/>
    <w:basedOn w:val="a3"/>
    <w:link w:val="Char8"/>
    <w:uiPriority w:val="34"/>
    <w:qFormat/>
    <w:rsid w:val="00CC7310"/>
    <w:pPr>
      <w:ind w:firstLineChars="200" w:firstLine="420"/>
    </w:pPr>
  </w:style>
  <w:style w:type="character" w:customStyle="1" w:styleId="Char8">
    <w:name w:val="列出段落 Char"/>
    <w:aliases w:val="- Bullets Char,Lista1 Char,?? ?? Char,????? Char,???? Char,목록 단락 Char,1st level - Bullet List Paragraph Char,List Paragraph1 Char,Lettre d'introduction Char,Paragrafo elenco Char,Normal bullet 2 Char,Bullet list Char,Numbered List Char"/>
    <w:link w:val="af9"/>
    <w:uiPriority w:val="34"/>
    <w:qFormat/>
    <w:locked/>
    <w:rsid w:val="008D00A5"/>
    <w:rPr>
      <w:rFonts w:ascii="Times New Roman" w:eastAsia="宋体"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a">
    <w:name w:val="Plain Text"/>
    <w:basedOn w:val="a3"/>
    <w:link w:val="Char9"/>
    <w:rsid w:val="008D00A5"/>
    <w:rPr>
      <w:rFonts w:ascii="Courier New" w:hAnsi="Courier New"/>
      <w:lang w:val="nb-NO"/>
    </w:rPr>
  </w:style>
  <w:style w:type="character" w:customStyle="1" w:styleId="Char9">
    <w:name w:val="纯文本 Char"/>
    <w:link w:val="afa"/>
    <w:rsid w:val="008D00A5"/>
    <w:rPr>
      <w:rFonts w:ascii="Courier New" w:hAnsi="Courier New"/>
      <w:lang w:val="nb-NO" w:eastAsia="ja-JP"/>
    </w:rPr>
  </w:style>
  <w:style w:type="character" w:styleId="afb">
    <w:name w:val="Strong"/>
    <w:uiPriority w:val="22"/>
    <w:qFormat/>
    <w:rsid w:val="008D00A5"/>
    <w:rPr>
      <w:b/>
      <w:bCs/>
    </w:rPr>
  </w:style>
  <w:style w:type="table" w:styleId="afc">
    <w:name w:val="Table Grid"/>
    <w:basedOn w:val="a5"/>
    <w:rsid w:val="00CC7310"/>
    <w:pPr>
      <w:widowControl w:val="0"/>
      <w:autoSpaceDE w:val="0"/>
      <w:autoSpaceDN w:val="0"/>
      <w:adjustRightInd w:val="0"/>
      <w:spacing w:line="360" w:lineRule="auto"/>
    </w:pPr>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3"/>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d">
    <w:name w:val="List Continue"/>
    <w:basedOn w:val="a3"/>
    <w:rsid w:val="003A70A4"/>
    <w:pPr>
      <w:spacing w:after="120"/>
      <w:ind w:left="283"/>
      <w:contextualSpacing/>
    </w:pPr>
    <w:rPr>
      <w:rFonts w:ascii="Arial" w:hAnsi="Arial"/>
    </w:rPr>
  </w:style>
  <w:style w:type="paragraph" w:styleId="25">
    <w:name w:val="List Continue 2"/>
    <w:basedOn w:val="a3"/>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4"/>
    <w:link w:val="bullet"/>
    <w:locked/>
    <w:rsid w:val="005C0275"/>
    <w:rPr>
      <w:rFonts w:ascii="Times New Roman" w:eastAsia="Times New Roman" w:hAnsi="Times New Roman"/>
      <w:snapToGrid w:val="0"/>
      <w:sz w:val="21"/>
      <w:szCs w:val="21"/>
    </w:rPr>
  </w:style>
  <w:style w:type="paragraph" w:customStyle="1" w:styleId="bullet">
    <w:name w:val="bullet"/>
    <w:basedOn w:val="af9"/>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a"/>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4"/>
    <w:link w:val="IvDbodytext"/>
    <w:rsid w:val="00B45E11"/>
    <w:rPr>
      <w:rFonts w:ascii="Arial" w:hAnsi="Arial"/>
      <w:spacing w:val="2"/>
      <w:lang w:val="en-US" w:eastAsia="en-US"/>
    </w:rPr>
  </w:style>
  <w:style w:type="character" w:styleId="afe">
    <w:name w:val="Placeholder Text"/>
    <w:basedOn w:val="a4"/>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7"/>
    <w:rsid w:val="00E26572"/>
    <w:rPr>
      <w:rFonts w:asciiTheme="minorHAnsi" w:eastAsiaTheme="minorHAnsi" w:hAnsiTheme="minorHAnsi" w:cstheme="minorBidi"/>
      <w:b/>
      <w:sz w:val="22"/>
      <w:szCs w:val="22"/>
    </w:rPr>
  </w:style>
  <w:style w:type="paragraph" w:styleId="aff">
    <w:name w:val="Revision"/>
    <w:hidden/>
    <w:uiPriority w:val="99"/>
    <w:semiHidden/>
    <w:rsid w:val="00C03A8B"/>
    <w:rPr>
      <w:rFonts w:asciiTheme="minorHAnsi" w:eastAsiaTheme="minorHAnsi" w:hAnsiTheme="minorHAnsi" w:cstheme="minorBidi"/>
      <w:sz w:val="22"/>
      <w:szCs w:val="22"/>
      <w:lang w:eastAsia="en-US"/>
    </w:rPr>
  </w:style>
  <w:style w:type="paragraph" w:styleId="aff0">
    <w:name w:val="Normal (Web)"/>
    <w:basedOn w:val="a3"/>
    <w:uiPriority w:val="99"/>
    <w:unhideWhenUsed/>
    <w:rsid w:val="00211A58"/>
    <w:pPr>
      <w:spacing w:before="100" w:beforeAutospacing="1" w:after="100" w:afterAutospacing="1"/>
    </w:pPr>
    <w:rPr>
      <w:rFonts w:ascii="Calibri" w:hAnsi="Calibri" w:cs="Calibri"/>
    </w:rPr>
  </w:style>
  <w:style w:type="paragraph" w:customStyle="1" w:styleId="Prop1">
    <w:name w:val="Prop1"/>
    <w:basedOn w:val="af9"/>
    <w:autoRedefine/>
    <w:qFormat/>
    <w:rsid w:val="00845746"/>
    <w:pPr>
      <w:spacing w:before="120" w:after="120"/>
      <w:jc w:val="both"/>
    </w:pPr>
    <w:rPr>
      <w:rFonts w:eastAsiaTheme="minorEastAsia" w:cs="Calibri"/>
      <w:b/>
      <w:i/>
    </w:rPr>
  </w:style>
  <w:style w:type="paragraph" w:customStyle="1" w:styleId="LGTdoc1">
    <w:name w:val="LGTdoc_제목1"/>
    <w:basedOn w:val="a3"/>
    <w:rsid w:val="00793649"/>
    <w:pPr>
      <w:snapToGrid w:val="0"/>
      <w:spacing w:beforeLines="50" w:after="100" w:afterAutospacing="1"/>
      <w:jc w:val="both"/>
    </w:pPr>
    <w:rPr>
      <w:rFonts w:eastAsia="Batang"/>
      <w:b/>
      <w:sz w:val="28"/>
      <w:szCs w:val="20"/>
      <w:lang w:val="en-GB" w:eastAsia="ko-KR"/>
    </w:rPr>
  </w:style>
  <w:style w:type="paragraph" w:customStyle="1" w:styleId="a1">
    <w:name w:val="表格题注"/>
    <w:next w:val="a3"/>
    <w:rsid w:val="00CC7310"/>
    <w:pPr>
      <w:keepLines/>
      <w:numPr>
        <w:ilvl w:val="8"/>
        <w:numId w:val="67"/>
      </w:numPr>
      <w:spacing w:beforeLines="100"/>
      <w:ind w:left="1089" w:hanging="369"/>
      <w:jc w:val="center"/>
    </w:pPr>
    <w:rPr>
      <w:rFonts w:ascii="Arial" w:eastAsia="宋体" w:hAnsi="Arial"/>
      <w:sz w:val="18"/>
      <w:szCs w:val="18"/>
      <w:lang w:val="en-US" w:eastAsia="zh-CN"/>
    </w:rPr>
  </w:style>
  <w:style w:type="paragraph" w:customStyle="1" w:styleId="aff1">
    <w:name w:val="表格文本"/>
    <w:rsid w:val="00CC7310"/>
    <w:pPr>
      <w:tabs>
        <w:tab w:val="decimal" w:pos="0"/>
      </w:tabs>
    </w:pPr>
    <w:rPr>
      <w:rFonts w:ascii="Arial" w:eastAsia="宋体" w:hAnsi="Arial"/>
      <w:noProof/>
      <w:sz w:val="21"/>
      <w:szCs w:val="21"/>
      <w:lang w:val="en-US" w:eastAsia="zh-CN"/>
    </w:rPr>
  </w:style>
  <w:style w:type="paragraph" w:customStyle="1" w:styleId="aff2">
    <w:name w:val="表头文本"/>
    <w:rsid w:val="00CC7310"/>
    <w:pPr>
      <w:jc w:val="center"/>
    </w:pPr>
    <w:rPr>
      <w:rFonts w:ascii="Arial" w:eastAsia="宋体" w:hAnsi="Arial"/>
      <w:b/>
      <w:sz w:val="21"/>
      <w:szCs w:val="21"/>
      <w:lang w:val="en-US" w:eastAsia="zh-CN"/>
    </w:rPr>
  </w:style>
  <w:style w:type="table" w:customStyle="1" w:styleId="aff3">
    <w:name w:val="表样式"/>
    <w:basedOn w:val="a5"/>
    <w:rsid w:val="00CC7310"/>
    <w:pPr>
      <w:jc w:val="both"/>
    </w:pPr>
    <w:rPr>
      <w:rFonts w:ascii="Times New Roman" w:eastAsia="宋体"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0">
    <w:name w:val="插图题注"/>
    <w:next w:val="a3"/>
    <w:rsid w:val="00CC7310"/>
    <w:pPr>
      <w:numPr>
        <w:ilvl w:val="7"/>
        <w:numId w:val="67"/>
      </w:numPr>
      <w:spacing w:afterLines="100"/>
      <w:ind w:left="1089" w:hanging="369"/>
      <w:jc w:val="center"/>
    </w:pPr>
    <w:rPr>
      <w:rFonts w:ascii="Arial" w:eastAsia="宋体" w:hAnsi="Arial"/>
      <w:sz w:val="18"/>
      <w:szCs w:val="18"/>
      <w:lang w:val="en-US" w:eastAsia="zh-CN"/>
    </w:rPr>
  </w:style>
  <w:style w:type="paragraph" w:customStyle="1" w:styleId="aff4">
    <w:name w:val="图样式"/>
    <w:basedOn w:val="a3"/>
    <w:rsid w:val="00CC7310"/>
    <w:pPr>
      <w:keepNext/>
      <w:widowControl/>
      <w:spacing w:before="80" w:after="80"/>
      <w:jc w:val="center"/>
    </w:pPr>
  </w:style>
  <w:style w:type="paragraph" w:customStyle="1" w:styleId="aff5">
    <w:name w:val="文档标题"/>
    <w:basedOn w:val="a3"/>
    <w:rsid w:val="00CC7310"/>
    <w:pPr>
      <w:tabs>
        <w:tab w:val="left" w:pos="0"/>
      </w:tabs>
      <w:spacing w:before="300" w:after="300"/>
      <w:jc w:val="center"/>
    </w:pPr>
    <w:rPr>
      <w:rFonts w:ascii="Arial" w:eastAsia="黑体" w:hAnsi="Arial"/>
      <w:sz w:val="36"/>
      <w:szCs w:val="36"/>
    </w:rPr>
  </w:style>
  <w:style w:type="paragraph" w:customStyle="1" w:styleId="aff6">
    <w:name w:val="正文（首行不缩进）"/>
    <w:basedOn w:val="a3"/>
    <w:rsid w:val="00CC7310"/>
  </w:style>
  <w:style w:type="paragraph" w:customStyle="1" w:styleId="aff7">
    <w:name w:val="注示头"/>
    <w:basedOn w:val="a3"/>
    <w:rsid w:val="00CC7310"/>
    <w:pPr>
      <w:pBdr>
        <w:top w:val="single" w:sz="4" w:space="1" w:color="000000"/>
      </w:pBdr>
      <w:jc w:val="both"/>
    </w:pPr>
    <w:rPr>
      <w:rFonts w:ascii="Arial" w:eastAsia="黑体" w:hAnsi="Arial"/>
      <w:sz w:val="18"/>
    </w:rPr>
  </w:style>
  <w:style w:type="paragraph" w:customStyle="1" w:styleId="aff8">
    <w:name w:val="注示文本"/>
    <w:basedOn w:val="a3"/>
    <w:rsid w:val="00CC7310"/>
    <w:pPr>
      <w:pBdr>
        <w:bottom w:val="single" w:sz="4" w:space="1" w:color="000000"/>
      </w:pBdr>
      <w:ind w:firstLine="360"/>
      <w:jc w:val="both"/>
    </w:pPr>
    <w:rPr>
      <w:rFonts w:ascii="Arial" w:eastAsia="楷体_GB2312" w:hAnsi="Arial"/>
      <w:sz w:val="18"/>
      <w:szCs w:val="18"/>
    </w:rPr>
  </w:style>
  <w:style w:type="paragraph" w:customStyle="1" w:styleId="aff9">
    <w:name w:val="编写建议"/>
    <w:basedOn w:val="a3"/>
    <w:rsid w:val="00CC7310"/>
    <w:pPr>
      <w:ind w:firstLine="420"/>
    </w:pPr>
    <w:rPr>
      <w:rFonts w:ascii="Arial" w:hAnsi="Arial" w:cs="Arial"/>
      <w:i/>
      <w:color w:val="0000FF"/>
    </w:rPr>
  </w:style>
  <w:style w:type="character" w:customStyle="1" w:styleId="affa">
    <w:name w:val="样式一"/>
    <w:basedOn w:val="a4"/>
    <w:rsid w:val="00CC7310"/>
    <w:rPr>
      <w:rFonts w:ascii="宋体" w:hAnsi="宋体"/>
      <w:b/>
      <w:bCs/>
      <w:color w:val="000000"/>
      <w:sz w:val="36"/>
    </w:rPr>
  </w:style>
  <w:style w:type="character" w:customStyle="1" w:styleId="affb">
    <w:name w:val="样式二"/>
    <w:basedOn w:val="affa"/>
    <w:rsid w:val="00CC7310"/>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wmf"/><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package" Target="embeddings/Microsoft_Visio_Drawing1111111111111.vsdx"/><Relationship Id="rId17" Type="http://schemas.openxmlformats.org/officeDocument/2006/relationships/image" Target="media/image4.emf"/><Relationship Id="rId25" Type="http://schemas.openxmlformats.org/officeDocument/2006/relationships/package" Target="embeddings/Microsoft_Visio_Drawing244.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package" Target="embeddings/Microsoft_Visio_Drawing356.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23.vsdx"/><Relationship Id="rId23" Type="http://schemas.openxmlformats.org/officeDocument/2006/relationships/oleObject" Target="embeddings/oleObject3.bin"/><Relationship Id="rId28" Type="http://schemas.openxmlformats.org/officeDocument/2006/relationships/package" Target="embeddings/Microsoft_Visio_Drawing355.vsdx"/><Relationship Id="rId10" Type="http://schemas.openxmlformats.org/officeDocument/2006/relationships/endnotes" Target="endnotes.xml"/><Relationship Id="rId19" Type="http://schemas.openxmlformats.org/officeDocument/2006/relationships/oleObject" Target="embeddings/oleObject1.bin"/><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22.vsdx"/><Relationship Id="rId22" Type="http://schemas.openxmlformats.org/officeDocument/2006/relationships/image" Target="media/image7.wmf"/><Relationship Id="rId27" Type="http://schemas.openxmlformats.org/officeDocument/2006/relationships/image" Target="media/image10.emf"/><Relationship Id="rId30" Type="http://schemas.openxmlformats.org/officeDocument/2006/relationships/header" Target="header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122036A9-CABF-41AA-93C6-504136FA1D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64</Pages>
  <Words>15508</Words>
  <Characters>88401</Characters>
  <Application>Microsoft Office Word</Application>
  <DocSecurity>0</DocSecurity>
  <Lines>736</Lines>
  <Paragraphs>207</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Thales SPACE</Company>
  <LinksUpToDate>false</LinksUpToDate>
  <CharactersWithSpaces>103702</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Huawei</cp:lastModifiedBy>
  <cp:revision>17</cp:revision>
  <dcterms:created xsi:type="dcterms:W3CDTF">2021-04-18T14:49:00Z</dcterms:created>
  <dcterms:modified xsi:type="dcterms:W3CDTF">2021-04-19T0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QhZKxbWFSQTFJ4RtG6cBEX10rRrEJ+awq4ROQ9erfoRT5RDxqI8XPO4zoj3WsxQ/uMUL1CAt
bWPsde5McmvaC2F3+S+1/hKseVkZ0LzVS/uJraxiLVpxpQ0G6FfOkXQcZPEcq0C5byA1aSXR
BiXXGJ2mOK4AuMN3AeH4DhLBryCcfAHhJGLEnF2K3ChDqcIxzNzcpO478LoOuoyeGdX+nUoc
MwRWCbXD4DQulbmB5o</vt:lpwstr>
  </property>
  <property fmtid="{D5CDD505-2E9C-101B-9397-08002B2CF9AE}" pid="4" name="_2015_ms_pID_7253431">
    <vt:lpwstr>jIReix9POnUAcDuZGw3f43YGSw5SmZNM3YfbE9mLrQUGDf1C94tFTu
3iSD1FUWMlyhd3X/f1fPd0W0I8/R1HAuHQHTs5LzNpfRQPrrj1jThlafnRL4TseOaeTQuv6G
ZQQ/yCokFTT/DoSUlzCi8sCIXeYrRqnLlPKXXztHisBIufiNzrU2dG0wQwb4M/+iyBbeAHos
xVsASO3N6csZzW6k</vt:lpwstr>
  </property>
</Properties>
</file>